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6EF1BE1" w14:textId="3C2CDD3B" w:rsidR="00BC5798" w:rsidRPr="008F6ABD" w:rsidRDefault="00BC5798" w:rsidP="00684B13">
      <w:pPr>
        <w:jc w:val="center"/>
        <w:rPr>
          <w:rFonts w:ascii="Times New Roman" w:eastAsia="標楷體" w:hAnsi="Times New Roman" w:cs="Times New Roman"/>
          <w:b/>
          <w:sz w:val="44"/>
          <w:szCs w:val="44"/>
          <w:lang w:val="zh-TW"/>
        </w:rPr>
      </w:pPr>
      <w:r w:rsidRPr="008F6ABD">
        <w:rPr>
          <w:rFonts w:ascii="Times New Roman" w:eastAsia="標楷體" w:hAnsi="Times New Roman" w:cs="Times New Roman" w:hint="eastAsia"/>
          <w:b/>
          <w:sz w:val="44"/>
          <w:szCs w:val="44"/>
          <w:lang w:val="zh-TW"/>
        </w:rPr>
        <w:t>國</w:t>
      </w:r>
      <w:r w:rsidRPr="008F6ABD">
        <w:rPr>
          <w:rFonts w:ascii="Times New Roman" w:eastAsia="標楷體" w:hAnsi="Times New Roman" w:cs="Times New Roman"/>
          <w:b/>
          <w:sz w:val="44"/>
          <w:szCs w:val="44"/>
          <w:lang w:val="zh-TW"/>
        </w:rPr>
        <w:t xml:space="preserve"> </w:t>
      </w:r>
      <w:r w:rsidRPr="008F6ABD">
        <w:rPr>
          <w:rFonts w:ascii="Times New Roman" w:eastAsia="標楷體" w:hAnsi="Times New Roman" w:cs="Times New Roman" w:hint="eastAsia"/>
          <w:b/>
          <w:sz w:val="44"/>
          <w:szCs w:val="44"/>
          <w:lang w:val="zh-TW"/>
        </w:rPr>
        <w:t>立</w:t>
      </w:r>
      <w:r w:rsidRPr="008F6ABD">
        <w:rPr>
          <w:rFonts w:ascii="Times New Roman" w:eastAsia="標楷體" w:hAnsi="Times New Roman" w:cs="Times New Roman"/>
          <w:b/>
          <w:sz w:val="44"/>
          <w:szCs w:val="44"/>
          <w:lang w:val="zh-TW"/>
        </w:rPr>
        <w:t xml:space="preserve"> </w:t>
      </w:r>
      <w:r w:rsidRPr="008F6ABD">
        <w:rPr>
          <w:rFonts w:ascii="Times New Roman" w:eastAsia="標楷體" w:hAnsi="Times New Roman" w:cs="Times New Roman" w:hint="eastAsia"/>
          <w:b/>
          <w:sz w:val="44"/>
          <w:szCs w:val="44"/>
          <w:lang w:val="zh-TW"/>
        </w:rPr>
        <w:t>成</w:t>
      </w:r>
      <w:r w:rsidRPr="008F6ABD">
        <w:rPr>
          <w:rFonts w:ascii="Times New Roman" w:eastAsia="標楷體" w:hAnsi="Times New Roman" w:cs="Times New Roman"/>
          <w:b/>
          <w:sz w:val="44"/>
          <w:szCs w:val="44"/>
          <w:lang w:val="zh-TW"/>
        </w:rPr>
        <w:t xml:space="preserve"> </w:t>
      </w:r>
      <w:r w:rsidRPr="008F6ABD">
        <w:rPr>
          <w:rFonts w:ascii="Times New Roman" w:eastAsia="標楷體" w:hAnsi="Times New Roman" w:cs="Times New Roman" w:hint="eastAsia"/>
          <w:b/>
          <w:sz w:val="44"/>
          <w:szCs w:val="44"/>
          <w:lang w:val="zh-TW"/>
        </w:rPr>
        <w:t>功</w:t>
      </w:r>
      <w:r w:rsidRPr="008F6ABD">
        <w:rPr>
          <w:rFonts w:ascii="Times New Roman" w:eastAsia="標楷體" w:hAnsi="Times New Roman" w:cs="Times New Roman"/>
          <w:b/>
          <w:sz w:val="44"/>
          <w:szCs w:val="44"/>
          <w:lang w:val="zh-TW"/>
        </w:rPr>
        <w:t xml:space="preserve"> </w:t>
      </w:r>
      <w:r w:rsidRPr="008F6ABD">
        <w:rPr>
          <w:rFonts w:ascii="Times New Roman" w:eastAsia="標楷體" w:hAnsi="Times New Roman" w:cs="Times New Roman" w:hint="eastAsia"/>
          <w:b/>
          <w:sz w:val="44"/>
          <w:szCs w:val="44"/>
          <w:lang w:val="zh-TW"/>
        </w:rPr>
        <w:t>大</w:t>
      </w:r>
      <w:r w:rsidRPr="008F6ABD">
        <w:rPr>
          <w:rFonts w:ascii="Times New Roman" w:eastAsia="標楷體" w:hAnsi="Times New Roman" w:cs="Times New Roman"/>
          <w:b/>
          <w:sz w:val="44"/>
          <w:szCs w:val="44"/>
          <w:lang w:val="zh-TW"/>
        </w:rPr>
        <w:t xml:space="preserve"> </w:t>
      </w:r>
      <w:r w:rsidRPr="008F6ABD">
        <w:rPr>
          <w:rFonts w:ascii="Times New Roman" w:eastAsia="標楷體" w:hAnsi="Times New Roman" w:cs="Times New Roman" w:hint="eastAsia"/>
          <w:b/>
          <w:sz w:val="44"/>
          <w:szCs w:val="44"/>
          <w:lang w:val="zh-TW"/>
        </w:rPr>
        <w:t>學</w:t>
      </w:r>
    </w:p>
    <w:p w14:paraId="7DEF88A7" w14:textId="77777777" w:rsidR="00BC5798" w:rsidRPr="008F6ABD" w:rsidRDefault="00BC5798" w:rsidP="00684B13">
      <w:pPr>
        <w:jc w:val="center"/>
        <w:rPr>
          <w:rFonts w:ascii="Times New Roman" w:eastAsia="標楷體" w:hAnsi="Times New Roman" w:cs="Times New Roman"/>
          <w:b/>
          <w:sz w:val="44"/>
          <w:szCs w:val="44"/>
          <w:lang w:val="zh-TW"/>
        </w:rPr>
      </w:pPr>
      <w:r w:rsidRPr="008F6ABD">
        <w:rPr>
          <w:rFonts w:ascii="Times New Roman" w:eastAsia="標楷體" w:hAnsi="Times New Roman" w:cs="Times New Roman" w:hint="eastAsia"/>
          <w:b/>
          <w:sz w:val="44"/>
          <w:szCs w:val="44"/>
          <w:lang w:val="zh-TW"/>
        </w:rPr>
        <w:t>電</w:t>
      </w:r>
      <w:r w:rsidRPr="008F6ABD">
        <w:rPr>
          <w:rFonts w:ascii="Times New Roman" w:eastAsia="標楷體" w:hAnsi="Times New Roman" w:cs="Times New Roman"/>
          <w:b/>
          <w:sz w:val="44"/>
          <w:szCs w:val="44"/>
          <w:lang w:val="zh-TW"/>
        </w:rPr>
        <w:t xml:space="preserve"> </w:t>
      </w:r>
      <w:r w:rsidRPr="008F6ABD">
        <w:rPr>
          <w:rFonts w:ascii="Times New Roman" w:eastAsia="標楷體" w:hAnsi="Times New Roman" w:cs="Times New Roman" w:hint="eastAsia"/>
          <w:b/>
          <w:sz w:val="44"/>
          <w:szCs w:val="44"/>
          <w:lang w:val="zh-TW"/>
        </w:rPr>
        <w:t>機</w:t>
      </w:r>
      <w:r w:rsidRPr="008F6ABD">
        <w:rPr>
          <w:rFonts w:ascii="Times New Roman" w:eastAsia="標楷體" w:hAnsi="Times New Roman" w:cs="Times New Roman"/>
          <w:b/>
          <w:sz w:val="44"/>
          <w:szCs w:val="44"/>
          <w:lang w:val="zh-TW"/>
        </w:rPr>
        <w:t xml:space="preserve"> </w:t>
      </w:r>
      <w:r w:rsidRPr="008F6ABD">
        <w:rPr>
          <w:rFonts w:ascii="Times New Roman" w:eastAsia="標楷體" w:hAnsi="Times New Roman" w:cs="Times New Roman" w:hint="eastAsia"/>
          <w:b/>
          <w:sz w:val="44"/>
          <w:szCs w:val="44"/>
          <w:lang w:val="zh-TW"/>
        </w:rPr>
        <w:t>工</w:t>
      </w:r>
      <w:r w:rsidRPr="008F6ABD">
        <w:rPr>
          <w:rFonts w:ascii="Times New Roman" w:eastAsia="標楷體" w:hAnsi="Times New Roman" w:cs="Times New Roman"/>
          <w:b/>
          <w:sz w:val="44"/>
          <w:szCs w:val="44"/>
          <w:lang w:val="zh-TW"/>
        </w:rPr>
        <w:t xml:space="preserve"> </w:t>
      </w:r>
      <w:r w:rsidRPr="008F6ABD">
        <w:rPr>
          <w:rFonts w:ascii="Times New Roman" w:eastAsia="標楷體" w:hAnsi="Times New Roman" w:cs="Times New Roman" w:hint="eastAsia"/>
          <w:b/>
          <w:sz w:val="44"/>
          <w:szCs w:val="44"/>
          <w:lang w:val="zh-TW"/>
        </w:rPr>
        <w:t>程</w:t>
      </w:r>
      <w:r w:rsidRPr="008F6ABD">
        <w:rPr>
          <w:rFonts w:ascii="Times New Roman" w:eastAsia="標楷體" w:hAnsi="Times New Roman" w:cs="Times New Roman"/>
          <w:b/>
          <w:sz w:val="44"/>
          <w:szCs w:val="44"/>
          <w:lang w:val="zh-TW"/>
        </w:rPr>
        <w:t xml:space="preserve"> </w:t>
      </w:r>
      <w:r w:rsidRPr="008F6ABD">
        <w:rPr>
          <w:rFonts w:ascii="Times New Roman" w:eastAsia="標楷體" w:hAnsi="Times New Roman" w:cs="Times New Roman" w:hint="eastAsia"/>
          <w:b/>
          <w:sz w:val="44"/>
          <w:szCs w:val="44"/>
          <w:lang w:val="zh-TW"/>
        </w:rPr>
        <w:t>學</w:t>
      </w:r>
      <w:r w:rsidRPr="008F6ABD">
        <w:rPr>
          <w:rFonts w:ascii="Times New Roman" w:eastAsia="標楷體" w:hAnsi="Times New Roman" w:cs="Times New Roman"/>
          <w:b/>
          <w:sz w:val="44"/>
          <w:szCs w:val="44"/>
          <w:lang w:val="zh-TW"/>
        </w:rPr>
        <w:t xml:space="preserve"> </w:t>
      </w:r>
      <w:r w:rsidRPr="008F6ABD">
        <w:rPr>
          <w:rFonts w:ascii="Times New Roman" w:eastAsia="標楷體" w:hAnsi="Times New Roman" w:cs="Times New Roman" w:hint="eastAsia"/>
          <w:b/>
          <w:sz w:val="44"/>
          <w:szCs w:val="44"/>
          <w:lang w:val="zh-TW"/>
        </w:rPr>
        <w:t>系</w:t>
      </w:r>
    </w:p>
    <w:p w14:paraId="695A58FD" w14:textId="77777777" w:rsidR="00BC5798" w:rsidRDefault="00BC5798" w:rsidP="00684B13">
      <w:pPr>
        <w:jc w:val="center"/>
        <w:rPr>
          <w:rFonts w:ascii="Times New Roman" w:eastAsia="標楷體" w:hAnsi="Times New Roman" w:cs="Times New Roman"/>
          <w:b/>
          <w:sz w:val="44"/>
          <w:szCs w:val="44"/>
          <w:lang w:val="zh-TW"/>
        </w:rPr>
      </w:pPr>
      <w:r w:rsidRPr="008F6ABD">
        <w:rPr>
          <w:rFonts w:ascii="Times New Roman" w:eastAsia="標楷體" w:hAnsi="Times New Roman" w:cs="Times New Roman" w:hint="eastAsia"/>
          <w:b/>
          <w:sz w:val="44"/>
          <w:szCs w:val="44"/>
          <w:lang w:val="zh-TW"/>
        </w:rPr>
        <w:t>碩</w:t>
      </w:r>
      <w:r w:rsidRPr="008F6ABD">
        <w:rPr>
          <w:rFonts w:ascii="Times New Roman" w:eastAsia="標楷體" w:hAnsi="Times New Roman" w:cs="Times New Roman"/>
          <w:b/>
          <w:sz w:val="44"/>
          <w:szCs w:val="44"/>
          <w:lang w:val="zh-TW"/>
        </w:rPr>
        <w:t xml:space="preserve"> </w:t>
      </w:r>
      <w:r w:rsidRPr="008F6ABD">
        <w:rPr>
          <w:rFonts w:ascii="Times New Roman" w:eastAsia="標楷體" w:hAnsi="Times New Roman" w:cs="Times New Roman" w:hint="eastAsia"/>
          <w:b/>
          <w:sz w:val="44"/>
          <w:szCs w:val="44"/>
          <w:lang w:val="zh-TW"/>
        </w:rPr>
        <w:t>士</w:t>
      </w:r>
      <w:r w:rsidRPr="008F6ABD">
        <w:rPr>
          <w:rFonts w:ascii="Times New Roman" w:eastAsia="標楷體" w:hAnsi="Times New Roman" w:cs="Times New Roman"/>
          <w:b/>
          <w:sz w:val="44"/>
          <w:szCs w:val="44"/>
          <w:lang w:val="zh-TW"/>
        </w:rPr>
        <w:t xml:space="preserve"> </w:t>
      </w:r>
      <w:r w:rsidRPr="008F6ABD">
        <w:rPr>
          <w:rFonts w:ascii="Times New Roman" w:eastAsia="標楷體" w:hAnsi="Times New Roman" w:cs="Times New Roman" w:hint="eastAsia"/>
          <w:b/>
          <w:sz w:val="44"/>
          <w:szCs w:val="44"/>
          <w:lang w:val="zh-TW"/>
        </w:rPr>
        <w:t>論</w:t>
      </w:r>
      <w:r w:rsidRPr="008F6ABD">
        <w:rPr>
          <w:rFonts w:ascii="Times New Roman" w:eastAsia="標楷體" w:hAnsi="Times New Roman" w:cs="Times New Roman"/>
          <w:b/>
          <w:sz w:val="44"/>
          <w:szCs w:val="44"/>
          <w:lang w:val="zh-TW"/>
        </w:rPr>
        <w:t xml:space="preserve"> </w:t>
      </w:r>
      <w:r w:rsidRPr="008F6ABD">
        <w:rPr>
          <w:rFonts w:ascii="Times New Roman" w:eastAsia="標楷體" w:hAnsi="Times New Roman" w:cs="Times New Roman" w:hint="eastAsia"/>
          <w:b/>
          <w:sz w:val="44"/>
          <w:szCs w:val="44"/>
          <w:lang w:val="zh-TW"/>
        </w:rPr>
        <w:t>文</w:t>
      </w:r>
    </w:p>
    <w:p w14:paraId="62A0160A" w14:textId="7F63DD84" w:rsidR="00797B36" w:rsidRDefault="00797B36" w:rsidP="00797B36">
      <w:pPr>
        <w:ind w:left="480" w:hanging="480"/>
        <w:jc w:val="center"/>
        <w:rPr>
          <w:rFonts w:ascii="Times New Roman" w:eastAsia="標楷體" w:hAnsi="Times New Roman" w:cs="Times New Roman"/>
          <w:b/>
          <w:sz w:val="44"/>
          <w:szCs w:val="44"/>
          <w:lang w:val="zh-TW"/>
        </w:rPr>
      </w:pPr>
    </w:p>
    <w:p w14:paraId="1CC354C3" w14:textId="77777777" w:rsidR="00BC5798" w:rsidRPr="00915291" w:rsidRDefault="00BC5798" w:rsidP="008F6ABD">
      <w:pPr>
        <w:spacing w:line="360" w:lineRule="auto"/>
        <w:ind w:firstLine="560"/>
        <w:rPr>
          <w:rFonts w:ascii="Times New Roman" w:eastAsia="標楷體" w:hAnsi="Times New Roman" w:cs="Times New Roman"/>
          <w:sz w:val="28"/>
          <w:szCs w:val="28"/>
          <w:lang w:val="zh-TW"/>
        </w:rPr>
      </w:pPr>
    </w:p>
    <w:p w14:paraId="0C978CA4" w14:textId="60805023" w:rsidR="00BC5798" w:rsidRDefault="00CA5B5A" w:rsidP="00CA5B5A">
      <w:pPr>
        <w:spacing w:line="360" w:lineRule="auto"/>
        <w:jc w:val="center"/>
        <w:rPr>
          <w:rFonts w:ascii="Times New Roman" w:eastAsia="標楷體" w:hAnsi="Times New Roman" w:cs="Times New Roman"/>
          <w:b/>
          <w:sz w:val="44"/>
          <w:szCs w:val="44"/>
          <w:lang w:val="zh-TW"/>
        </w:rPr>
      </w:pPr>
      <w:bookmarkStart w:id="0" w:name="OLE_LINK1"/>
      <w:bookmarkStart w:id="1" w:name="OLE_LINK12"/>
      <w:bookmarkStart w:id="2" w:name="OLE_LINK13"/>
      <w:r w:rsidRPr="00CA5B5A">
        <w:rPr>
          <w:rFonts w:ascii="Times New Roman" w:eastAsia="標楷體" w:hAnsi="Times New Roman" w:cs="Times New Roman" w:hint="eastAsia"/>
          <w:b/>
          <w:sz w:val="44"/>
          <w:szCs w:val="44"/>
          <w:lang w:val="zh-TW"/>
        </w:rPr>
        <w:t>多感知偵測演算法於自駕車之系統建置</w:t>
      </w:r>
    </w:p>
    <w:p w14:paraId="47130A88" w14:textId="77777777" w:rsidR="00CA5B5A" w:rsidRPr="00CA5B5A" w:rsidRDefault="00CA5B5A" w:rsidP="00CA5B5A">
      <w:pPr>
        <w:spacing w:line="360" w:lineRule="auto"/>
        <w:jc w:val="center"/>
        <w:rPr>
          <w:rFonts w:ascii="Times New Roman" w:eastAsia="標楷體" w:hAnsi="Times New Roman" w:cs="Times New Roman"/>
          <w:b/>
          <w:sz w:val="44"/>
          <w:szCs w:val="44"/>
        </w:rPr>
      </w:pPr>
      <w:r w:rsidRPr="00CA5B5A">
        <w:rPr>
          <w:rFonts w:ascii="Times New Roman" w:eastAsia="標楷體" w:hAnsi="Times New Roman" w:cs="Times New Roman"/>
          <w:b/>
          <w:sz w:val="44"/>
          <w:szCs w:val="44"/>
        </w:rPr>
        <w:t>Development of Multiple Sensor</w:t>
      </w:r>
    </w:p>
    <w:p w14:paraId="4087E7BC" w14:textId="77777777" w:rsidR="00CA5B5A" w:rsidRPr="00CA5B5A" w:rsidRDefault="00CA5B5A" w:rsidP="00CA5B5A">
      <w:pPr>
        <w:spacing w:line="360" w:lineRule="auto"/>
        <w:jc w:val="center"/>
        <w:rPr>
          <w:rFonts w:ascii="Times New Roman" w:eastAsia="標楷體" w:hAnsi="Times New Roman" w:cs="Times New Roman"/>
          <w:b/>
          <w:sz w:val="44"/>
          <w:szCs w:val="44"/>
        </w:rPr>
      </w:pPr>
      <w:r w:rsidRPr="00CA5B5A">
        <w:rPr>
          <w:rFonts w:ascii="Times New Roman" w:eastAsia="標楷體" w:hAnsi="Times New Roman" w:cs="Times New Roman"/>
          <w:b/>
          <w:sz w:val="44"/>
          <w:szCs w:val="44"/>
        </w:rPr>
        <w:t>Detection Algorithms for</w:t>
      </w:r>
    </w:p>
    <w:p w14:paraId="7DD2D38A" w14:textId="38D1F974" w:rsidR="00CA5B5A" w:rsidRPr="00EB490B" w:rsidRDefault="00CA5B5A" w:rsidP="00CA5B5A">
      <w:pPr>
        <w:spacing w:line="360" w:lineRule="auto"/>
        <w:jc w:val="center"/>
        <w:rPr>
          <w:rFonts w:ascii="Times New Roman" w:eastAsia="標楷體" w:hAnsi="Times New Roman" w:cs="Times New Roman"/>
          <w:b/>
          <w:sz w:val="44"/>
          <w:szCs w:val="44"/>
          <w:lang w:val="zh-TW"/>
        </w:rPr>
      </w:pPr>
      <w:r w:rsidRPr="00CA5B5A">
        <w:rPr>
          <w:rFonts w:ascii="Times New Roman" w:eastAsia="標楷體" w:hAnsi="Times New Roman" w:cs="Times New Roman"/>
          <w:b/>
          <w:sz w:val="44"/>
          <w:szCs w:val="44"/>
          <w:lang w:val="zh-TW"/>
        </w:rPr>
        <w:t>Autonomous Driving Vehicle</w:t>
      </w:r>
    </w:p>
    <w:bookmarkEnd w:id="0"/>
    <w:bookmarkEnd w:id="1"/>
    <w:bookmarkEnd w:id="2"/>
    <w:p w14:paraId="225321D4" w14:textId="61C887C2" w:rsidR="00BC5798" w:rsidRDefault="00BC5798" w:rsidP="00CA5B5A">
      <w:pPr>
        <w:tabs>
          <w:tab w:val="left" w:pos="2095"/>
        </w:tabs>
        <w:spacing w:line="360" w:lineRule="auto"/>
        <w:ind w:firstLine="960"/>
        <w:jc w:val="center"/>
        <w:rPr>
          <w:rFonts w:ascii="Times New Roman" w:eastAsia="標楷體" w:hAnsi="Times New Roman" w:cs="Times New Roman"/>
          <w:sz w:val="48"/>
          <w:szCs w:val="48"/>
        </w:rPr>
      </w:pPr>
    </w:p>
    <w:tbl>
      <w:tblPr>
        <w:tblStyle w:val="af4"/>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3828"/>
      </w:tblGrid>
      <w:tr w:rsidR="00D45C03" w14:paraId="14978A8B" w14:textId="77777777" w:rsidTr="00D45C03">
        <w:tc>
          <w:tcPr>
            <w:tcW w:w="4536" w:type="dxa"/>
          </w:tcPr>
          <w:p w14:paraId="6A45994E" w14:textId="23C415D8" w:rsidR="00D45C03" w:rsidRPr="008F6ABD" w:rsidRDefault="00D45C03" w:rsidP="00684B13">
            <w:pPr>
              <w:spacing w:line="360" w:lineRule="auto"/>
              <w:rPr>
                <w:rFonts w:ascii="Times New Roman" w:eastAsia="標楷體" w:hAnsi="Times New Roman" w:cs="Times New Roman"/>
                <w:b/>
                <w:sz w:val="32"/>
                <w:szCs w:val="32"/>
              </w:rPr>
            </w:pPr>
            <w:proofErr w:type="gramStart"/>
            <w:r w:rsidRPr="008F6ABD">
              <w:rPr>
                <w:rFonts w:ascii="Times New Roman" w:eastAsia="標楷體" w:hAnsi="Times New Roman" w:cs="Times New Roman"/>
                <w:b/>
                <w:sz w:val="32"/>
                <w:szCs w:val="32"/>
              </w:rPr>
              <w:t>研</w:t>
            </w:r>
            <w:proofErr w:type="gramEnd"/>
            <w:r w:rsidRPr="008F6ABD">
              <w:rPr>
                <w:rFonts w:ascii="Times New Roman" w:eastAsia="標楷體" w:hAnsi="Times New Roman" w:cs="Times New Roman"/>
                <w:b/>
                <w:sz w:val="32"/>
                <w:szCs w:val="32"/>
              </w:rPr>
              <w:t xml:space="preserve"> </w:t>
            </w:r>
            <w:r w:rsidRPr="008F6ABD">
              <w:rPr>
                <w:rFonts w:ascii="Times New Roman" w:eastAsia="標楷體" w:hAnsi="Times New Roman" w:cs="Times New Roman"/>
                <w:b/>
                <w:sz w:val="32"/>
                <w:szCs w:val="32"/>
              </w:rPr>
              <w:t>究</w:t>
            </w:r>
            <w:r w:rsidRPr="008F6ABD">
              <w:rPr>
                <w:rFonts w:ascii="Times New Roman" w:eastAsia="標楷體" w:hAnsi="Times New Roman" w:cs="Times New Roman"/>
                <w:b/>
                <w:sz w:val="32"/>
                <w:szCs w:val="32"/>
              </w:rPr>
              <w:t xml:space="preserve"> </w:t>
            </w:r>
            <w:r w:rsidRPr="008F6ABD">
              <w:rPr>
                <w:rFonts w:ascii="Times New Roman" w:eastAsia="標楷體" w:hAnsi="Times New Roman" w:cs="Times New Roman"/>
                <w:b/>
                <w:sz w:val="32"/>
                <w:szCs w:val="32"/>
              </w:rPr>
              <w:t>生：</w:t>
            </w:r>
            <w:r w:rsidR="00FF0891">
              <w:rPr>
                <w:rFonts w:ascii="Times New Roman" w:eastAsia="標楷體" w:hAnsi="Times New Roman" w:cs="Times New Roman" w:hint="eastAsia"/>
                <w:b/>
                <w:sz w:val="32"/>
                <w:szCs w:val="32"/>
              </w:rPr>
              <w:t>陳威廷</w:t>
            </w:r>
            <w:r w:rsidR="00DE215A">
              <w:rPr>
                <w:rFonts w:ascii="Times New Roman" w:eastAsia="標楷體" w:hAnsi="Times New Roman" w:cs="Times New Roman" w:hint="eastAsia"/>
                <w:b/>
                <w:sz w:val="32"/>
                <w:szCs w:val="32"/>
              </w:rPr>
              <w:t xml:space="preserve"> </w:t>
            </w:r>
          </w:p>
        </w:tc>
        <w:tc>
          <w:tcPr>
            <w:tcW w:w="3828" w:type="dxa"/>
          </w:tcPr>
          <w:p w14:paraId="0B1736A2" w14:textId="6724A86C" w:rsidR="00D45C03" w:rsidRDefault="00D45C03" w:rsidP="00684B13">
            <w:pPr>
              <w:spacing w:line="360" w:lineRule="auto"/>
              <w:rPr>
                <w:rFonts w:ascii="Times New Roman" w:eastAsia="標楷體" w:hAnsi="Times New Roman" w:cs="Times New Roman"/>
                <w:sz w:val="32"/>
                <w:szCs w:val="32"/>
              </w:rPr>
            </w:pPr>
            <w:r w:rsidRPr="00D45C03">
              <w:rPr>
                <w:rFonts w:ascii="Times New Roman" w:eastAsia="標楷體" w:hAnsi="Times New Roman" w:cs="Times New Roman"/>
                <w:sz w:val="32"/>
                <w:szCs w:val="32"/>
              </w:rPr>
              <w:t xml:space="preserve">Student: </w:t>
            </w:r>
            <w:r w:rsidR="00FF0891">
              <w:rPr>
                <w:rFonts w:ascii="Times New Roman" w:eastAsia="標楷體" w:hAnsi="Times New Roman" w:cs="Times New Roman" w:hint="eastAsia"/>
                <w:sz w:val="32"/>
                <w:szCs w:val="32"/>
              </w:rPr>
              <w:t>Wei-Ting Chen</w:t>
            </w:r>
          </w:p>
        </w:tc>
      </w:tr>
      <w:tr w:rsidR="00D45C03" w14:paraId="4A872FEE" w14:textId="77777777" w:rsidTr="00D45C03">
        <w:tc>
          <w:tcPr>
            <w:tcW w:w="4536" w:type="dxa"/>
          </w:tcPr>
          <w:p w14:paraId="14AAB7FD" w14:textId="77777777" w:rsidR="00D45C03" w:rsidRPr="008F6ABD" w:rsidRDefault="00D45C03" w:rsidP="00684B13">
            <w:pPr>
              <w:spacing w:line="360" w:lineRule="auto"/>
              <w:rPr>
                <w:rFonts w:ascii="Times New Roman" w:eastAsia="標楷體" w:hAnsi="Times New Roman" w:cs="Times New Roman"/>
                <w:b/>
                <w:sz w:val="32"/>
                <w:szCs w:val="32"/>
              </w:rPr>
            </w:pPr>
            <w:r w:rsidRPr="008F6ABD">
              <w:rPr>
                <w:rFonts w:ascii="Times New Roman" w:eastAsia="標楷體" w:hAnsi="Times New Roman" w:cs="Times New Roman"/>
                <w:b/>
                <w:sz w:val="32"/>
                <w:szCs w:val="32"/>
              </w:rPr>
              <w:t>指導教授：莊智清</w:t>
            </w:r>
          </w:p>
        </w:tc>
        <w:tc>
          <w:tcPr>
            <w:tcW w:w="3828" w:type="dxa"/>
          </w:tcPr>
          <w:p w14:paraId="74610EF1" w14:textId="77777777" w:rsidR="00D45C03" w:rsidRDefault="00D45C03" w:rsidP="00684B13">
            <w:pPr>
              <w:spacing w:line="360" w:lineRule="auto"/>
              <w:rPr>
                <w:rFonts w:ascii="Times New Roman" w:eastAsia="標楷體" w:hAnsi="Times New Roman" w:cs="Times New Roman"/>
                <w:sz w:val="32"/>
                <w:szCs w:val="32"/>
              </w:rPr>
            </w:pPr>
            <w:r w:rsidRPr="00D45C03">
              <w:rPr>
                <w:rFonts w:ascii="Times New Roman" w:eastAsia="標楷體" w:hAnsi="Times New Roman" w:cs="Times New Roman"/>
                <w:sz w:val="32"/>
                <w:szCs w:val="32"/>
              </w:rPr>
              <w:t xml:space="preserve">Advisor: </w:t>
            </w:r>
            <w:proofErr w:type="spellStart"/>
            <w:r w:rsidRPr="00D45C03">
              <w:rPr>
                <w:rFonts w:ascii="Times New Roman" w:eastAsia="標楷體" w:hAnsi="Times New Roman" w:cs="Times New Roman"/>
                <w:sz w:val="32"/>
                <w:szCs w:val="32"/>
              </w:rPr>
              <w:t>Jyh-Ching</w:t>
            </w:r>
            <w:proofErr w:type="spellEnd"/>
            <w:r w:rsidRPr="00D45C03">
              <w:rPr>
                <w:rFonts w:ascii="Times New Roman" w:eastAsia="標楷體" w:hAnsi="Times New Roman" w:cs="Times New Roman"/>
                <w:sz w:val="32"/>
                <w:szCs w:val="32"/>
              </w:rPr>
              <w:t xml:space="preserve"> </w:t>
            </w:r>
            <w:proofErr w:type="spellStart"/>
            <w:r w:rsidRPr="00D45C03">
              <w:rPr>
                <w:rFonts w:ascii="Times New Roman" w:eastAsia="標楷體" w:hAnsi="Times New Roman" w:cs="Times New Roman"/>
                <w:sz w:val="32"/>
                <w:szCs w:val="32"/>
              </w:rPr>
              <w:t>Juang</w:t>
            </w:r>
            <w:proofErr w:type="spellEnd"/>
          </w:p>
        </w:tc>
      </w:tr>
    </w:tbl>
    <w:p w14:paraId="3F46AB62" w14:textId="77777777" w:rsidR="00915291" w:rsidRDefault="00915291" w:rsidP="00915291">
      <w:pPr>
        <w:jc w:val="center"/>
        <w:rPr>
          <w:rFonts w:ascii="Times New Roman" w:eastAsia="標楷體" w:hAnsi="Times New Roman" w:cs="Times New Roman"/>
          <w:szCs w:val="24"/>
        </w:rPr>
      </w:pPr>
    </w:p>
    <w:p w14:paraId="152993FD" w14:textId="77777777" w:rsidR="00915291" w:rsidRDefault="00915291" w:rsidP="00915291">
      <w:pPr>
        <w:jc w:val="center"/>
        <w:rPr>
          <w:rFonts w:ascii="Times New Roman" w:eastAsia="標楷體" w:hAnsi="Times New Roman" w:cs="Times New Roman"/>
          <w:szCs w:val="24"/>
        </w:rPr>
      </w:pPr>
    </w:p>
    <w:p w14:paraId="771F0C07" w14:textId="77777777" w:rsidR="00D45C03" w:rsidRPr="00915291" w:rsidRDefault="00D45C03" w:rsidP="00684B13">
      <w:pPr>
        <w:tabs>
          <w:tab w:val="left" w:pos="720"/>
        </w:tabs>
        <w:autoSpaceDE w:val="0"/>
        <w:autoSpaceDN w:val="0"/>
        <w:adjustRightInd w:val="0"/>
        <w:spacing w:line="360" w:lineRule="auto"/>
        <w:ind w:right="17"/>
        <w:jc w:val="center"/>
        <w:rPr>
          <w:rFonts w:ascii="Times New Roman" w:eastAsia="標楷體" w:hAnsi="Times New Roman" w:cs="Times New Roman"/>
          <w:sz w:val="28"/>
          <w:szCs w:val="28"/>
        </w:rPr>
      </w:pPr>
      <w:r w:rsidRPr="00915291">
        <w:rPr>
          <w:rFonts w:ascii="Times New Roman" w:eastAsia="標楷體" w:hAnsi="Times New Roman" w:cs="Times New Roman"/>
          <w:sz w:val="28"/>
          <w:szCs w:val="28"/>
        </w:rPr>
        <w:t>Department of Electrical Engineering</w:t>
      </w:r>
    </w:p>
    <w:p w14:paraId="7D1D4E71" w14:textId="77777777" w:rsidR="00D45C03" w:rsidRPr="00915291" w:rsidRDefault="00D45C03" w:rsidP="00684B13">
      <w:pPr>
        <w:tabs>
          <w:tab w:val="left" w:pos="720"/>
        </w:tabs>
        <w:autoSpaceDE w:val="0"/>
        <w:autoSpaceDN w:val="0"/>
        <w:adjustRightInd w:val="0"/>
        <w:spacing w:line="360" w:lineRule="auto"/>
        <w:ind w:right="17"/>
        <w:jc w:val="center"/>
        <w:rPr>
          <w:rFonts w:ascii="Times New Roman" w:eastAsia="標楷體" w:hAnsi="Times New Roman" w:cs="Times New Roman"/>
          <w:sz w:val="28"/>
          <w:szCs w:val="28"/>
        </w:rPr>
      </w:pPr>
      <w:r w:rsidRPr="00915291">
        <w:rPr>
          <w:rFonts w:ascii="Times New Roman" w:eastAsia="標楷體" w:hAnsi="Times New Roman" w:cs="Times New Roman"/>
          <w:sz w:val="28"/>
          <w:szCs w:val="28"/>
        </w:rPr>
        <w:t>National Cheng Kung University</w:t>
      </w:r>
    </w:p>
    <w:p w14:paraId="68574673" w14:textId="77777777" w:rsidR="00D45C03" w:rsidRPr="00915291" w:rsidRDefault="00D45C03" w:rsidP="00684B13">
      <w:pPr>
        <w:tabs>
          <w:tab w:val="left" w:pos="720"/>
        </w:tabs>
        <w:autoSpaceDE w:val="0"/>
        <w:autoSpaceDN w:val="0"/>
        <w:adjustRightInd w:val="0"/>
        <w:spacing w:line="360" w:lineRule="auto"/>
        <w:ind w:right="17"/>
        <w:jc w:val="center"/>
        <w:rPr>
          <w:rFonts w:ascii="Times New Roman" w:eastAsia="標楷體" w:hAnsi="Times New Roman" w:cs="Times New Roman"/>
          <w:sz w:val="28"/>
          <w:szCs w:val="28"/>
        </w:rPr>
      </w:pPr>
      <w:r w:rsidRPr="00915291">
        <w:rPr>
          <w:rFonts w:ascii="Times New Roman" w:eastAsia="標楷體" w:hAnsi="Times New Roman" w:cs="Times New Roman"/>
          <w:sz w:val="28"/>
          <w:szCs w:val="28"/>
        </w:rPr>
        <w:t>Tainan, Taiwan, R.O.C.</w:t>
      </w:r>
    </w:p>
    <w:p w14:paraId="77369E4A" w14:textId="77777777" w:rsidR="00D45C03" w:rsidRPr="00915291" w:rsidRDefault="00D45C03" w:rsidP="00684B13">
      <w:pPr>
        <w:tabs>
          <w:tab w:val="left" w:pos="720"/>
        </w:tabs>
        <w:autoSpaceDE w:val="0"/>
        <w:autoSpaceDN w:val="0"/>
        <w:adjustRightInd w:val="0"/>
        <w:spacing w:line="360" w:lineRule="auto"/>
        <w:ind w:right="17"/>
        <w:jc w:val="center"/>
        <w:rPr>
          <w:rFonts w:ascii="Times New Roman" w:eastAsia="標楷體" w:hAnsi="Times New Roman" w:cs="Times New Roman"/>
          <w:sz w:val="28"/>
          <w:szCs w:val="28"/>
        </w:rPr>
      </w:pPr>
      <w:r w:rsidRPr="00915291">
        <w:rPr>
          <w:rFonts w:ascii="Times New Roman" w:eastAsia="標楷體" w:hAnsi="Times New Roman" w:cs="Times New Roman"/>
          <w:sz w:val="28"/>
          <w:szCs w:val="28"/>
        </w:rPr>
        <w:t>Thesis for Master of Science</w:t>
      </w:r>
    </w:p>
    <w:p w14:paraId="05636809" w14:textId="68C48A61" w:rsidR="00BC5798" w:rsidRPr="00915291" w:rsidRDefault="00D45C03" w:rsidP="00684B13">
      <w:pPr>
        <w:tabs>
          <w:tab w:val="left" w:pos="720"/>
        </w:tabs>
        <w:autoSpaceDE w:val="0"/>
        <w:autoSpaceDN w:val="0"/>
        <w:adjustRightInd w:val="0"/>
        <w:spacing w:line="360" w:lineRule="auto"/>
        <w:ind w:right="17"/>
        <w:jc w:val="center"/>
        <w:rPr>
          <w:rFonts w:ascii="Times New Roman" w:eastAsia="標楷體" w:hAnsi="Times New Roman" w:cs="Times New Roman"/>
          <w:sz w:val="28"/>
          <w:szCs w:val="28"/>
        </w:rPr>
      </w:pPr>
      <w:proofErr w:type="gramStart"/>
      <w:r w:rsidRPr="00915291">
        <w:rPr>
          <w:rFonts w:ascii="Times New Roman" w:eastAsia="標楷體" w:hAnsi="Times New Roman" w:cs="Times New Roman"/>
          <w:sz w:val="28"/>
          <w:szCs w:val="28"/>
        </w:rPr>
        <w:t>July,</w:t>
      </w:r>
      <w:proofErr w:type="gramEnd"/>
      <w:r w:rsidRPr="00915291">
        <w:rPr>
          <w:rFonts w:ascii="Times New Roman" w:eastAsia="標楷體" w:hAnsi="Times New Roman" w:cs="Times New Roman"/>
          <w:sz w:val="28"/>
          <w:szCs w:val="28"/>
        </w:rPr>
        <w:t xml:space="preserve"> 201</w:t>
      </w:r>
      <w:r w:rsidR="00CA5B5A">
        <w:rPr>
          <w:rFonts w:ascii="Times New Roman" w:eastAsia="標楷體" w:hAnsi="Times New Roman" w:cs="Times New Roman" w:hint="eastAsia"/>
          <w:sz w:val="28"/>
          <w:szCs w:val="28"/>
        </w:rPr>
        <w:t>9</w:t>
      </w:r>
    </w:p>
    <w:p w14:paraId="519ACB27" w14:textId="77777777" w:rsidR="00584490" w:rsidRDefault="00584490" w:rsidP="008F6ABD">
      <w:pPr>
        <w:tabs>
          <w:tab w:val="left" w:pos="720"/>
        </w:tabs>
        <w:autoSpaceDE w:val="0"/>
        <w:autoSpaceDN w:val="0"/>
        <w:adjustRightInd w:val="0"/>
        <w:spacing w:line="360" w:lineRule="auto"/>
        <w:ind w:left="74" w:right="17" w:firstLine="600"/>
        <w:jc w:val="center"/>
        <w:rPr>
          <w:rFonts w:ascii="Times New Roman" w:eastAsia="標楷體" w:hAnsi="Times New Roman" w:cs="Times New Roman"/>
          <w:sz w:val="30"/>
          <w:szCs w:val="30"/>
        </w:rPr>
      </w:pPr>
    </w:p>
    <w:p w14:paraId="3A70859D" w14:textId="27961D18" w:rsidR="00E40670" w:rsidRPr="00A60025" w:rsidRDefault="001B1158" w:rsidP="00684B13">
      <w:pPr>
        <w:tabs>
          <w:tab w:val="left" w:pos="720"/>
        </w:tabs>
        <w:autoSpaceDE w:val="0"/>
        <w:autoSpaceDN w:val="0"/>
        <w:adjustRightInd w:val="0"/>
        <w:spacing w:before="1" w:after="95" w:line="360" w:lineRule="auto"/>
        <w:ind w:right="18"/>
        <w:jc w:val="center"/>
        <w:rPr>
          <w:rFonts w:ascii="Times New Roman" w:eastAsia="標楷體" w:hAnsi="Times New Roman" w:cs="Times New Roman"/>
          <w:b/>
          <w:sz w:val="28"/>
          <w:szCs w:val="28"/>
        </w:rPr>
      </w:pPr>
      <w:r>
        <w:rPr>
          <w:rFonts w:ascii="Times New Roman" w:eastAsia="標楷體" w:hAnsi="Times New Roman" w:cs="Times New Roman" w:hint="eastAsia"/>
          <w:b/>
          <w:noProof/>
          <w:sz w:val="28"/>
          <w:szCs w:val="28"/>
        </w:rPr>
        <mc:AlternateContent>
          <mc:Choice Requires="wps">
            <w:drawing>
              <wp:anchor distT="0" distB="0" distL="114300" distR="114300" simplePos="0" relativeHeight="251660288" behindDoc="0" locked="0" layoutInCell="1" allowOverlap="1" wp14:anchorId="72C81934" wp14:editId="28FF552D">
                <wp:simplePos x="0" y="0"/>
                <wp:positionH relativeFrom="column">
                  <wp:posOffset>2877125</wp:posOffset>
                </wp:positionH>
                <wp:positionV relativeFrom="paragraph">
                  <wp:posOffset>515524</wp:posOffset>
                </wp:positionV>
                <wp:extent cx="345057" cy="163902"/>
                <wp:effectExtent l="0" t="0" r="0" b="7620"/>
                <wp:wrapNone/>
                <wp:docPr id="3587" name="Rectangle 3587"/>
                <wp:cNvGraphicFramePr/>
                <a:graphic xmlns:a="http://schemas.openxmlformats.org/drawingml/2006/main">
                  <a:graphicData uri="http://schemas.microsoft.com/office/word/2010/wordprocessingShape">
                    <wps:wsp>
                      <wps:cNvSpPr/>
                      <wps:spPr>
                        <a:xfrm>
                          <a:off x="0" y="0"/>
                          <a:ext cx="345057" cy="1639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9B3A4ED" id="Rectangle 3587" o:spid="_x0000_s1026" style="position:absolute;margin-left:226.55pt;margin-top:40.6pt;width:27.15pt;height:12.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" fillcolor="white [3212]" stroked="f" strokeweight="2pt"/>
            </w:pict>
          </mc:Fallback>
        </mc:AlternateContent>
      </w:r>
      <w:r w:rsidR="00121DF2">
        <w:rPr>
          <w:rFonts w:ascii="Times New Roman" w:eastAsia="標楷體" w:hAnsi="Times New Roman" w:cs="Times New Roman" w:hint="eastAsia"/>
          <w:b/>
          <w:sz w:val="28"/>
          <w:szCs w:val="28"/>
          <w:lang w:val="zh-TW"/>
        </w:rPr>
        <w:t>中華民國</w:t>
      </w:r>
      <w:r w:rsidR="00CA5B5A">
        <w:rPr>
          <w:rFonts w:ascii="Times New Roman" w:eastAsia="標楷體" w:hAnsi="Times New Roman" w:cs="Times New Roman" w:hint="eastAsia"/>
          <w:b/>
          <w:sz w:val="28"/>
          <w:szCs w:val="28"/>
          <w:lang w:val="zh-TW"/>
        </w:rPr>
        <w:t>一百零八</w:t>
      </w:r>
      <w:r w:rsidR="00B74414" w:rsidRPr="00B74414">
        <w:rPr>
          <w:rFonts w:ascii="Times New Roman" w:eastAsia="標楷體" w:hAnsi="Times New Roman" w:cs="Times New Roman" w:hint="eastAsia"/>
          <w:b/>
          <w:sz w:val="28"/>
          <w:szCs w:val="28"/>
          <w:lang w:val="zh-TW"/>
        </w:rPr>
        <w:t>年七月</w:t>
      </w:r>
    </w:p>
    <w:p w14:paraId="09C2A7D6" w14:textId="14972E05" w:rsidR="00FE6631" w:rsidRDefault="00FE6631">
      <w:pPr>
        <w:ind w:firstLine="801"/>
        <w:rPr>
          <w:rFonts w:ascii="Times New Roman" w:eastAsia="標楷體" w:hAnsi="Times New Roman" w:cs="Times New Roman"/>
          <w:b/>
          <w:sz w:val="40"/>
          <w:szCs w:val="40"/>
        </w:rPr>
      </w:pPr>
      <w:r>
        <w:rPr>
          <w:rFonts w:ascii="Times New Roman" w:eastAsia="標楷體" w:hAnsi="Times New Roman" w:cs="Times New Roman"/>
          <w:b/>
          <w:sz w:val="40"/>
          <w:szCs w:val="40"/>
        </w:rPr>
        <w:br w:type="page"/>
      </w:r>
    </w:p>
    <w:p w14:paraId="08791D35" w14:textId="2F58BC49" w:rsidR="002273B1" w:rsidRDefault="002273B1">
      <w:pPr>
        <w:rPr>
          <w:rFonts w:ascii="Times New Roman" w:eastAsia="標楷體" w:hAnsi="Times New Roman" w:cs="Times New Roman"/>
          <w:b/>
          <w:sz w:val="40"/>
          <w:szCs w:val="40"/>
        </w:rPr>
      </w:pPr>
      <w:r>
        <w:rPr>
          <w:rFonts w:ascii="Times New Roman" w:eastAsia="標楷體" w:hAnsi="Times New Roman" w:cs="Times New Roman"/>
          <w:b/>
          <w:sz w:val="40"/>
          <w:szCs w:val="40"/>
        </w:rPr>
        <w:lastRenderedPageBreak/>
        <w:br w:type="page"/>
      </w:r>
    </w:p>
    <w:p w14:paraId="373FEDF6" w14:textId="68D5463A" w:rsidR="00E40670" w:rsidRPr="00D45C03" w:rsidRDefault="00E40670" w:rsidP="00DA7F0D">
      <w:pPr>
        <w:tabs>
          <w:tab w:val="left" w:pos="720"/>
        </w:tabs>
        <w:autoSpaceDE w:val="0"/>
        <w:autoSpaceDN w:val="0"/>
        <w:adjustRightInd w:val="0"/>
        <w:spacing w:before="1" w:after="95"/>
        <w:ind w:right="18"/>
        <w:rPr>
          <w:rFonts w:ascii="Times New Roman" w:eastAsia="標楷體" w:hAnsi="Times New Roman" w:cs="Times New Roman"/>
          <w:b/>
          <w:sz w:val="40"/>
          <w:szCs w:val="40"/>
        </w:rPr>
        <w:sectPr w:rsidR="00E40670" w:rsidRPr="00D45C03" w:rsidSect="002D2328">
          <w:headerReference w:type="default" r:id="rId8"/>
          <w:footerReference w:type="default" r:id="rId9"/>
          <w:headerReference w:type="first" r:id="rId10"/>
          <w:pgSz w:w="11906" w:h="16838"/>
          <w:pgMar w:top="1304" w:right="1134" w:bottom="1701" w:left="1134" w:header="851" w:footer="1021" w:gutter="0"/>
          <w:pgNumType w:fmt="upperRoman" w:start="1"/>
          <w:cols w:space="720"/>
          <w:titlePg/>
          <w:docGrid w:type="lines" w:linePitch="360"/>
        </w:sectPr>
      </w:pPr>
    </w:p>
    <w:p w14:paraId="38F7FA55" w14:textId="77777777" w:rsidR="00232745" w:rsidRPr="00A60025" w:rsidRDefault="00232745" w:rsidP="007C53F1">
      <w:pPr>
        <w:jc w:val="center"/>
        <w:rPr>
          <w:rFonts w:ascii="Times New Roman" w:eastAsia="標楷體" w:hAnsi="Times New Roman" w:cs="Times New Roman"/>
          <w:b/>
          <w:sz w:val="44"/>
          <w:szCs w:val="44"/>
        </w:rPr>
      </w:pPr>
      <w:r w:rsidRPr="00232745">
        <w:rPr>
          <w:rFonts w:ascii="Times New Roman" w:eastAsia="標楷體" w:hAnsi="Times New Roman" w:cs="Times New Roman" w:hint="eastAsia"/>
          <w:b/>
          <w:sz w:val="44"/>
          <w:szCs w:val="44"/>
          <w:lang w:val="zh-TW"/>
        </w:rPr>
        <w:lastRenderedPageBreak/>
        <w:t>多感知偵測演算法於自駕車之系統建置</w:t>
      </w:r>
    </w:p>
    <w:p w14:paraId="1A492867" w14:textId="0F924783" w:rsidR="00606997" w:rsidRPr="00606997" w:rsidRDefault="00232745" w:rsidP="007C53F1">
      <w:pPr>
        <w:jc w:val="center"/>
        <w:rPr>
          <w:rFonts w:ascii="Times New Roman" w:eastAsia="標楷體" w:hAnsi="Times New Roman" w:cs="Times New Roman"/>
          <w:sz w:val="32"/>
          <w:szCs w:val="32"/>
          <w:vertAlign w:val="superscript"/>
        </w:rPr>
      </w:pPr>
      <w:r>
        <w:rPr>
          <w:rFonts w:ascii="Times New Roman" w:eastAsia="標楷體" w:hAnsi="Times New Roman" w:cs="Times New Roman" w:hint="eastAsia"/>
          <w:sz w:val="32"/>
        </w:rPr>
        <w:t>陳威廷</w:t>
      </w:r>
      <w:r w:rsidR="00606997" w:rsidRPr="00606997">
        <w:rPr>
          <w:rFonts w:ascii="Times New Roman" w:eastAsia="標楷體" w:hAnsi="Times New Roman" w:cs="Times New Roman"/>
          <w:sz w:val="32"/>
          <w:vertAlign w:val="superscript"/>
        </w:rPr>
        <w:t>†</w:t>
      </w:r>
      <w:r w:rsidR="00606997" w:rsidRPr="00606997">
        <w:rPr>
          <w:rFonts w:ascii="Times New Roman" w:eastAsia="標楷體" w:hAnsi="Times New Roman" w:cs="Times New Roman"/>
          <w:sz w:val="32"/>
        </w:rPr>
        <w:tab/>
      </w:r>
      <w:r w:rsidR="00606997" w:rsidRPr="00606997">
        <w:rPr>
          <w:rFonts w:ascii="Times New Roman" w:eastAsia="標楷體" w:hAnsi="Times New Roman" w:cs="Times New Roman"/>
          <w:sz w:val="32"/>
        </w:rPr>
        <w:tab/>
      </w:r>
      <w:r w:rsidR="00606997" w:rsidRPr="00606997">
        <w:rPr>
          <w:rFonts w:ascii="Times New Roman" w:eastAsia="標楷體" w:hAnsi="Times New Roman" w:cs="Times New Roman"/>
          <w:sz w:val="32"/>
        </w:rPr>
        <w:t>莊智清</w:t>
      </w:r>
      <w:r w:rsidR="00606997" w:rsidRPr="00606997">
        <w:rPr>
          <w:rFonts w:ascii="Times New Roman" w:eastAsia="標楷體" w:hAnsi="Times New Roman" w:cs="Times New Roman"/>
          <w:sz w:val="32"/>
          <w:szCs w:val="32"/>
          <w:vertAlign w:val="superscript"/>
        </w:rPr>
        <w:t>‡</w:t>
      </w:r>
    </w:p>
    <w:p w14:paraId="039FB9CF" w14:textId="77777777" w:rsidR="00606997" w:rsidRPr="00606997" w:rsidRDefault="00606997" w:rsidP="007C53F1">
      <w:pPr>
        <w:jc w:val="center"/>
        <w:rPr>
          <w:rFonts w:ascii="Times New Roman" w:eastAsia="標楷體" w:hAnsi="Times New Roman" w:cs="Times New Roman"/>
          <w:sz w:val="32"/>
        </w:rPr>
      </w:pPr>
      <w:r w:rsidRPr="00606997">
        <w:rPr>
          <w:rFonts w:ascii="Times New Roman" w:eastAsia="標楷體" w:hAnsi="Times New Roman" w:cs="Times New Roman"/>
          <w:sz w:val="32"/>
        </w:rPr>
        <w:t>國立成功大學電機工程學系</w:t>
      </w:r>
    </w:p>
    <w:p w14:paraId="21A7EB21" w14:textId="77777777" w:rsidR="00C676B8" w:rsidRPr="00606997" w:rsidRDefault="00606997" w:rsidP="001D40F7">
      <w:pPr>
        <w:pStyle w:val="1"/>
        <w:pageBreakBefore w:val="0"/>
        <w:numPr>
          <w:ilvl w:val="0"/>
          <w:numId w:val="0"/>
        </w:numPr>
        <w:ind w:left="1985" w:hanging="1985"/>
      </w:pPr>
      <w:bookmarkStart w:id="3" w:name="_Toc5461437"/>
      <w:r w:rsidRPr="00606997">
        <w:rPr>
          <w:rFonts w:hint="eastAsia"/>
          <w:lang w:val="zh-TW"/>
        </w:rPr>
        <w:t>摘要</w:t>
      </w:r>
      <w:bookmarkEnd w:id="3"/>
    </w:p>
    <w:p w14:paraId="25C8FB66" w14:textId="77777777" w:rsidR="001A7523" w:rsidRDefault="001A7523" w:rsidP="00283BF7">
      <w:pPr>
        <w:tabs>
          <w:tab w:val="left" w:pos="0"/>
        </w:tabs>
        <w:autoSpaceDE w:val="0"/>
        <w:autoSpaceDN w:val="0"/>
        <w:adjustRightInd w:val="0"/>
        <w:spacing w:before="1" w:after="95" w:line="360" w:lineRule="auto"/>
        <w:ind w:right="17"/>
        <w:jc w:val="both"/>
        <w:rPr>
          <w:rFonts w:ascii="標楷體" w:eastAsia="標楷體" w:hAnsi="標楷體" w:cs="Times New Roman"/>
          <w:b/>
          <w:szCs w:val="24"/>
        </w:rPr>
      </w:pPr>
    </w:p>
    <w:p w14:paraId="4EF0727E" w14:textId="024E8EB5" w:rsidR="00BD1A24" w:rsidRDefault="00283BF7" w:rsidP="00283BF7">
      <w:pPr>
        <w:tabs>
          <w:tab w:val="left" w:pos="0"/>
        </w:tabs>
        <w:autoSpaceDE w:val="0"/>
        <w:autoSpaceDN w:val="0"/>
        <w:adjustRightInd w:val="0"/>
        <w:spacing w:before="1" w:after="95" w:line="360" w:lineRule="auto"/>
        <w:ind w:right="17"/>
        <w:jc w:val="both"/>
        <w:rPr>
          <w:rFonts w:ascii="標楷體" w:eastAsia="標楷體" w:hAnsi="標楷體" w:cs="Times New Roman"/>
          <w:szCs w:val="24"/>
        </w:rPr>
      </w:pPr>
      <w:r w:rsidRPr="007A18BD">
        <w:rPr>
          <w:rFonts w:ascii="標楷體" w:eastAsia="標楷體" w:hAnsi="標楷體" w:cs="Times New Roman" w:hint="eastAsia"/>
          <w:b/>
          <w:szCs w:val="24"/>
        </w:rPr>
        <w:t>關鍵字</w:t>
      </w:r>
      <w:r w:rsidRPr="007A18BD">
        <w:rPr>
          <w:rFonts w:ascii="標楷體" w:eastAsia="標楷體" w:hAnsi="標楷體" w:hint="eastAsia"/>
          <w:szCs w:val="24"/>
          <w:lang w:val="zh-TW"/>
        </w:rPr>
        <w:t>:</w:t>
      </w:r>
      <w:r w:rsidRPr="00283BF7">
        <w:rPr>
          <w:rFonts w:ascii="標楷體" w:eastAsia="標楷體" w:hAnsi="標楷體" w:cs="Times New Roman"/>
          <w:szCs w:val="24"/>
        </w:rPr>
        <w:t xml:space="preserve"> </w:t>
      </w:r>
    </w:p>
    <w:p w14:paraId="18DE631B" w14:textId="77777777" w:rsidR="00283BF7" w:rsidRDefault="000738B1" w:rsidP="00BD1A24">
      <w:pPr>
        <w:spacing w:line="360" w:lineRule="auto"/>
        <w:rPr>
          <w:rFonts w:ascii="標楷體" w:eastAsia="標楷體" w:hAnsi="標楷體" w:cs="Times New Roman"/>
          <w:szCs w:val="24"/>
        </w:rPr>
      </w:pPr>
      <w:r w:rsidRPr="000738B1">
        <w:rPr>
          <w:rFonts w:ascii="Times New Roman" w:hAnsi="Times New Roman" w:cs="Times New Roman"/>
          <w:sz w:val="32"/>
          <w:vertAlign w:val="superscript"/>
        </w:rPr>
        <w:t>†</w:t>
      </w:r>
      <w:r w:rsidRPr="000738B1">
        <w:rPr>
          <w:rFonts w:ascii="標楷體" w:eastAsia="標楷體" w:hAnsi="標楷體" w:cs="Times New Roman"/>
          <w:szCs w:val="24"/>
        </w:rPr>
        <w:t xml:space="preserve">  </w:t>
      </w:r>
      <w:r w:rsidRPr="004A0A79">
        <w:rPr>
          <w:rFonts w:ascii="標楷體" w:eastAsia="標楷體" w:hAnsi="標楷體" w:cs="Times New Roman"/>
          <w:b/>
          <w:szCs w:val="24"/>
        </w:rPr>
        <w:t>研究生</w:t>
      </w:r>
      <w:r w:rsidR="00283BF7">
        <w:rPr>
          <w:rFonts w:ascii="標楷體" w:eastAsia="標楷體" w:hAnsi="標楷體" w:cs="Times New Roman"/>
          <w:szCs w:val="24"/>
        </w:rPr>
        <w:t xml:space="preserve">   </w:t>
      </w:r>
    </w:p>
    <w:p w14:paraId="7C0D03FF" w14:textId="5DFF2CAB" w:rsidR="00BD1A24" w:rsidRDefault="000738B1" w:rsidP="00063748">
      <w:pPr>
        <w:spacing w:line="360" w:lineRule="auto"/>
        <w:rPr>
          <w:rFonts w:ascii="標楷體" w:eastAsia="標楷體" w:hAnsi="標楷體" w:cs="Times New Roman"/>
          <w:szCs w:val="24"/>
        </w:rPr>
      </w:pPr>
      <w:r w:rsidRPr="000738B1">
        <w:rPr>
          <w:rFonts w:ascii="Times New Roman" w:hAnsi="Times New Roman" w:cs="Times New Roman"/>
          <w:sz w:val="32"/>
          <w:szCs w:val="32"/>
          <w:vertAlign w:val="superscript"/>
        </w:rPr>
        <w:t>‡</w:t>
      </w:r>
      <w:r>
        <w:rPr>
          <w:rFonts w:ascii="Times New Roman" w:hAnsi="Times New Roman" w:cs="Times New Roman" w:hint="eastAsia"/>
          <w:sz w:val="32"/>
          <w:szCs w:val="32"/>
          <w:vertAlign w:val="superscript"/>
        </w:rPr>
        <w:t xml:space="preserve"> </w:t>
      </w:r>
      <w:r w:rsidRPr="000738B1">
        <w:rPr>
          <w:rFonts w:ascii="標楷體" w:eastAsia="標楷體" w:hAnsi="標楷體" w:cs="Times New Roman"/>
          <w:szCs w:val="24"/>
        </w:rPr>
        <w:t xml:space="preserve"> </w:t>
      </w:r>
      <w:r w:rsidRPr="004A0A79">
        <w:rPr>
          <w:rFonts w:ascii="標楷體" w:eastAsia="標楷體" w:hAnsi="標楷體" w:cs="Times New Roman"/>
          <w:b/>
          <w:szCs w:val="24"/>
        </w:rPr>
        <w:t>指導教授</w:t>
      </w:r>
      <w:r w:rsidR="00BD1A24">
        <w:rPr>
          <w:rFonts w:ascii="標楷體" w:eastAsia="標楷體" w:hAnsi="標楷體" w:cs="Times New Roman"/>
          <w:szCs w:val="24"/>
        </w:rPr>
        <w:br w:type="page"/>
      </w:r>
    </w:p>
    <w:p w14:paraId="0D5A38CA" w14:textId="77777777" w:rsidR="00C151E2" w:rsidRDefault="00C151E2" w:rsidP="00CE0E95">
      <w:pPr>
        <w:spacing w:line="360" w:lineRule="auto"/>
        <w:ind w:firstLine="881"/>
        <w:jc w:val="center"/>
        <w:rPr>
          <w:rFonts w:ascii="Times New Roman" w:eastAsia="標楷體" w:hAnsi="Times New Roman" w:cs="+mj-cs"/>
          <w:b/>
          <w:bCs/>
          <w:sz w:val="44"/>
          <w:szCs w:val="44"/>
        </w:rPr>
      </w:pPr>
      <w:r w:rsidRPr="00C151E2">
        <w:rPr>
          <w:rFonts w:ascii="Times New Roman" w:eastAsia="標楷體" w:hAnsi="Times New Roman" w:cs="+mj-cs"/>
          <w:b/>
          <w:bCs/>
          <w:sz w:val="44"/>
          <w:szCs w:val="44"/>
        </w:rPr>
        <w:lastRenderedPageBreak/>
        <w:t xml:space="preserve">Development of Multiple Sensor </w:t>
      </w:r>
    </w:p>
    <w:p w14:paraId="08B93A44" w14:textId="77777777" w:rsidR="00C151E2" w:rsidRDefault="00C151E2" w:rsidP="00CE0E95">
      <w:pPr>
        <w:spacing w:line="360" w:lineRule="auto"/>
        <w:ind w:firstLine="881"/>
        <w:jc w:val="center"/>
        <w:rPr>
          <w:rFonts w:ascii="Times New Roman" w:eastAsia="標楷體" w:hAnsi="Times New Roman" w:cs="+mj-cs"/>
          <w:b/>
          <w:bCs/>
          <w:sz w:val="44"/>
          <w:szCs w:val="44"/>
        </w:rPr>
      </w:pPr>
      <w:r w:rsidRPr="00C151E2">
        <w:rPr>
          <w:rFonts w:ascii="Times New Roman" w:eastAsia="標楷體" w:hAnsi="Times New Roman" w:cs="+mj-cs"/>
          <w:b/>
          <w:bCs/>
          <w:sz w:val="44"/>
          <w:szCs w:val="44"/>
        </w:rPr>
        <w:t xml:space="preserve">Detection Algorithms for </w:t>
      </w:r>
    </w:p>
    <w:p w14:paraId="6E584974" w14:textId="119E80A0" w:rsidR="00561148" w:rsidRPr="00EB490B" w:rsidRDefault="00C151E2" w:rsidP="00CE0E95">
      <w:pPr>
        <w:spacing w:line="360" w:lineRule="auto"/>
        <w:ind w:firstLine="881"/>
        <w:jc w:val="center"/>
        <w:rPr>
          <w:rFonts w:ascii="Times New Roman" w:eastAsia="標楷體" w:hAnsi="Times New Roman" w:cs="Times New Roman"/>
          <w:b/>
          <w:sz w:val="44"/>
          <w:szCs w:val="44"/>
        </w:rPr>
      </w:pPr>
      <w:r w:rsidRPr="00C151E2">
        <w:rPr>
          <w:rFonts w:ascii="Times New Roman" w:eastAsia="標楷體" w:hAnsi="Times New Roman" w:cs="+mj-cs"/>
          <w:b/>
          <w:bCs/>
          <w:sz w:val="44"/>
          <w:szCs w:val="44"/>
        </w:rPr>
        <w:t>Autonomous Driving Vehicle</w:t>
      </w:r>
    </w:p>
    <w:p w14:paraId="647548E3" w14:textId="3461718D" w:rsidR="00606997" w:rsidRPr="00606997" w:rsidRDefault="00CE0BC5" w:rsidP="007C53F1">
      <w:pPr>
        <w:jc w:val="center"/>
        <w:rPr>
          <w:rFonts w:ascii="Times New Roman" w:eastAsia="標楷體" w:hAnsi="Times New Roman" w:cs="Times New Roman"/>
          <w:sz w:val="28"/>
          <w:szCs w:val="32"/>
          <w:vertAlign w:val="superscript"/>
        </w:rPr>
      </w:pPr>
      <w:r>
        <w:rPr>
          <w:rFonts w:ascii="Times New Roman" w:eastAsia="標楷體" w:hAnsi="Times New Roman" w:cs="Times New Roman" w:hint="eastAsia"/>
          <w:sz w:val="28"/>
        </w:rPr>
        <w:t>Wei</w:t>
      </w:r>
      <w:r>
        <w:rPr>
          <w:rFonts w:ascii="Times New Roman" w:eastAsia="標楷體" w:hAnsi="Times New Roman" w:cs="Times New Roman"/>
          <w:sz w:val="28"/>
        </w:rPr>
        <w:t>-Ting Chen</w:t>
      </w:r>
      <w:r w:rsidR="00CE6922" w:rsidRPr="00CE6922">
        <w:rPr>
          <w:rFonts w:ascii="Times New Roman" w:eastAsia="標楷體" w:hAnsi="Times New Roman" w:cs="Times New Roman"/>
          <w:sz w:val="28"/>
        </w:rPr>
        <w:t xml:space="preserve"> </w:t>
      </w:r>
      <w:r w:rsidR="00606997" w:rsidRPr="00606997">
        <w:rPr>
          <w:rFonts w:ascii="Times New Roman" w:eastAsia="標楷體" w:hAnsi="Times New Roman" w:cs="Times New Roman"/>
          <w:sz w:val="28"/>
          <w:vertAlign w:val="superscript"/>
        </w:rPr>
        <w:t>†</w:t>
      </w:r>
      <w:r w:rsidR="00606997" w:rsidRPr="00606997">
        <w:rPr>
          <w:rFonts w:ascii="Times New Roman" w:eastAsia="標楷體" w:hAnsi="Times New Roman" w:cs="Times New Roman"/>
          <w:sz w:val="28"/>
        </w:rPr>
        <w:tab/>
      </w:r>
      <w:r w:rsidR="00606997" w:rsidRPr="00606997">
        <w:rPr>
          <w:rFonts w:ascii="Times New Roman" w:eastAsia="標楷體" w:hAnsi="Times New Roman" w:cs="Times New Roman"/>
          <w:sz w:val="28"/>
        </w:rPr>
        <w:tab/>
      </w:r>
      <w:proofErr w:type="spellStart"/>
      <w:r w:rsidR="00606997" w:rsidRPr="00606997">
        <w:rPr>
          <w:rFonts w:ascii="Times New Roman" w:eastAsia="標楷體" w:hAnsi="Times New Roman" w:cs="Times New Roman"/>
          <w:sz w:val="28"/>
        </w:rPr>
        <w:t>Jyh-Ching</w:t>
      </w:r>
      <w:proofErr w:type="spellEnd"/>
      <w:r w:rsidR="00606997" w:rsidRPr="00606997">
        <w:rPr>
          <w:rFonts w:ascii="Times New Roman" w:eastAsia="標楷體" w:hAnsi="Times New Roman" w:cs="Times New Roman"/>
          <w:sz w:val="28"/>
        </w:rPr>
        <w:t xml:space="preserve"> </w:t>
      </w:r>
      <w:proofErr w:type="spellStart"/>
      <w:r w:rsidR="00606997" w:rsidRPr="00606997">
        <w:rPr>
          <w:rFonts w:ascii="Times New Roman" w:eastAsia="標楷體" w:hAnsi="Times New Roman" w:cs="Times New Roman"/>
          <w:sz w:val="28"/>
        </w:rPr>
        <w:t>Juang</w:t>
      </w:r>
      <w:proofErr w:type="spellEnd"/>
      <w:r w:rsidR="00606997" w:rsidRPr="00606997">
        <w:rPr>
          <w:rFonts w:ascii="Times New Roman" w:eastAsia="標楷體" w:hAnsi="Times New Roman" w:cs="Times New Roman"/>
          <w:sz w:val="32"/>
          <w:szCs w:val="32"/>
          <w:vertAlign w:val="superscript"/>
        </w:rPr>
        <w:t>‡</w:t>
      </w:r>
    </w:p>
    <w:p w14:paraId="027A1837" w14:textId="77777777" w:rsidR="00606997" w:rsidRPr="00606997" w:rsidRDefault="00606997" w:rsidP="007C53F1">
      <w:pPr>
        <w:jc w:val="center"/>
        <w:rPr>
          <w:rFonts w:ascii="Times New Roman" w:eastAsia="標楷體" w:hAnsi="Times New Roman" w:cs="Times New Roman"/>
          <w:i/>
          <w:sz w:val="28"/>
        </w:rPr>
      </w:pPr>
      <w:r w:rsidRPr="00606997">
        <w:rPr>
          <w:rFonts w:ascii="Times New Roman" w:eastAsia="標楷體" w:hAnsi="Times New Roman" w:cs="Times New Roman"/>
          <w:i/>
          <w:sz w:val="28"/>
        </w:rPr>
        <w:t>Department of Electrical Engineering</w:t>
      </w:r>
    </w:p>
    <w:p w14:paraId="20FFB11A" w14:textId="77777777" w:rsidR="00606997" w:rsidRDefault="00606997" w:rsidP="007C53F1">
      <w:pPr>
        <w:jc w:val="center"/>
        <w:rPr>
          <w:rFonts w:ascii="Times New Roman" w:eastAsia="標楷體" w:hAnsi="Times New Roman" w:cs="Times New Roman"/>
          <w:i/>
          <w:sz w:val="28"/>
        </w:rPr>
      </w:pPr>
      <w:r w:rsidRPr="00606997">
        <w:rPr>
          <w:rFonts w:ascii="Times New Roman" w:eastAsia="標楷體" w:hAnsi="Times New Roman" w:cs="Times New Roman"/>
          <w:i/>
          <w:sz w:val="28"/>
        </w:rPr>
        <w:t>National Cheng Kung University, Tainan, Taiwan</w:t>
      </w:r>
    </w:p>
    <w:p w14:paraId="0C39F1FE" w14:textId="31F7D960" w:rsidR="00BB432C" w:rsidRPr="00BB432C" w:rsidRDefault="00BB432C" w:rsidP="008A1821">
      <w:pPr>
        <w:pStyle w:val="1"/>
        <w:pageBreakBefore w:val="0"/>
        <w:numPr>
          <w:ilvl w:val="0"/>
          <w:numId w:val="0"/>
        </w:numPr>
        <w:rPr>
          <w:szCs w:val="22"/>
        </w:rPr>
      </w:pPr>
      <w:bookmarkStart w:id="4" w:name="_Toc5461438"/>
      <w:r>
        <w:rPr>
          <w:rFonts w:hint="eastAsia"/>
        </w:rPr>
        <w:t>Abstract</w:t>
      </w:r>
      <w:bookmarkEnd w:id="4"/>
    </w:p>
    <w:p w14:paraId="1F2D324C" w14:textId="77777777" w:rsidR="00CE0BC5" w:rsidRPr="00CE0BC5" w:rsidRDefault="00CE0BC5" w:rsidP="00CE0BC5">
      <w:pPr>
        <w:tabs>
          <w:tab w:val="left" w:pos="0"/>
        </w:tabs>
        <w:autoSpaceDE w:val="0"/>
        <w:autoSpaceDN w:val="0"/>
        <w:adjustRightInd w:val="0"/>
        <w:spacing w:before="1" w:after="95" w:line="360" w:lineRule="auto"/>
        <w:ind w:right="17" w:firstLineChars="200" w:firstLine="480"/>
        <w:jc w:val="both"/>
        <w:rPr>
          <w:rFonts w:ascii="Times New Roman" w:hAnsi="Times New Roman" w:cs="Times New Roman"/>
        </w:rPr>
      </w:pPr>
      <w:r w:rsidRPr="00CE0BC5">
        <w:rPr>
          <w:rFonts w:ascii="Times New Roman" w:hAnsi="Times New Roman" w:cs="Times New Roman"/>
        </w:rPr>
        <w:t xml:space="preserve">Autonomous driving vehicle is the technology that will appear in daily life very soon. By 2025, the world will see millions of autonomous vehicles on the roads, and safety is undoubtedly the most important topic in this field.  In this thesis, a multi-sensor data fusion system for multiple computers autonomous vehicle is developed. Environment perception is the foundation for ensuring safety, so accurate obstacles detection and tracking are critical aspects of autonomous driving. </w:t>
      </w:r>
    </w:p>
    <w:p w14:paraId="23EF4AAE" w14:textId="77777777" w:rsidR="00CE0BC5" w:rsidRPr="00CE0BC5" w:rsidRDefault="00CE0BC5" w:rsidP="00CE0BC5">
      <w:pPr>
        <w:tabs>
          <w:tab w:val="left" w:pos="0"/>
        </w:tabs>
        <w:autoSpaceDE w:val="0"/>
        <w:autoSpaceDN w:val="0"/>
        <w:adjustRightInd w:val="0"/>
        <w:spacing w:before="1" w:after="95" w:line="360" w:lineRule="auto"/>
        <w:ind w:right="17" w:firstLineChars="200" w:firstLine="480"/>
        <w:jc w:val="both"/>
        <w:rPr>
          <w:rFonts w:ascii="Times New Roman" w:hAnsi="Times New Roman" w:cs="Times New Roman"/>
        </w:rPr>
      </w:pPr>
      <w:r w:rsidRPr="00CE0BC5">
        <w:rPr>
          <w:rFonts w:ascii="Times New Roman" w:hAnsi="Times New Roman" w:cs="Times New Roman"/>
        </w:rPr>
        <w:t>Autonomous driving system contains vehicle, sensors, communication equipment and on-board computers. To improve system performance, this thesis proposed a parallel computing mechanism on two computers and complete architecture for sensor data processing and decision-making.</w:t>
      </w:r>
    </w:p>
    <w:p w14:paraId="2E10AA1D" w14:textId="77777777" w:rsidR="00CE0BC5" w:rsidRPr="00CE0BC5" w:rsidRDefault="00CE0BC5" w:rsidP="00CE0BC5">
      <w:pPr>
        <w:tabs>
          <w:tab w:val="left" w:pos="0"/>
        </w:tabs>
        <w:autoSpaceDE w:val="0"/>
        <w:autoSpaceDN w:val="0"/>
        <w:adjustRightInd w:val="0"/>
        <w:spacing w:before="1" w:after="95" w:line="360" w:lineRule="auto"/>
        <w:ind w:right="17" w:firstLineChars="200" w:firstLine="480"/>
        <w:jc w:val="both"/>
        <w:rPr>
          <w:rFonts w:ascii="Times New Roman" w:hAnsi="Times New Roman" w:cs="Times New Roman"/>
        </w:rPr>
      </w:pPr>
      <w:r w:rsidRPr="00CE0BC5">
        <w:rPr>
          <w:rFonts w:ascii="Times New Roman" w:hAnsi="Times New Roman" w:cs="Times New Roman"/>
        </w:rPr>
        <w:t xml:space="preserve">Multiple sensors including camera, lidar, and radar provide feasibility and complementarity for this goal. Raw data preprocessing, data format definition, and fusion algorithm development </w:t>
      </w:r>
      <w:proofErr w:type="gramStart"/>
      <w:r w:rsidRPr="00CE0BC5">
        <w:rPr>
          <w:rFonts w:ascii="Times New Roman" w:hAnsi="Times New Roman" w:cs="Times New Roman"/>
        </w:rPr>
        <w:t>are integrated</w:t>
      </w:r>
      <w:proofErr w:type="gramEnd"/>
      <w:r w:rsidRPr="00CE0BC5">
        <w:rPr>
          <w:rFonts w:ascii="Times New Roman" w:hAnsi="Times New Roman" w:cs="Times New Roman"/>
        </w:rPr>
        <w:t xml:space="preserve"> in the NCKU autonomous vehicle system based on Robot Operating System (ROS), which provides good modular development environment.</w:t>
      </w:r>
    </w:p>
    <w:p w14:paraId="505AD727" w14:textId="77777777" w:rsidR="00CE0BC5" w:rsidRPr="00CE0BC5" w:rsidRDefault="00CE0BC5" w:rsidP="00CE0BC5">
      <w:pPr>
        <w:tabs>
          <w:tab w:val="left" w:pos="0"/>
        </w:tabs>
        <w:autoSpaceDE w:val="0"/>
        <w:autoSpaceDN w:val="0"/>
        <w:adjustRightInd w:val="0"/>
        <w:spacing w:before="1" w:after="95" w:line="360" w:lineRule="auto"/>
        <w:ind w:right="17" w:firstLineChars="200" w:firstLine="480"/>
        <w:jc w:val="both"/>
        <w:rPr>
          <w:rFonts w:ascii="Times New Roman" w:hAnsi="Times New Roman" w:cs="Times New Roman"/>
        </w:rPr>
      </w:pPr>
      <w:r w:rsidRPr="00CE0BC5">
        <w:rPr>
          <w:rFonts w:ascii="Times New Roman" w:hAnsi="Times New Roman" w:cs="Times New Roman"/>
        </w:rPr>
        <w:lastRenderedPageBreak/>
        <w:t>Camera has good classification ability; Lidar performs well in bad lighting environment; Radar provides long-range coverage and good velocity information. Deep Learning and Kalman Filter are used to implement detection-level and tracking-level fusion algorithm. Sensor fusion mechanism of autonomous vehicle is experimented on the campus road with vehicles and pedestrians. In the thesis, pedestrians tracking performance is focused on.</w:t>
      </w:r>
    </w:p>
    <w:p w14:paraId="3CACD8F8" w14:textId="4727BCE8" w:rsidR="008272DF" w:rsidRDefault="00CE0BC5" w:rsidP="00CE0BC5">
      <w:pPr>
        <w:tabs>
          <w:tab w:val="left" w:pos="0"/>
        </w:tabs>
        <w:autoSpaceDE w:val="0"/>
        <w:autoSpaceDN w:val="0"/>
        <w:adjustRightInd w:val="0"/>
        <w:spacing w:before="1" w:after="95" w:line="360" w:lineRule="auto"/>
        <w:ind w:right="17" w:firstLineChars="200" w:firstLine="480"/>
        <w:jc w:val="both"/>
        <w:rPr>
          <w:rFonts w:ascii="Times New Roman" w:hAnsi="Times New Roman" w:cs="Times New Roman"/>
        </w:rPr>
      </w:pPr>
      <w:r w:rsidRPr="00CE0BC5">
        <w:rPr>
          <w:rFonts w:ascii="Times New Roman" w:hAnsi="Times New Roman" w:cs="Times New Roman"/>
        </w:rPr>
        <w:t>In order to increase safety and decrease road accidents of autonomous vehicles, tests in a controlled environment and/or open fields are essential. In the future, we will make efforts on adapting the system from the campus road to the urban road.</w:t>
      </w:r>
    </w:p>
    <w:p w14:paraId="5A86F0CA" w14:textId="77777777" w:rsidR="00CE0BC5" w:rsidRPr="00066CE4" w:rsidRDefault="00CE0BC5" w:rsidP="00CE0BC5">
      <w:pPr>
        <w:tabs>
          <w:tab w:val="left" w:pos="0"/>
        </w:tabs>
        <w:autoSpaceDE w:val="0"/>
        <w:autoSpaceDN w:val="0"/>
        <w:adjustRightInd w:val="0"/>
        <w:spacing w:before="1" w:after="95" w:line="360" w:lineRule="auto"/>
        <w:ind w:right="17" w:firstLineChars="200" w:firstLine="480"/>
        <w:jc w:val="both"/>
        <w:rPr>
          <w:rFonts w:ascii="Times New Roman" w:eastAsia="標楷體" w:hAnsi="Times New Roman" w:cs="Times New Roman"/>
          <w:szCs w:val="24"/>
        </w:rPr>
      </w:pPr>
    </w:p>
    <w:p w14:paraId="2F1B5ECA" w14:textId="15AA4D5D" w:rsidR="00561148" w:rsidRPr="00C44D3F" w:rsidRDefault="00283BF7" w:rsidP="00C44D3F">
      <w:pPr>
        <w:pStyle w:val="Style1"/>
      </w:pPr>
      <w:r w:rsidRPr="00283BF7">
        <w:rPr>
          <w:b/>
        </w:rPr>
        <w:t>Keywords</w:t>
      </w:r>
      <w:r>
        <w:t xml:space="preserve">: </w:t>
      </w:r>
      <w:r w:rsidR="00C44D3F">
        <w:rPr>
          <w:rFonts w:hint="eastAsia"/>
        </w:rPr>
        <w:t>Au</w:t>
      </w:r>
      <w:r w:rsidR="00C44D3F">
        <w:t>tonomous Vehicle, Sensor Fusion, O</w:t>
      </w:r>
      <w:r w:rsidR="00C44D3F" w:rsidRPr="00C44D3F">
        <w:t>bjec</w:t>
      </w:r>
      <w:r w:rsidR="00C44D3F">
        <w:t>t P</w:t>
      </w:r>
      <w:r w:rsidR="00C44D3F" w:rsidRPr="00C44D3F">
        <w:t>erception</w:t>
      </w:r>
    </w:p>
    <w:p w14:paraId="0C72D00C" w14:textId="6E90C5BE" w:rsidR="00561148" w:rsidRPr="00C44D3F" w:rsidRDefault="00561148" w:rsidP="00561148">
      <w:pPr>
        <w:tabs>
          <w:tab w:val="left" w:pos="0"/>
        </w:tabs>
        <w:autoSpaceDE w:val="0"/>
        <w:autoSpaceDN w:val="0"/>
        <w:adjustRightInd w:val="0"/>
        <w:spacing w:before="1" w:after="95" w:line="360" w:lineRule="auto"/>
        <w:ind w:right="17"/>
        <w:jc w:val="both"/>
        <w:rPr>
          <w:rFonts w:ascii="Times New Roman" w:hAnsi="Times New Roman" w:cs="Times New Roman"/>
        </w:rPr>
      </w:pPr>
    </w:p>
    <w:p w14:paraId="42FEEA15" w14:textId="24433D8E" w:rsidR="00A9159D" w:rsidRPr="00310D39" w:rsidRDefault="00A9159D" w:rsidP="00561148">
      <w:pPr>
        <w:tabs>
          <w:tab w:val="left" w:pos="0"/>
        </w:tabs>
        <w:autoSpaceDE w:val="0"/>
        <w:autoSpaceDN w:val="0"/>
        <w:adjustRightInd w:val="0"/>
        <w:spacing w:before="1" w:after="95" w:line="360" w:lineRule="auto"/>
        <w:ind w:right="17"/>
        <w:jc w:val="both"/>
        <w:rPr>
          <w:rFonts w:ascii="Times New Roman" w:hAnsi="Times New Roman" w:cs="Times New Roman"/>
        </w:rPr>
      </w:pPr>
    </w:p>
    <w:p w14:paraId="429D445B" w14:textId="0974EA94" w:rsidR="00A9159D" w:rsidRDefault="00A9159D" w:rsidP="00561148">
      <w:pPr>
        <w:tabs>
          <w:tab w:val="left" w:pos="0"/>
        </w:tabs>
        <w:autoSpaceDE w:val="0"/>
        <w:autoSpaceDN w:val="0"/>
        <w:adjustRightInd w:val="0"/>
        <w:spacing w:before="1" w:after="95" w:line="360" w:lineRule="auto"/>
        <w:ind w:right="17"/>
        <w:jc w:val="both"/>
        <w:rPr>
          <w:rFonts w:ascii="Times New Roman" w:hAnsi="Times New Roman" w:cs="Times New Roman"/>
        </w:rPr>
      </w:pPr>
    </w:p>
    <w:p w14:paraId="6557F2E6" w14:textId="77777777" w:rsidR="00A9159D" w:rsidRDefault="00A9159D" w:rsidP="00561148">
      <w:pPr>
        <w:tabs>
          <w:tab w:val="left" w:pos="0"/>
        </w:tabs>
        <w:autoSpaceDE w:val="0"/>
        <w:autoSpaceDN w:val="0"/>
        <w:adjustRightInd w:val="0"/>
        <w:spacing w:before="1" w:after="95" w:line="360" w:lineRule="auto"/>
        <w:ind w:right="17"/>
        <w:jc w:val="both"/>
        <w:rPr>
          <w:rFonts w:ascii="Times New Roman" w:hAnsi="Times New Roman" w:cs="Times New Roman"/>
        </w:rPr>
      </w:pPr>
    </w:p>
    <w:p w14:paraId="6EDF1772" w14:textId="77777777" w:rsidR="008A41D6" w:rsidRDefault="008A41D6" w:rsidP="00561148">
      <w:pPr>
        <w:tabs>
          <w:tab w:val="left" w:pos="0"/>
        </w:tabs>
        <w:autoSpaceDE w:val="0"/>
        <w:autoSpaceDN w:val="0"/>
        <w:adjustRightInd w:val="0"/>
        <w:spacing w:before="1" w:after="95" w:line="360" w:lineRule="auto"/>
        <w:ind w:right="17"/>
        <w:jc w:val="both"/>
        <w:rPr>
          <w:rFonts w:ascii="Times New Roman" w:hAnsi="Times New Roman" w:cs="Times New Roman"/>
        </w:rPr>
      </w:pPr>
    </w:p>
    <w:p w14:paraId="51ABC2BB" w14:textId="45EB1881" w:rsidR="00561148" w:rsidRDefault="00561148" w:rsidP="00561148">
      <w:pPr>
        <w:tabs>
          <w:tab w:val="left" w:pos="0"/>
        </w:tabs>
        <w:autoSpaceDE w:val="0"/>
        <w:autoSpaceDN w:val="0"/>
        <w:adjustRightInd w:val="0"/>
        <w:spacing w:before="1" w:after="95" w:line="360" w:lineRule="auto"/>
        <w:ind w:right="17"/>
        <w:jc w:val="both"/>
        <w:rPr>
          <w:rFonts w:ascii="Times New Roman" w:hAnsi="Times New Roman" w:cs="Times New Roman"/>
        </w:rPr>
      </w:pPr>
    </w:p>
    <w:p w14:paraId="62249890" w14:textId="7211FA15" w:rsidR="00561148" w:rsidRDefault="00561148" w:rsidP="00561148">
      <w:pPr>
        <w:tabs>
          <w:tab w:val="left" w:pos="0"/>
        </w:tabs>
        <w:autoSpaceDE w:val="0"/>
        <w:autoSpaceDN w:val="0"/>
        <w:adjustRightInd w:val="0"/>
        <w:spacing w:before="1" w:after="95" w:line="360" w:lineRule="auto"/>
        <w:ind w:right="17"/>
        <w:jc w:val="both"/>
        <w:rPr>
          <w:rFonts w:ascii="Times New Roman" w:hAnsi="Times New Roman" w:cs="Times New Roman"/>
        </w:rPr>
      </w:pPr>
    </w:p>
    <w:p w14:paraId="50CFDF96" w14:textId="3C8F9F9D" w:rsidR="007310A0" w:rsidRDefault="007310A0" w:rsidP="00561148">
      <w:pPr>
        <w:tabs>
          <w:tab w:val="left" w:pos="0"/>
        </w:tabs>
        <w:autoSpaceDE w:val="0"/>
        <w:autoSpaceDN w:val="0"/>
        <w:adjustRightInd w:val="0"/>
        <w:spacing w:before="1" w:after="95" w:line="360" w:lineRule="auto"/>
        <w:ind w:right="17"/>
        <w:jc w:val="both"/>
        <w:rPr>
          <w:rFonts w:ascii="Times New Roman" w:hAnsi="Times New Roman" w:cs="Times New Roman"/>
        </w:rPr>
      </w:pPr>
    </w:p>
    <w:p w14:paraId="5BFD29AB" w14:textId="1E1C286B" w:rsidR="000738B1" w:rsidRPr="000F5C14" w:rsidRDefault="000738B1" w:rsidP="00C0763E">
      <w:pPr>
        <w:tabs>
          <w:tab w:val="left" w:pos="0"/>
        </w:tabs>
        <w:autoSpaceDE w:val="0"/>
        <w:autoSpaceDN w:val="0"/>
        <w:adjustRightInd w:val="0"/>
        <w:spacing w:before="1" w:after="95" w:line="360" w:lineRule="auto"/>
        <w:ind w:right="17"/>
        <w:jc w:val="both"/>
        <w:rPr>
          <w:rFonts w:ascii="Times New Roman" w:hAnsi="Times New Roman" w:cs="Times New Roman"/>
          <w:szCs w:val="24"/>
        </w:rPr>
      </w:pPr>
      <w:proofErr w:type="gramStart"/>
      <w:r w:rsidRPr="000738B1">
        <w:rPr>
          <w:rFonts w:ascii="Times New Roman" w:hAnsi="Times New Roman" w:cs="Times New Roman"/>
          <w:sz w:val="32"/>
          <w:vertAlign w:val="superscript"/>
        </w:rPr>
        <w:t>†</w:t>
      </w:r>
      <w:r w:rsidRPr="000738B1">
        <w:rPr>
          <w:rFonts w:ascii="Times New Roman" w:hAnsi="Times New Roman" w:cs="Times New Roman"/>
        </w:rPr>
        <w:t xml:space="preserve">  </w:t>
      </w:r>
      <w:r w:rsidRPr="000F5C14">
        <w:rPr>
          <w:rFonts w:ascii="Times New Roman" w:hAnsi="Times New Roman" w:cs="Times New Roman"/>
          <w:b/>
          <w:szCs w:val="24"/>
        </w:rPr>
        <w:t>The</w:t>
      </w:r>
      <w:proofErr w:type="gramEnd"/>
      <w:r w:rsidRPr="000F5C14">
        <w:rPr>
          <w:rFonts w:ascii="Times New Roman" w:hAnsi="Times New Roman" w:cs="Times New Roman"/>
          <w:b/>
          <w:szCs w:val="24"/>
        </w:rPr>
        <w:t xml:space="preserve"> Student</w:t>
      </w:r>
      <w:r w:rsidRPr="000F5C14">
        <w:rPr>
          <w:rFonts w:ascii="Times New Roman" w:hAnsi="Times New Roman" w:cs="Times New Roman"/>
          <w:szCs w:val="24"/>
        </w:rPr>
        <w:t xml:space="preserve"> </w:t>
      </w:r>
    </w:p>
    <w:p w14:paraId="10A414F4" w14:textId="3FAE24D0" w:rsidR="00CD575E" w:rsidRDefault="000738B1" w:rsidP="00561148">
      <w:pPr>
        <w:tabs>
          <w:tab w:val="left" w:pos="720"/>
        </w:tabs>
        <w:autoSpaceDE w:val="0"/>
        <w:autoSpaceDN w:val="0"/>
        <w:adjustRightInd w:val="0"/>
        <w:spacing w:before="1" w:after="95"/>
        <w:ind w:right="18"/>
        <w:rPr>
          <w:rFonts w:ascii="Times New Roman" w:hAnsi="Times New Roman" w:cs="Times New Roman"/>
          <w:b/>
          <w:szCs w:val="24"/>
        </w:rPr>
      </w:pPr>
      <w:proofErr w:type="gramStart"/>
      <w:r w:rsidRPr="000F5C14">
        <w:rPr>
          <w:rFonts w:ascii="Times New Roman" w:hAnsi="Times New Roman" w:cs="Times New Roman"/>
          <w:szCs w:val="24"/>
          <w:vertAlign w:val="superscript"/>
        </w:rPr>
        <w:t>‡</w:t>
      </w:r>
      <w:r w:rsidRPr="000F5C14">
        <w:rPr>
          <w:rFonts w:ascii="Times New Roman" w:hAnsi="Times New Roman" w:cs="Times New Roman"/>
          <w:szCs w:val="24"/>
        </w:rPr>
        <w:t xml:space="preserve">  </w:t>
      </w:r>
      <w:r w:rsidRPr="000F5C14">
        <w:rPr>
          <w:rFonts w:ascii="Times New Roman" w:hAnsi="Times New Roman" w:cs="Times New Roman"/>
          <w:b/>
          <w:szCs w:val="24"/>
        </w:rPr>
        <w:t>The</w:t>
      </w:r>
      <w:proofErr w:type="gramEnd"/>
      <w:r w:rsidRPr="000F5C14">
        <w:rPr>
          <w:rFonts w:ascii="Times New Roman" w:hAnsi="Times New Roman" w:cs="Times New Roman"/>
          <w:b/>
          <w:szCs w:val="24"/>
        </w:rPr>
        <w:t xml:space="preserve"> Advisor</w:t>
      </w:r>
    </w:p>
    <w:p w14:paraId="6C0C89FE" w14:textId="4DFEFEA9" w:rsidR="00283BF7" w:rsidRDefault="00CD575E" w:rsidP="00CD575E">
      <w:pPr>
        <w:pStyle w:val="1"/>
        <w:numPr>
          <w:ilvl w:val="0"/>
          <w:numId w:val="0"/>
        </w:numPr>
      </w:pPr>
      <w:bookmarkStart w:id="5" w:name="_Toc5461439"/>
      <w:r>
        <w:lastRenderedPageBreak/>
        <w:t>Acknowledgements</w:t>
      </w:r>
      <w:bookmarkEnd w:id="5"/>
    </w:p>
    <w:p w14:paraId="08E4447F" w14:textId="6B18289A" w:rsidR="00CD575E" w:rsidRDefault="00CD575E" w:rsidP="001703B8">
      <w:pPr>
        <w:pStyle w:val="Style1"/>
      </w:pPr>
      <w:r>
        <w:tab/>
      </w:r>
      <w:r w:rsidR="001703B8">
        <w:rPr>
          <w:rFonts w:hint="eastAsia"/>
        </w:rPr>
        <w:t>感謝</w:t>
      </w:r>
    </w:p>
    <w:p w14:paraId="43771D08" w14:textId="77777777" w:rsidR="00CD575E" w:rsidRDefault="00CD575E" w:rsidP="00CD575E">
      <w:pPr>
        <w:pStyle w:val="Style1"/>
      </w:pPr>
    </w:p>
    <w:p w14:paraId="101F70D9" w14:textId="016481CC" w:rsidR="00C46EF0" w:rsidRPr="00C46EF0" w:rsidRDefault="00C61F75" w:rsidP="00C0763E">
      <w:pPr>
        <w:pStyle w:val="1"/>
        <w:numPr>
          <w:ilvl w:val="0"/>
          <w:numId w:val="0"/>
        </w:numPr>
      </w:pPr>
      <w:bookmarkStart w:id="6" w:name="_Toc5461440"/>
      <w:r w:rsidRPr="009F24B7">
        <w:lastRenderedPageBreak/>
        <w:t>Content</w:t>
      </w:r>
      <w:r w:rsidR="009F24B7" w:rsidRPr="009F24B7">
        <w:t>s</w:t>
      </w:r>
      <w:bookmarkEnd w:id="6"/>
    </w:p>
    <w:p w14:paraId="028DFD9D" w14:textId="77777777" w:rsidR="00B478B7" w:rsidRDefault="00797B36">
      <w:pPr>
        <w:pStyle w:val="11"/>
        <w:rPr>
          <w:rFonts w:asciiTheme="minorHAnsi" w:eastAsiaTheme="minorEastAsia" w:hAnsiTheme="minorHAnsi"/>
          <w:kern w:val="2"/>
          <w:szCs w:val="22"/>
          <w:lang w:val="en-US"/>
        </w:rPr>
      </w:pPr>
      <w:r>
        <w:rPr>
          <w:rFonts w:cs="Times New Roman"/>
        </w:rPr>
        <w:fldChar w:fldCharType="begin"/>
      </w:r>
      <w:r>
        <w:rPr>
          <w:rFonts w:cs="Times New Roman"/>
        </w:rPr>
        <w:instrText xml:space="preserve"> TOC \o "1-4" \h \z \u </w:instrText>
      </w:r>
      <w:r>
        <w:rPr>
          <w:rFonts w:cs="Times New Roman"/>
        </w:rPr>
        <w:fldChar w:fldCharType="separate"/>
      </w:r>
      <w:hyperlink w:anchor="_Toc5461437" w:history="1">
        <w:r w:rsidR="00B478B7" w:rsidRPr="000146D6">
          <w:rPr>
            <w:rStyle w:val="ad"/>
            <w:rFonts w:hint="eastAsia"/>
          </w:rPr>
          <w:t>摘要</w:t>
        </w:r>
        <w:r w:rsidR="00B478B7">
          <w:rPr>
            <w:webHidden/>
          </w:rPr>
          <w:tab/>
        </w:r>
        <w:r w:rsidR="00B478B7">
          <w:rPr>
            <w:webHidden/>
          </w:rPr>
          <w:fldChar w:fldCharType="begin"/>
        </w:r>
        <w:r w:rsidR="00B478B7">
          <w:rPr>
            <w:webHidden/>
          </w:rPr>
          <w:instrText xml:space="preserve"> PAGEREF _Toc5461437 \h </w:instrText>
        </w:r>
        <w:r w:rsidR="00B478B7">
          <w:rPr>
            <w:webHidden/>
          </w:rPr>
        </w:r>
        <w:r w:rsidR="00B478B7">
          <w:rPr>
            <w:webHidden/>
          </w:rPr>
          <w:fldChar w:fldCharType="separate"/>
        </w:r>
        <w:r w:rsidR="00B478B7">
          <w:rPr>
            <w:webHidden/>
          </w:rPr>
          <w:t>I</w:t>
        </w:r>
        <w:r w:rsidR="00B478B7">
          <w:rPr>
            <w:webHidden/>
          </w:rPr>
          <w:fldChar w:fldCharType="end"/>
        </w:r>
      </w:hyperlink>
    </w:p>
    <w:p w14:paraId="1C472337" w14:textId="77777777" w:rsidR="00B478B7" w:rsidRDefault="000153B2">
      <w:pPr>
        <w:pStyle w:val="11"/>
        <w:rPr>
          <w:rFonts w:asciiTheme="minorHAnsi" w:eastAsiaTheme="minorEastAsia" w:hAnsiTheme="minorHAnsi"/>
          <w:kern w:val="2"/>
          <w:szCs w:val="22"/>
          <w:lang w:val="en-US"/>
        </w:rPr>
      </w:pPr>
      <w:hyperlink w:anchor="_Toc5461438" w:history="1">
        <w:r w:rsidR="00B478B7" w:rsidRPr="000146D6">
          <w:rPr>
            <w:rStyle w:val="ad"/>
          </w:rPr>
          <w:t>Abstract</w:t>
        </w:r>
        <w:r w:rsidR="00B478B7">
          <w:rPr>
            <w:webHidden/>
          </w:rPr>
          <w:tab/>
        </w:r>
        <w:r w:rsidR="00B478B7">
          <w:rPr>
            <w:webHidden/>
          </w:rPr>
          <w:fldChar w:fldCharType="begin"/>
        </w:r>
        <w:r w:rsidR="00B478B7">
          <w:rPr>
            <w:webHidden/>
          </w:rPr>
          <w:instrText xml:space="preserve"> PAGEREF _Toc5461438 \h </w:instrText>
        </w:r>
        <w:r w:rsidR="00B478B7">
          <w:rPr>
            <w:webHidden/>
          </w:rPr>
        </w:r>
        <w:r w:rsidR="00B478B7">
          <w:rPr>
            <w:webHidden/>
          </w:rPr>
          <w:fldChar w:fldCharType="separate"/>
        </w:r>
        <w:r w:rsidR="00B478B7">
          <w:rPr>
            <w:webHidden/>
          </w:rPr>
          <w:t>II</w:t>
        </w:r>
        <w:r w:rsidR="00B478B7">
          <w:rPr>
            <w:webHidden/>
          </w:rPr>
          <w:fldChar w:fldCharType="end"/>
        </w:r>
      </w:hyperlink>
    </w:p>
    <w:p w14:paraId="701EAAC7" w14:textId="77777777" w:rsidR="00B478B7" w:rsidRDefault="000153B2">
      <w:pPr>
        <w:pStyle w:val="11"/>
        <w:rPr>
          <w:rFonts w:asciiTheme="minorHAnsi" w:eastAsiaTheme="minorEastAsia" w:hAnsiTheme="minorHAnsi"/>
          <w:kern w:val="2"/>
          <w:szCs w:val="22"/>
          <w:lang w:val="en-US"/>
        </w:rPr>
      </w:pPr>
      <w:hyperlink w:anchor="_Toc5461439" w:history="1">
        <w:r w:rsidR="00B478B7" w:rsidRPr="000146D6">
          <w:rPr>
            <w:rStyle w:val="ad"/>
          </w:rPr>
          <w:t>Acknowledgements</w:t>
        </w:r>
        <w:r w:rsidR="00B478B7">
          <w:rPr>
            <w:webHidden/>
          </w:rPr>
          <w:tab/>
        </w:r>
        <w:r w:rsidR="00B478B7">
          <w:rPr>
            <w:webHidden/>
          </w:rPr>
          <w:fldChar w:fldCharType="begin"/>
        </w:r>
        <w:r w:rsidR="00B478B7">
          <w:rPr>
            <w:webHidden/>
          </w:rPr>
          <w:instrText xml:space="preserve"> PAGEREF _Toc5461439 \h </w:instrText>
        </w:r>
        <w:r w:rsidR="00B478B7">
          <w:rPr>
            <w:webHidden/>
          </w:rPr>
        </w:r>
        <w:r w:rsidR="00B478B7">
          <w:rPr>
            <w:webHidden/>
          </w:rPr>
          <w:fldChar w:fldCharType="separate"/>
        </w:r>
        <w:r w:rsidR="00B478B7">
          <w:rPr>
            <w:webHidden/>
          </w:rPr>
          <w:t>IV</w:t>
        </w:r>
        <w:r w:rsidR="00B478B7">
          <w:rPr>
            <w:webHidden/>
          </w:rPr>
          <w:fldChar w:fldCharType="end"/>
        </w:r>
      </w:hyperlink>
    </w:p>
    <w:p w14:paraId="638A952B" w14:textId="77777777" w:rsidR="00B478B7" w:rsidRDefault="000153B2">
      <w:pPr>
        <w:pStyle w:val="11"/>
        <w:rPr>
          <w:rFonts w:asciiTheme="minorHAnsi" w:eastAsiaTheme="minorEastAsia" w:hAnsiTheme="minorHAnsi"/>
          <w:kern w:val="2"/>
          <w:szCs w:val="22"/>
          <w:lang w:val="en-US"/>
        </w:rPr>
      </w:pPr>
      <w:hyperlink w:anchor="_Toc5461440" w:history="1">
        <w:r w:rsidR="00B478B7" w:rsidRPr="000146D6">
          <w:rPr>
            <w:rStyle w:val="ad"/>
          </w:rPr>
          <w:t>Contents</w:t>
        </w:r>
        <w:r w:rsidR="00B478B7">
          <w:rPr>
            <w:webHidden/>
          </w:rPr>
          <w:tab/>
        </w:r>
        <w:r w:rsidR="00B478B7">
          <w:rPr>
            <w:webHidden/>
          </w:rPr>
          <w:fldChar w:fldCharType="begin"/>
        </w:r>
        <w:r w:rsidR="00B478B7">
          <w:rPr>
            <w:webHidden/>
          </w:rPr>
          <w:instrText xml:space="preserve"> PAGEREF _Toc5461440 \h </w:instrText>
        </w:r>
        <w:r w:rsidR="00B478B7">
          <w:rPr>
            <w:webHidden/>
          </w:rPr>
        </w:r>
        <w:r w:rsidR="00B478B7">
          <w:rPr>
            <w:webHidden/>
          </w:rPr>
          <w:fldChar w:fldCharType="separate"/>
        </w:r>
        <w:r w:rsidR="00B478B7">
          <w:rPr>
            <w:webHidden/>
          </w:rPr>
          <w:t>V</w:t>
        </w:r>
        <w:r w:rsidR="00B478B7">
          <w:rPr>
            <w:webHidden/>
          </w:rPr>
          <w:fldChar w:fldCharType="end"/>
        </w:r>
      </w:hyperlink>
    </w:p>
    <w:p w14:paraId="56897CA5" w14:textId="77777777" w:rsidR="00B478B7" w:rsidRDefault="000153B2">
      <w:pPr>
        <w:pStyle w:val="11"/>
        <w:rPr>
          <w:rFonts w:asciiTheme="minorHAnsi" w:eastAsiaTheme="minorEastAsia" w:hAnsiTheme="minorHAnsi"/>
          <w:kern w:val="2"/>
          <w:szCs w:val="22"/>
          <w:lang w:val="en-US"/>
        </w:rPr>
      </w:pPr>
      <w:hyperlink w:anchor="_Toc5461441" w:history="1">
        <w:r w:rsidR="00B478B7" w:rsidRPr="000146D6">
          <w:rPr>
            <w:rStyle w:val="ad"/>
          </w:rPr>
          <w:t>List of Tables</w:t>
        </w:r>
        <w:r w:rsidR="00B478B7">
          <w:rPr>
            <w:webHidden/>
          </w:rPr>
          <w:tab/>
        </w:r>
        <w:r w:rsidR="00B478B7">
          <w:rPr>
            <w:webHidden/>
          </w:rPr>
          <w:fldChar w:fldCharType="begin"/>
        </w:r>
        <w:r w:rsidR="00B478B7">
          <w:rPr>
            <w:webHidden/>
          </w:rPr>
          <w:instrText xml:space="preserve"> PAGEREF _Toc5461441 \h </w:instrText>
        </w:r>
        <w:r w:rsidR="00B478B7">
          <w:rPr>
            <w:webHidden/>
          </w:rPr>
        </w:r>
        <w:r w:rsidR="00B478B7">
          <w:rPr>
            <w:webHidden/>
          </w:rPr>
          <w:fldChar w:fldCharType="separate"/>
        </w:r>
        <w:r w:rsidR="00B478B7">
          <w:rPr>
            <w:webHidden/>
          </w:rPr>
          <w:t>VIII</w:t>
        </w:r>
        <w:r w:rsidR="00B478B7">
          <w:rPr>
            <w:webHidden/>
          </w:rPr>
          <w:fldChar w:fldCharType="end"/>
        </w:r>
      </w:hyperlink>
    </w:p>
    <w:p w14:paraId="737FA09A" w14:textId="77777777" w:rsidR="00B478B7" w:rsidRDefault="000153B2">
      <w:pPr>
        <w:pStyle w:val="11"/>
        <w:rPr>
          <w:rFonts w:asciiTheme="minorHAnsi" w:eastAsiaTheme="minorEastAsia" w:hAnsiTheme="minorHAnsi"/>
          <w:kern w:val="2"/>
          <w:szCs w:val="22"/>
          <w:lang w:val="en-US"/>
        </w:rPr>
      </w:pPr>
      <w:hyperlink w:anchor="_Toc5461442" w:history="1">
        <w:r w:rsidR="00B478B7" w:rsidRPr="000146D6">
          <w:rPr>
            <w:rStyle w:val="ad"/>
          </w:rPr>
          <w:t>List of Figures</w:t>
        </w:r>
        <w:r w:rsidR="00B478B7">
          <w:rPr>
            <w:webHidden/>
          </w:rPr>
          <w:tab/>
        </w:r>
        <w:r w:rsidR="00B478B7">
          <w:rPr>
            <w:webHidden/>
          </w:rPr>
          <w:fldChar w:fldCharType="begin"/>
        </w:r>
        <w:r w:rsidR="00B478B7">
          <w:rPr>
            <w:webHidden/>
          </w:rPr>
          <w:instrText xml:space="preserve"> PAGEREF _Toc5461442 \h </w:instrText>
        </w:r>
        <w:r w:rsidR="00B478B7">
          <w:rPr>
            <w:webHidden/>
          </w:rPr>
        </w:r>
        <w:r w:rsidR="00B478B7">
          <w:rPr>
            <w:webHidden/>
          </w:rPr>
          <w:fldChar w:fldCharType="separate"/>
        </w:r>
        <w:r w:rsidR="00B478B7">
          <w:rPr>
            <w:webHidden/>
          </w:rPr>
          <w:t>IX</w:t>
        </w:r>
        <w:r w:rsidR="00B478B7">
          <w:rPr>
            <w:webHidden/>
          </w:rPr>
          <w:fldChar w:fldCharType="end"/>
        </w:r>
      </w:hyperlink>
    </w:p>
    <w:p w14:paraId="02412BE9" w14:textId="77777777" w:rsidR="00B478B7" w:rsidRDefault="000153B2">
      <w:pPr>
        <w:pStyle w:val="11"/>
        <w:tabs>
          <w:tab w:val="left" w:pos="1440"/>
        </w:tabs>
        <w:rPr>
          <w:rFonts w:asciiTheme="minorHAnsi" w:eastAsiaTheme="minorEastAsia" w:hAnsiTheme="minorHAnsi"/>
          <w:kern w:val="2"/>
          <w:szCs w:val="22"/>
          <w:lang w:val="en-US"/>
        </w:rPr>
      </w:pPr>
      <w:hyperlink w:anchor="_Toc5461443" w:history="1">
        <w:r w:rsidR="00B478B7" w:rsidRPr="000146D6">
          <w:rPr>
            <w:rStyle w:val="ad"/>
          </w:rPr>
          <w:t>Chapter 1</w:t>
        </w:r>
        <w:r w:rsidR="00B478B7">
          <w:rPr>
            <w:rFonts w:asciiTheme="minorHAnsi" w:eastAsiaTheme="minorEastAsia" w:hAnsiTheme="minorHAnsi"/>
            <w:kern w:val="2"/>
            <w:szCs w:val="22"/>
            <w:lang w:val="en-US"/>
          </w:rPr>
          <w:tab/>
        </w:r>
        <w:r w:rsidR="00B478B7" w:rsidRPr="000146D6">
          <w:rPr>
            <w:rStyle w:val="ad"/>
          </w:rPr>
          <w:t>Introduction</w:t>
        </w:r>
        <w:r w:rsidR="00B478B7">
          <w:rPr>
            <w:webHidden/>
          </w:rPr>
          <w:tab/>
        </w:r>
        <w:r w:rsidR="00B478B7">
          <w:rPr>
            <w:webHidden/>
          </w:rPr>
          <w:fldChar w:fldCharType="begin"/>
        </w:r>
        <w:r w:rsidR="00B478B7">
          <w:rPr>
            <w:webHidden/>
          </w:rPr>
          <w:instrText xml:space="preserve"> PAGEREF _Toc5461443 \h </w:instrText>
        </w:r>
        <w:r w:rsidR="00B478B7">
          <w:rPr>
            <w:webHidden/>
          </w:rPr>
        </w:r>
        <w:r w:rsidR="00B478B7">
          <w:rPr>
            <w:webHidden/>
          </w:rPr>
          <w:fldChar w:fldCharType="separate"/>
        </w:r>
        <w:r w:rsidR="00B478B7">
          <w:rPr>
            <w:webHidden/>
          </w:rPr>
          <w:t>1</w:t>
        </w:r>
        <w:r w:rsidR="00B478B7">
          <w:rPr>
            <w:webHidden/>
          </w:rPr>
          <w:fldChar w:fldCharType="end"/>
        </w:r>
      </w:hyperlink>
    </w:p>
    <w:p w14:paraId="193E35C8" w14:textId="77777777" w:rsidR="00B478B7" w:rsidRDefault="000153B2">
      <w:pPr>
        <w:pStyle w:val="21"/>
        <w:rPr>
          <w:rFonts w:asciiTheme="minorHAnsi" w:eastAsiaTheme="minorEastAsia" w:hAnsiTheme="minorHAnsi"/>
          <w:kern w:val="2"/>
          <w:sz w:val="24"/>
        </w:rPr>
      </w:pPr>
      <w:hyperlink w:anchor="_Toc5461444" w:history="1">
        <w:r w:rsidR="00B478B7" w:rsidRPr="000146D6">
          <w:rPr>
            <w:rStyle w:val="ad"/>
          </w:rPr>
          <w:t>1.1</w:t>
        </w:r>
        <w:r w:rsidR="00B478B7">
          <w:rPr>
            <w:rFonts w:asciiTheme="minorHAnsi" w:eastAsiaTheme="minorEastAsia" w:hAnsiTheme="minorHAnsi"/>
            <w:kern w:val="2"/>
            <w:sz w:val="24"/>
          </w:rPr>
          <w:tab/>
        </w:r>
        <w:r w:rsidR="00B478B7" w:rsidRPr="000146D6">
          <w:rPr>
            <w:rStyle w:val="ad"/>
          </w:rPr>
          <w:t>Motivation and Objectives</w:t>
        </w:r>
        <w:r w:rsidR="00B478B7">
          <w:rPr>
            <w:webHidden/>
          </w:rPr>
          <w:tab/>
        </w:r>
        <w:r w:rsidR="00B478B7">
          <w:rPr>
            <w:webHidden/>
          </w:rPr>
          <w:fldChar w:fldCharType="begin"/>
        </w:r>
        <w:r w:rsidR="00B478B7">
          <w:rPr>
            <w:webHidden/>
          </w:rPr>
          <w:instrText xml:space="preserve"> PAGEREF _Toc5461444 \h </w:instrText>
        </w:r>
        <w:r w:rsidR="00B478B7">
          <w:rPr>
            <w:webHidden/>
          </w:rPr>
        </w:r>
        <w:r w:rsidR="00B478B7">
          <w:rPr>
            <w:webHidden/>
          </w:rPr>
          <w:fldChar w:fldCharType="separate"/>
        </w:r>
        <w:r w:rsidR="00B478B7">
          <w:rPr>
            <w:webHidden/>
          </w:rPr>
          <w:t>1</w:t>
        </w:r>
        <w:r w:rsidR="00B478B7">
          <w:rPr>
            <w:webHidden/>
          </w:rPr>
          <w:fldChar w:fldCharType="end"/>
        </w:r>
      </w:hyperlink>
    </w:p>
    <w:p w14:paraId="02A1EC9D" w14:textId="77777777" w:rsidR="00B478B7" w:rsidRDefault="000153B2">
      <w:pPr>
        <w:pStyle w:val="21"/>
        <w:rPr>
          <w:rFonts w:asciiTheme="minorHAnsi" w:eastAsiaTheme="minorEastAsia" w:hAnsiTheme="minorHAnsi"/>
          <w:kern w:val="2"/>
          <w:sz w:val="24"/>
        </w:rPr>
      </w:pPr>
      <w:hyperlink w:anchor="_Toc5461445" w:history="1">
        <w:r w:rsidR="00B478B7" w:rsidRPr="000146D6">
          <w:rPr>
            <w:rStyle w:val="ad"/>
          </w:rPr>
          <w:t>1.2</w:t>
        </w:r>
        <w:r w:rsidR="00B478B7">
          <w:rPr>
            <w:rFonts w:asciiTheme="minorHAnsi" w:eastAsiaTheme="minorEastAsia" w:hAnsiTheme="minorHAnsi"/>
            <w:kern w:val="2"/>
            <w:sz w:val="24"/>
          </w:rPr>
          <w:tab/>
        </w:r>
        <w:r w:rsidR="00B478B7" w:rsidRPr="000146D6">
          <w:rPr>
            <w:rStyle w:val="ad"/>
          </w:rPr>
          <w:t>Literature Review</w:t>
        </w:r>
        <w:r w:rsidR="00B478B7">
          <w:rPr>
            <w:webHidden/>
          </w:rPr>
          <w:tab/>
        </w:r>
        <w:r w:rsidR="00B478B7">
          <w:rPr>
            <w:webHidden/>
          </w:rPr>
          <w:fldChar w:fldCharType="begin"/>
        </w:r>
        <w:r w:rsidR="00B478B7">
          <w:rPr>
            <w:webHidden/>
          </w:rPr>
          <w:instrText xml:space="preserve"> PAGEREF _Toc5461445 \h </w:instrText>
        </w:r>
        <w:r w:rsidR="00B478B7">
          <w:rPr>
            <w:webHidden/>
          </w:rPr>
        </w:r>
        <w:r w:rsidR="00B478B7">
          <w:rPr>
            <w:webHidden/>
          </w:rPr>
          <w:fldChar w:fldCharType="separate"/>
        </w:r>
        <w:r w:rsidR="00B478B7">
          <w:rPr>
            <w:webHidden/>
          </w:rPr>
          <w:t>1</w:t>
        </w:r>
        <w:r w:rsidR="00B478B7">
          <w:rPr>
            <w:webHidden/>
          </w:rPr>
          <w:fldChar w:fldCharType="end"/>
        </w:r>
      </w:hyperlink>
    </w:p>
    <w:p w14:paraId="18FEFAEF" w14:textId="77777777" w:rsidR="00B478B7" w:rsidRDefault="000153B2">
      <w:pPr>
        <w:pStyle w:val="31"/>
        <w:rPr>
          <w:rFonts w:asciiTheme="minorHAnsi" w:hAnsiTheme="minorHAnsi"/>
          <w:noProof/>
          <w:kern w:val="2"/>
          <w:sz w:val="24"/>
        </w:rPr>
      </w:pPr>
      <w:hyperlink w:anchor="_Toc5461446" w:history="1">
        <w:r w:rsidR="00B478B7" w:rsidRPr="000146D6">
          <w:rPr>
            <w:rStyle w:val="ad"/>
            <w:rFonts w:cs="Times New Roman"/>
            <w:noProof/>
            <w:lang w:bidi="x-none"/>
            <w14:scene3d>
              <w14:camera w14:prst="orthographicFront"/>
              <w14:lightRig w14:rig="threePt" w14:dir="t">
                <w14:rot w14:lat="0" w14:lon="0" w14:rev="0"/>
              </w14:lightRig>
            </w14:scene3d>
          </w:rPr>
          <w:t>1.2.1</w:t>
        </w:r>
        <w:r w:rsidR="00B478B7">
          <w:rPr>
            <w:rFonts w:asciiTheme="minorHAnsi" w:hAnsiTheme="minorHAnsi"/>
            <w:noProof/>
            <w:kern w:val="2"/>
            <w:sz w:val="24"/>
          </w:rPr>
          <w:tab/>
        </w:r>
        <w:r w:rsidR="00B478B7" w:rsidRPr="000146D6">
          <w:rPr>
            <w:rStyle w:val="ad"/>
            <w:noProof/>
          </w:rPr>
          <w:t>Autonomous Driving Vehicle</w:t>
        </w:r>
        <w:r w:rsidR="00B478B7">
          <w:rPr>
            <w:noProof/>
            <w:webHidden/>
          </w:rPr>
          <w:tab/>
        </w:r>
        <w:r w:rsidR="00B478B7">
          <w:rPr>
            <w:noProof/>
            <w:webHidden/>
          </w:rPr>
          <w:fldChar w:fldCharType="begin"/>
        </w:r>
        <w:r w:rsidR="00B478B7">
          <w:rPr>
            <w:noProof/>
            <w:webHidden/>
          </w:rPr>
          <w:instrText xml:space="preserve"> PAGEREF _Toc5461446 \h </w:instrText>
        </w:r>
        <w:r w:rsidR="00B478B7">
          <w:rPr>
            <w:noProof/>
            <w:webHidden/>
          </w:rPr>
        </w:r>
        <w:r w:rsidR="00B478B7">
          <w:rPr>
            <w:noProof/>
            <w:webHidden/>
          </w:rPr>
          <w:fldChar w:fldCharType="separate"/>
        </w:r>
        <w:r w:rsidR="00B478B7">
          <w:rPr>
            <w:noProof/>
            <w:webHidden/>
          </w:rPr>
          <w:t>1</w:t>
        </w:r>
        <w:r w:rsidR="00B478B7">
          <w:rPr>
            <w:noProof/>
            <w:webHidden/>
          </w:rPr>
          <w:fldChar w:fldCharType="end"/>
        </w:r>
      </w:hyperlink>
    </w:p>
    <w:p w14:paraId="08ED69A3" w14:textId="77777777" w:rsidR="00B478B7" w:rsidRDefault="000153B2">
      <w:pPr>
        <w:pStyle w:val="31"/>
        <w:rPr>
          <w:rFonts w:asciiTheme="minorHAnsi" w:hAnsiTheme="minorHAnsi"/>
          <w:noProof/>
          <w:kern w:val="2"/>
          <w:sz w:val="24"/>
        </w:rPr>
      </w:pPr>
      <w:hyperlink w:anchor="_Toc5461447" w:history="1">
        <w:r w:rsidR="00B478B7" w:rsidRPr="000146D6">
          <w:rPr>
            <w:rStyle w:val="ad"/>
            <w:rFonts w:cs="Times New Roman"/>
            <w:noProof/>
            <w:lang w:bidi="x-none"/>
            <w14:scene3d>
              <w14:camera w14:prst="orthographicFront"/>
              <w14:lightRig w14:rig="threePt" w14:dir="t">
                <w14:rot w14:lat="0" w14:lon="0" w14:rev="0"/>
              </w14:lightRig>
            </w14:scene3d>
          </w:rPr>
          <w:t>1.2.2</w:t>
        </w:r>
        <w:r w:rsidR="00B478B7">
          <w:rPr>
            <w:rFonts w:asciiTheme="minorHAnsi" w:hAnsiTheme="minorHAnsi"/>
            <w:noProof/>
            <w:kern w:val="2"/>
            <w:sz w:val="24"/>
          </w:rPr>
          <w:tab/>
        </w:r>
        <w:r w:rsidR="00B478B7" w:rsidRPr="000146D6">
          <w:rPr>
            <w:rStyle w:val="ad"/>
            <w:noProof/>
          </w:rPr>
          <w:t>Perception Module</w:t>
        </w:r>
        <w:r w:rsidR="00B478B7">
          <w:rPr>
            <w:noProof/>
            <w:webHidden/>
          </w:rPr>
          <w:tab/>
        </w:r>
        <w:r w:rsidR="00B478B7">
          <w:rPr>
            <w:noProof/>
            <w:webHidden/>
          </w:rPr>
          <w:fldChar w:fldCharType="begin"/>
        </w:r>
        <w:r w:rsidR="00B478B7">
          <w:rPr>
            <w:noProof/>
            <w:webHidden/>
          </w:rPr>
          <w:instrText xml:space="preserve"> PAGEREF _Toc5461447 \h </w:instrText>
        </w:r>
        <w:r w:rsidR="00B478B7">
          <w:rPr>
            <w:noProof/>
            <w:webHidden/>
          </w:rPr>
        </w:r>
        <w:r w:rsidR="00B478B7">
          <w:rPr>
            <w:noProof/>
            <w:webHidden/>
          </w:rPr>
          <w:fldChar w:fldCharType="separate"/>
        </w:r>
        <w:r w:rsidR="00B478B7">
          <w:rPr>
            <w:noProof/>
            <w:webHidden/>
          </w:rPr>
          <w:t>4</w:t>
        </w:r>
        <w:r w:rsidR="00B478B7">
          <w:rPr>
            <w:noProof/>
            <w:webHidden/>
          </w:rPr>
          <w:fldChar w:fldCharType="end"/>
        </w:r>
      </w:hyperlink>
    </w:p>
    <w:p w14:paraId="16FA4F49" w14:textId="77777777" w:rsidR="00B478B7" w:rsidRDefault="000153B2">
      <w:pPr>
        <w:pStyle w:val="21"/>
        <w:rPr>
          <w:rFonts w:asciiTheme="minorHAnsi" w:eastAsiaTheme="minorEastAsia" w:hAnsiTheme="minorHAnsi"/>
          <w:kern w:val="2"/>
          <w:sz w:val="24"/>
        </w:rPr>
      </w:pPr>
      <w:hyperlink w:anchor="_Toc5461448" w:history="1">
        <w:r w:rsidR="00B478B7" w:rsidRPr="000146D6">
          <w:rPr>
            <w:rStyle w:val="ad"/>
          </w:rPr>
          <w:t>1.3</w:t>
        </w:r>
        <w:r w:rsidR="00B478B7">
          <w:rPr>
            <w:rFonts w:asciiTheme="minorHAnsi" w:eastAsiaTheme="minorEastAsia" w:hAnsiTheme="minorHAnsi"/>
            <w:kern w:val="2"/>
            <w:sz w:val="24"/>
          </w:rPr>
          <w:tab/>
        </w:r>
        <w:r w:rsidR="00B478B7" w:rsidRPr="000146D6">
          <w:rPr>
            <w:rStyle w:val="ad"/>
          </w:rPr>
          <w:t>Thesis Overview</w:t>
        </w:r>
        <w:r w:rsidR="00B478B7">
          <w:rPr>
            <w:webHidden/>
          </w:rPr>
          <w:tab/>
        </w:r>
        <w:r w:rsidR="00B478B7">
          <w:rPr>
            <w:webHidden/>
          </w:rPr>
          <w:fldChar w:fldCharType="begin"/>
        </w:r>
        <w:r w:rsidR="00B478B7">
          <w:rPr>
            <w:webHidden/>
          </w:rPr>
          <w:instrText xml:space="preserve"> PAGEREF _Toc5461448 \h </w:instrText>
        </w:r>
        <w:r w:rsidR="00B478B7">
          <w:rPr>
            <w:webHidden/>
          </w:rPr>
        </w:r>
        <w:r w:rsidR="00B478B7">
          <w:rPr>
            <w:webHidden/>
          </w:rPr>
          <w:fldChar w:fldCharType="separate"/>
        </w:r>
        <w:r w:rsidR="00B478B7">
          <w:rPr>
            <w:webHidden/>
          </w:rPr>
          <w:t>7</w:t>
        </w:r>
        <w:r w:rsidR="00B478B7">
          <w:rPr>
            <w:webHidden/>
          </w:rPr>
          <w:fldChar w:fldCharType="end"/>
        </w:r>
      </w:hyperlink>
    </w:p>
    <w:p w14:paraId="1BC0586C" w14:textId="77777777" w:rsidR="00B478B7" w:rsidRDefault="000153B2">
      <w:pPr>
        <w:pStyle w:val="11"/>
        <w:tabs>
          <w:tab w:val="left" w:pos="1440"/>
        </w:tabs>
        <w:rPr>
          <w:rFonts w:asciiTheme="minorHAnsi" w:eastAsiaTheme="minorEastAsia" w:hAnsiTheme="minorHAnsi"/>
          <w:kern w:val="2"/>
          <w:szCs w:val="22"/>
          <w:lang w:val="en-US"/>
        </w:rPr>
      </w:pPr>
      <w:hyperlink w:anchor="_Toc5461449" w:history="1">
        <w:r w:rsidR="00B478B7" w:rsidRPr="000146D6">
          <w:rPr>
            <w:rStyle w:val="ad"/>
          </w:rPr>
          <w:t>Chapter 2</w:t>
        </w:r>
        <w:r w:rsidR="00B478B7">
          <w:rPr>
            <w:rFonts w:asciiTheme="minorHAnsi" w:eastAsiaTheme="minorEastAsia" w:hAnsiTheme="minorHAnsi"/>
            <w:kern w:val="2"/>
            <w:szCs w:val="22"/>
            <w:lang w:val="en-US"/>
          </w:rPr>
          <w:tab/>
        </w:r>
        <w:r w:rsidR="00B478B7" w:rsidRPr="000146D6">
          <w:rPr>
            <w:rStyle w:val="ad"/>
          </w:rPr>
          <w:t>PHOENIX ADCS</w:t>
        </w:r>
        <w:r w:rsidR="00B478B7">
          <w:rPr>
            <w:webHidden/>
          </w:rPr>
          <w:tab/>
        </w:r>
        <w:r w:rsidR="00B478B7">
          <w:rPr>
            <w:webHidden/>
          </w:rPr>
          <w:fldChar w:fldCharType="begin"/>
        </w:r>
        <w:r w:rsidR="00B478B7">
          <w:rPr>
            <w:webHidden/>
          </w:rPr>
          <w:instrText xml:space="preserve"> PAGEREF _Toc5461449 \h </w:instrText>
        </w:r>
        <w:r w:rsidR="00B478B7">
          <w:rPr>
            <w:webHidden/>
          </w:rPr>
        </w:r>
        <w:r w:rsidR="00B478B7">
          <w:rPr>
            <w:webHidden/>
          </w:rPr>
          <w:fldChar w:fldCharType="separate"/>
        </w:r>
        <w:r w:rsidR="00B478B7">
          <w:rPr>
            <w:webHidden/>
          </w:rPr>
          <w:t>8</w:t>
        </w:r>
        <w:r w:rsidR="00B478B7">
          <w:rPr>
            <w:webHidden/>
          </w:rPr>
          <w:fldChar w:fldCharType="end"/>
        </w:r>
      </w:hyperlink>
    </w:p>
    <w:p w14:paraId="3D0CE3DA" w14:textId="77777777" w:rsidR="00B478B7" w:rsidRDefault="000153B2">
      <w:pPr>
        <w:pStyle w:val="21"/>
        <w:rPr>
          <w:rFonts w:asciiTheme="minorHAnsi" w:eastAsiaTheme="minorEastAsia" w:hAnsiTheme="minorHAnsi"/>
          <w:kern w:val="2"/>
          <w:sz w:val="24"/>
        </w:rPr>
      </w:pPr>
      <w:hyperlink w:anchor="_Toc5461450" w:history="1">
        <w:r w:rsidR="00B478B7" w:rsidRPr="000146D6">
          <w:rPr>
            <w:rStyle w:val="ad"/>
          </w:rPr>
          <w:t>2.1</w:t>
        </w:r>
        <w:r w:rsidR="00B478B7">
          <w:rPr>
            <w:rFonts w:asciiTheme="minorHAnsi" w:eastAsiaTheme="minorEastAsia" w:hAnsiTheme="minorHAnsi"/>
            <w:kern w:val="2"/>
            <w:sz w:val="24"/>
          </w:rPr>
          <w:tab/>
        </w:r>
        <w:r w:rsidR="00B478B7" w:rsidRPr="000146D6">
          <w:rPr>
            <w:rStyle w:val="ad"/>
          </w:rPr>
          <w:t>Attitude Determination and Control Subsystem</w:t>
        </w:r>
        <w:r w:rsidR="00B478B7">
          <w:rPr>
            <w:webHidden/>
          </w:rPr>
          <w:tab/>
        </w:r>
        <w:r w:rsidR="00B478B7">
          <w:rPr>
            <w:webHidden/>
          </w:rPr>
          <w:fldChar w:fldCharType="begin"/>
        </w:r>
        <w:r w:rsidR="00B478B7">
          <w:rPr>
            <w:webHidden/>
          </w:rPr>
          <w:instrText xml:space="preserve"> PAGEREF _Toc5461450 \h </w:instrText>
        </w:r>
        <w:r w:rsidR="00B478B7">
          <w:rPr>
            <w:webHidden/>
          </w:rPr>
        </w:r>
        <w:r w:rsidR="00B478B7">
          <w:rPr>
            <w:webHidden/>
          </w:rPr>
          <w:fldChar w:fldCharType="separate"/>
        </w:r>
        <w:r w:rsidR="00B478B7">
          <w:rPr>
            <w:webHidden/>
          </w:rPr>
          <w:t>8</w:t>
        </w:r>
        <w:r w:rsidR="00B478B7">
          <w:rPr>
            <w:webHidden/>
          </w:rPr>
          <w:fldChar w:fldCharType="end"/>
        </w:r>
      </w:hyperlink>
    </w:p>
    <w:p w14:paraId="328DFA03" w14:textId="77777777" w:rsidR="00B478B7" w:rsidRDefault="000153B2">
      <w:pPr>
        <w:pStyle w:val="31"/>
        <w:rPr>
          <w:rFonts w:asciiTheme="minorHAnsi" w:hAnsiTheme="minorHAnsi"/>
          <w:noProof/>
          <w:kern w:val="2"/>
          <w:sz w:val="24"/>
        </w:rPr>
      </w:pPr>
      <w:hyperlink w:anchor="_Toc5461451" w:history="1">
        <w:r w:rsidR="00B478B7" w:rsidRPr="000146D6">
          <w:rPr>
            <w:rStyle w:val="ad"/>
            <w:rFonts w:cs="Times New Roman"/>
            <w:noProof/>
            <w:lang w:bidi="x-none"/>
            <w14:scene3d>
              <w14:camera w14:prst="orthographicFront"/>
              <w14:lightRig w14:rig="threePt" w14:dir="t">
                <w14:rot w14:lat="0" w14:lon="0" w14:rev="0"/>
              </w14:lightRig>
            </w14:scene3d>
          </w:rPr>
          <w:t>2.1.1</w:t>
        </w:r>
        <w:r w:rsidR="00B478B7">
          <w:rPr>
            <w:rFonts w:asciiTheme="minorHAnsi" w:hAnsiTheme="minorHAnsi"/>
            <w:noProof/>
            <w:kern w:val="2"/>
            <w:sz w:val="24"/>
          </w:rPr>
          <w:tab/>
        </w:r>
        <w:r w:rsidR="00B478B7" w:rsidRPr="000146D6">
          <w:rPr>
            <w:rStyle w:val="ad"/>
            <w:noProof/>
          </w:rPr>
          <w:t>Coordination Definition</w:t>
        </w:r>
        <w:r w:rsidR="00B478B7">
          <w:rPr>
            <w:noProof/>
            <w:webHidden/>
          </w:rPr>
          <w:tab/>
        </w:r>
        <w:r w:rsidR="00B478B7">
          <w:rPr>
            <w:noProof/>
            <w:webHidden/>
          </w:rPr>
          <w:fldChar w:fldCharType="begin"/>
        </w:r>
        <w:r w:rsidR="00B478B7">
          <w:rPr>
            <w:noProof/>
            <w:webHidden/>
          </w:rPr>
          <w:instrText xml:space="preserve"> PAGEREF _Toc5461451 \h </w:instrText>
        </w:r>
        <w:r w:rsidR="00B478B7">
          <w:rPr>
            <w:noProof/>
            <w:webHidden/>
          </w:rPr>
        </w:r>
        <w:r w:rsidR="00B478B7">
          <w:rPr>
            <w:noProof/>
            <w:webHidden/>
          </w:rPr>
          <w:fldChar w:fldCharType="separate"/>
        </w:r>
        <w:r w:rsidR="00B478B7">
          <w:rPr>
            <w:noProof/>
            <w:webHidden/>
          </w:rPr>
          <w:t>8</w:t>
        </w:r>
        <w:r w:rsidR="00B478B7">
          <w:rPr>
            <w:noProof/>
            <w:webHidden/>
          </w:rPr>
          <w:fldChar w:fldCharType="end"/>
        </w:r>
      </w:hyperlink>
    </w:p>
    <w:p w14:paraId="0BBD1A70" w14:textId="77777777" w:rsidR="00B478B7" w:rsidRDefault="000153B2">
      <w:pPr>
        <w:pStyle w:val="31"/>
        <w:rPr>
          <w:rFonts w:asciiTheme="minorHAnsi" w:hAnsiTheme="minorHAnsi"/>
          <w:noProof/>
          <w:kern w:val="2"/>
          <w:sz w:val="24"/>
        </w:rPr>
      </w:pPr>
      <w:hyperlink w:anchor="_Toc5461452" w:history="1">
        <w:r w:rsidR="00B478B7" w:rsidRPr="000146D6">
          <w:rPr>
            <w:rStyle w:val="ad"/>
            <w:rFonts w:cs="Times New Roman"/>
            <w:noProof/>
            <w:lang w:bidi="x-none"/>
            <w14:scene3d>
              <w14:camera w14:prst="orthographicFront"/>
              <w14:lightRig w14:rig="threePt" w14:dir="t">
                <w14:rot w14:lat="0" w14:lon="0" w14:rev="0"/>
              </w14:lightRig>
            </w14:scene3d>
          </w:rPr>
          <w:t>2.1.2</w:t>
        </w:r>
        <w:r w:rsidR="00B478B7">
          <w:rPr>
            <w:rFonts w:asciiTheme="minorHAnsi" w:hAnsiTheme="minorHAnsi"/>
            <w:noProof/>
            <w:kern w:val="2"/>
            <w:sz w:val="24"/>
          </w:rPr>
          <w:tab/>
        </w:r>
        <w:r w:rsidR="00B478B7" w:rsidRPr="000146D6">
          <w:rPr>
            <w:rStyle w:val="ad"/>
            <w:noProof/>
          </w:rPr>
          <w:t>ADCS Module Specification</w:t>
        </w:r>
        <w:r w:rsidR="00B478B7">
          <w:rPr>
            <w:noProof/>
            <w:webHidden/>
          </w:rPr>
          <w:tab/>
        </w:r>
        <w:r w:rsidR="00B478B7">
          <w:rPr>
            <w:noProof/>
            <w:webHidden/>
          </w:rPr>
          <w:fldChar w:fldCharType="begin"/>
        </w:r>
        <w:r w:rsidR="00B478B7">
          <w:rPr>
            <w:noProof/>
            <w:webHidden/>
          </w:rPr>
          <w:instrText xml:space="preserve"> PAGEREF _Toc5461452 \h </w:instrText>
        </w:r>
        <w:r w:rsidR="00B478B7">
          <w:rPr>
            <w:noProof/>
            <w:webHidden/>
          </w:rPr>
        </w:r>
        <w:r w:rsidR="00B478B7">
          <w:rPr>
            <w:noProof/>
            <w:webHidden/>
          </w:rPr>
          <w:fldChar w:fldCharType="separate"/>
        </w:r>
        <w:r w:rsidR="00B478B7">
          <w:rPr>
            <w:noProof/>
            <w:webHidden/>
          </w:rPr>
          <w:t>9</w:t>
        </w:r>
        <w:r w:rsidR="00B478B7">
          <w:rPr>
            <w:noProof/>
            <w:webHidden/>
          </w:rPr>
          <w:fldChar w:fldCharType="end"/>
        </w:r>
      </w:hyperlink>
    </w:p>
    <w:p w14:paraId="70ABE9E4" w14:textId="77777777" w:rsidR="00B478B7" w:rsidRDefault="000153B2">
      <w:pPr>
        <w:pStyle w:val="31"/>
        <w:rPr>
          <w:rFonts w:asciiTheme="minorHAnsi" w:hAnsiTheme="minorHAnsi"/>
          <w:noProof/>
          <w:kern w:val="2"/>
          <w:sz w:val="24"/>
        </w:rPr>
      </w:pPr>
      <w:hyperlink w:anchor="_Toc5461453" w:history="1">
        <w:r w:rsidR="00B478B7" w:rsidRPr="000146D6">
          <w:rPr>
            <w:rStyle w:val="ad"/>
            <w:rFonts w:cs="Times New Roman"/>
            <w:noProof/>
            <w:lang w:bidi="x-none"/>
            <w14:scene3d>
              <w14:camera w14:prst="orthographicFront"/>
              <w14:lightRig w14:rig="threePt" w14:dir="t">
                <w14:rot w14:lat="0" w14:lon="0" w14:rev="0"/>
              </w14:lightRig>
            </w14:scene3d>
          </w:rPr>
          <w:t>2.1.3</w:t>
        </w:r>
        <w:r w:rsidR="00B478B7">
          <w:rPr>
            <w:rFonts w:asciiTheme="minorHAnsi" w:hAnsiTheme="minorHAnsi"/>
            <w:noProof/>
            <w:kern w:val="2"/>
            <w:sz w:val="24"/>
          </w:rPr>
          <w:tab/>
        </w:r>
        <w:r w:rsidR="00B478B7" w:rsidRPr="000146D6">
          <w:rPr>
            <w:rStyle w:val="ad"/>
            <w:noProof/>
          </w:rPr>
          <w:t>Control and Estimation Modes</w:t>
        </w:r>
        <w:r w:rsidR="00B478B7">
          <w:rPr>
            <w:noProof/>
            <w:webHidden/>
          </w:rPr>
          <w:tab/>
        </w:r>
        <w:r w:rsidR="00B478B7">
          <w:rPr>
            <w:noProof/>
            <w:webHidden/>
          </w:rPr>
          <w:fldChar w:fldCharType="begin"/>
        </w:r>
        <w:r w:rsidR="00B478B7">
          <w:rPr>
            <w:noProof/>
            <w:webHidden/>
          </w:rPr>
          <w:instrText xml:space="preserve"> PAGEREF _Toc5461453 \h </w:instrText>
        </w:r>
        <w:r w:rsidR="00B478B7">
          <w:rPr>
            <w:noProof/>
            <w:webHidden/>
          </w:rPr>
        </w:r>
        <w:r w:rsidR="00B478B7">
          <w:rPr>
            <w:noProof/>
            <w:webHidden/>
          </w:rPr>
          <w:fldChar w:fldCharType="separate"/>
        </w:r>
        <w:r w:rsidR="00B478B7">
          <w:rPr>
            <w:noProof/>
            <w:webHidden/>
          </w:rPr>
          <w:t>11</w:t>
        </w:r>
        <w:r w:rsidR="00B478B7">
          <w:rPr>
            <w:noProof/>
            <w:webHidden/>
          </w:rPr>
          <w:fldChar w:fldCharType="end"/>
        </w:r>
      </w:hyperlink>
    </w:p>
    <w:p w14:paraId="0E38BA4E" w14:textId="77777777" w:rsidR="00B478B7" w:rsidRDefault="000153B2">
      <w:pPr>
        <w:pStyle w:val="21"/>
        <w:rPr>
          <w:rFonts w:asciiTheme="minorHAnsi" w:eastAsiaTheme="minorEastAsia" w:hAnsiTheme="minorHAnsi"/>
          <w:kern w:val="2"/>
          <w:sz w:val="24"/>
        </w:rPr>
      </w:pPr>
      <w:hyperlink w:anchor="_Toc5461454" w:history="1">
        <w:r w:rsidR="00B478B7" w:rsidRPr="000146D6">
          <w:rPr>
            <w:rStyle w:val="ad"/>
          </w:rPr>
          <w:t>2.2</w:t>
        </w:r>
        <w:r w:rsidR="00B478B7">
          <w:rPr>
            <w:rFonts w:asciiTheme="minorHAnsi" w:eastAsiaTheme="minorEastAsia" w:hAnsiTheme="minorHAnsi"/>
            <w:kern w:val="2"/>
            <w:sz w:val="24"/>
          </w:rPr>
          <w:tab/>
        </w:r>
        <w:r w:rsidR="00B478B7" w:rsidRPr="000146D6">
          <w:rPr>
            <w:rStyle w:val="ad"/>
          </w:rPr>
          <w:t>In-Flight ADCS Experience</w:t>
        </w:r>
        <w:r w:rsidR="00B478B7">
          <w:rPr>
            <w:webHidden/>
          </w:rPr>
          <w:tab/>
        </w:r>
        <w:r w:rsidR="00B478B7">
          <w:rPr>
            <w:webHidden/>
          </w:rPr>
          <w:fldChar w:fldCharType="begin"/>
        </w:r>
        <w:r w:rsidR="00B478B7">
          <w:rPr>
            <w:webHidden/>
          </w:rPr>
          <w:instrText xml:space="preserve"> PAGEREF _Toc5461454 \h </w:instrText>
        </w:r>
        <w:r w:rsidR="00B478B7">
          <w:rPr>
            <w:webHidden/>
          </w:rPr>
        </w:r>
        <w:r w:rsidR="00B478B7">
          <w:rPr>
            <w:webHidden/>
          </w:rPr>
          <w:fldChar w:fldCharType="separate"/>
        </w:r>
        <w:r w:rsidR="00B478B7">
          <w:rPr>
            <w:webHidden/>
          </w:rPr>
          <w:t>13</w:t>
        </w:r>
        <w:r w:rsidR="00B478B7">
          <w:rPr>
            <w:webHidden/>
          </w:rPr>
          <w:fldChar w:fldCharType="end"/>
        </w:r>
      </w:hyperlink>
    </w:p>
    <w:p w14:paraId="314FFA29" w14:textId="77777777" w:rsidR="00B478B7" w:rsidRDefault="000153B2">
      <w:pPr>
        <w:pStyle w:val="31"/>
        <w:rPr>
          <w:rFonts w:asciiTheme="minorHAnsi" w:hAnsiTheme="minorHAnsi"/>
          <w:noProof/>
          <w:kern w:val="2"/>
          <w:sz w:val="24"/>
        </w:rPr>
      </w:pPr>
      <w:hyperlink w:anchor="_Toc5461455" w:history="1">
        <w:r w:rsidR="00B478B7" w:rsidRPr="000146D6">
          <w:rPr>
            <w:rStyle w:val="ad"/>
            <w:rFonts w:cs="Times New Roman"/>
            <w:noProof/>
            <w:lang w:bidi="x-none"/>
            <w14:scene3d>
              <w14:camera w14:prst="orthographicFront"/>
              <w14:lightRig w14:rig="threePt" w14:dir="t">
                <w14:rot w14:lat="0" w14:lon="0" w14:rev="0"/>
              </w14:lightRig>
            </w14:scene3d>
          </w:rPr>
          <w:t>2.2.1</w:t>
        </w:r>
        <w:r w:rsidR="00B478B7">
          <w:rPr>
            <w:rFonts w:asciiTheme="minorHAnsi" w:hAnsiTheme="minorHAnsi"/>
            <w:noProof/>
            <w:kern w:val="2"/>
            <w:sz w:val="24"/>
          </w:rPr>
          <w:tab/>
        </w:r>
        <w:r w:rsidR="00B478B7" w:rsidRPr="000146D6">
          <w:rPr>
            <w:rStyle w:val="ad"/>
            <w:noProof/>
          </w:rPr>
          <w:t>High Rate Detumbling</w:t>
        </w:r>
        <w:r w:rsidR="00B478B7">
          <w:rPr>
            <w:noProof/>
            <w:webHidden/>
          </w:rPr>
          <w:tab/>
        </w:r>
        <w:r w:rsidR="00B478B7">
          <w:rPr>
            <w:noProof/>
            <w:webHidden/>
          </w:rPr>
          <w:fldChar w:fldCharType="begin"/>
        </w:r>
        <w:r w:rsidR="00B478B7">
          <w:rPr>
            <w:noProof/>
            <w:webHidden/>
          </w:rPr>
          <w:instrText xml:space="preserve"> PAGEREF _Toc5461455 \h </w:instrText>
        </w:r>
        <w:r w:rsidR="00B478B7">
          <w:rPr>
            <w:noProof/>
            <w:webHidden/>
          </w:rPr>
        </w:r>
        <w:r w:rsidR="00B478B7">
          <w:rPr>
            <w:noProof/>
            <w:webHidden/>
          </w:rPr>
          <w:fldChar w:fldCharType="separate"/>
        </w:r>
        <w:r w:rsidR="00B478B7">
          <w:rPr>
            <w:noProof/>
            <w:webHidden/>
          </w:rPr>
          <w:t>13</w:t>
        </w:r>
        <w:r w:rsidR="00B478B7">
          <w:rPr>
            <w:noProof/>
            <w:webHidden/>
          </w:rPr>
          <w:fldChar w:fldCharType="end"/>
        </w:r>
      </w:hyperlink>
    </w:p>
    <w:p w14:paraId="643CB6BB" w14:textId="77777777" w:rsidR="00B478B7" w:rsidRDefault="000153B2">
      <w:pPr>
        <w:pStyle w:val="31"/>
        <w:rPr>
          <w:rFonts w:asciiTheme="minorHAnsi" w:hAnsiTheme="minorHAnsi"/>
          <w:noProof/>
          <w:kern w:val="2"/>
          <w:sz w:val="24"/>
        </w:rPr>
      </w:pPr>
      <w:hyperlink w:anchor="_Toc5461456" w:history="1">
        <w:r w:rsidR="00B478B7" w:rsidRPr="000146D6">
          <w:rPr>
            <w:rStyle w:val="ad"/>
            <w:rFonts w:cs="Times New Roman"/>
            <w:noProof/>
            <w:lang w:bidi="x-none"/>
            <w14:scene3d>
              <w14:camera w14:prst="orthographicFront"/>
              <w14:lightRig w14:rig="threePt" w14:dir="t">
                <w14:rot w14:lat="0" w14:lon="0" w14:rev="0"/>
              </w14:lightRig>
            </w14:scene3d>
          </w:rPr>
          <w:t>2.2.2</w:t>
        </w:r>
        <w:r w:rsidR="00B478B7">
          <w:rPr>
            <w:rFonts w:asciiTheme="minorHAnsi" w:hAnsiTheme="minorHAnsi"/>
            <w:noProof/>
            <w:kern w:val="2"/>
            <w:sz w:val="24"/>
          </w:rPr>
          <w:tab/>
        </w:r>
        <w:r w:rsidR="00B478B7" w:rsidRPr="000146D6">
          <w:rPr>
            <w:rStyle w:val="ad"/>
            <w:noProof/>
          </w:rPr>
          <w:t>Y-Spin Control</w:t>
        </w:r>
        <w:r w:rsidR="00B478B7">
          <w:rPr>
            <w:noProof/>
            <w:webHidden/>
          </w:rPr>
          <w:tab/>
        </w:r>
        <w:r w:rsidR="00B478B7">
          <w:rPr>
            <w:noProof/>
            <w:webHidden/>
          </w:rPr>
          <w:fldChar w:fldCharType="begin"/>
        </w:r>
        <w:r w:rsidR="00B478B7">
          <w:rPr>
            <w:noProof/>
            <w:webHidden/>
          </w:rPr>
          <w:instrText xml:space="preserve"> PAGEREF _Toc5461456 \h </w:instrText>
        </w:r>
        <w:r w:rsidR="00B478B7">
          <w:rPr>
            <w:noProof/>
            <w:webHidden/>
          </w:rPr>
        </w:r>
        <w:r w:rsidR="00B478B7">
          <w:rPr>
            <w:noProof/>
            <w:webHidden/>
          </w:rPr>
          <w:fldChar w:fldCharType="separate"/>
        </w:r>
        <w:r w:rsidR="00B478B7">
          <w:rPr>
            <w:noProof/>
            <w:webHidden/>
          </w:rPr>
          <w:t>15</w:t>
        </w:r>
        <w:r w:rsidR="00B478B7">
          <w:rPr>
            <w:noProof/>
            <w:webHidden/>
          </w:rPr>
          <w:fldChar w:fldCharType="end"/>
        </w:r>
      </w:hyperlink>
    </w:p>
    <w:p w14:paraId="083B1AD9" w14:textId="77777777" w:rsidR="00B478B7" w:rsidRDefault="000153B2">
      <w:pPr>
        <w:pStyle w:val="31"/>
        <w:rPr>
          <w:rFonts w:asciiTheme="minorHAnsi" w:hAnsiTheme="minorHAnsi"/>
          <w:noProof/>
          <w:kern w:val="2"/>
          <w:sz w:val="24"/>
        </w:rPr>
      </w:pPr>
      <w:hyperlink w:anchor="_Toc5461457" w:history="1">
        <w:r w:rsidR="00B478B7" w:rsidRPr="000146D6">
          <w:rPr>
            <w:rStyle w:val="ad"/>
            <w:rFonts w:cs="Times New Roman"/>
            <w:noProof/>
            <w:lang w:bidi="x-none"/>
            <w14:scene3d>
              <w14:camera w14:prst="orthographicFront"/>
              <w14:lightRig w14:rig="threePt" w14:dir="t">
                <w14:rot w14:lat="0" w14:lon="0" w14:rev="0"/>
              </w14:lightRig>
            </w14:scene3d>
          </w:rPr>
          <w:t>2.2.3</w:t>
        </w:r>
        <w:r w:rsidR="00B478B7">
          <w:rPr>
            <w:rFonts w:asciiTheme="minorHAnsi" w:hAnsiTheme="minorHAnsi"/>
            <w:noProof/>
            <w:kern w:val="2"/>
            <w:sz w:val="24"/>
          </w:rPr>
          <w:tab/>
        </w:r>
        <w:r w:rsidR="00B478B7" w:rsidRPr="000146D6">
          <w:rPr>
            <w:rStyle w:val="ad"/>
            <w:noProof/>
          </w:rPr>
          <w:t>Y-momentum Control</w:t>
        </w:r>
        <w:r w:rsidR="00B478B7">
          <w:rPr>
            <w:noProof/>
            <w:webHidden/>
          </w:rPr>
          <w:tab/>
        </w:r>
        <w:r w:rsidR="00B478B7">
          <w:rPr>
            <w:noProof/>
            <w:webHidden/>
          </w:rPr>
          <w:fldChar w:fldCharType="begin"/>
        </w:r>
        <w:r w:rsidR="00B478B7">
          <w:rPr>
            <w:noProof/>
            <w:webHidden/>
          </w:rPr>
          <w:instrText xml:space="preserve"> PAGEREF _Toc5461457 \h </w:instrText>
        </w:r>
        <w:r w:rsidR="00B478B7">
          <w:rPr>
            <w:noProof/>
            <w:webHidden/>
          </w:rPr>
        </w:r>
        <w:r w:rsidR="00B478B7">
          <w:rPr>
            <w:noProof/>
            <w:webHidden/>
          </w:rPr>
          <w:fldChar w:fldCharType="separate"/>
        </w:r>
        <w:r w:rsidR="00B478B7">
          <w:rPr>
            <w:noProof/>
            <w:webHidden/>
          </w:rPr>
          <w:t>17</w:t>
        </w:r>
        <w:r w:rsidR="00B478B7">
          <w:rPr>
            <w:noProof/>
            <w:webHidden/>
          </w:rPr>
          <w:fldChar w:fldCharType="end"/>
        </w:r>
      </w:hyperlink>
    </w:p>
    <w:p w14:paraId="5E81B46C" w14:textId="77777777" w:rsidR="00B478B7" w:rsidRDefault="000153B2">
      <w:pPr>
        <w:pStyle w:val="11"/>
        <w:tabs>
          <w:tab w:val="left" w:pos="1440"/>
        </w:tabs>
        <w:rPr>
          <w:rFonts w:asciiTheme="minorHAnsi" w:eastAsiaTheme="minorEastAsia" w:hAnsiTheme="minorHAnsi"/>
          <w:kern w:val="2"/>
          <w:szCs w:val="22"/>
          <w:lang w:val="en-US"/>
        </w:rPr>
      </w:pPr>
      <w:hyperlink w:anchor="_Toc5461458" w:history="1">
        <w:r w:rsidR="00B478B7" w:rsidRPr="000146D6">
          <w:rPr>
            <w:rStyle w:val="ad"/>
          </w:rPr>
          <w:t>Chapter 3</w:t>
        </w:r>
        <w:r w:rsidR="00B478B7">
          <w:rPr>
            <w:rFonts w:asciiTheme="minorHAnsi" w:eastAsiaTheme="minorEastAsia" w:hAnsiTheme="minorHAnsi"/>
            <w:kern w:val="2"/>
            <w:szCs w:val="22"/>
            <w:lang w:val="en-US"/>
          </w:rPr>
          <w:tab/>
        </w:r>
        <w:r w:rsidR="00B478B7" w:rsidRPr="000146D6">
          <w:rPr>
            <w:rStyle w:val="ad"/>
          </w:rPr>
          <w:t>In-Flight TAM Calibration Methods</w:t>
        </w:r>
        <w:r w:rsidR="00B478B7">
          <w:rPr>
            <w:webHidden/>
          </w:rPr>
          <w:tab/>
        </w:r>
        <w:r w:rsidR="00B478B7">
          <w:rPr>
            <w:webHidden/>
          </w:rPr>
          <w:fldChar w:fldCharType="begin"/>
        </w:r>
        <w:r w:rsidR="00B478B7">
          <w:rPr>
            <w:webHidden/>
          </w:rPr>
          <w:instrText xml:space="preserve"> PAGEREF _Toc5461458 \h </w:instrText>
        </w:r>
        <w:r w:rsidR="00B478B7">
          <w:rPr>
            <w:webHidden/>
          </w:rPr>
        </w:r>
        <w:r w:rsidR="00B478B7">
          <w:rPr>
            <w:webHidden/>
          </w:rPr>
          <w:fldChar w:fldCharType="separate"/>
        </w:r>
        <w:r w:rsidR="00B478B7">
          <w:rPr>
            <w:webHidden/>
          </w:rPr>
          <w:t>20</w:t>
        </w:r>
        <w:r w:rsidR="00B478B7">
          <w:rPr>
            <w:webHidden/>
          </w:rPr>
          <w:fldChar w:fldCharType="end"/>
        </w:r>
      </w:hyperlink>
    </w:p>
    <w:p w14:paraId="30F378EA" w14:textId="77777777" w:rsidR="00B478B7" w:rsidRDefault="000153B2">
      <w:pPr>
        <w:pStyle w:val="21"/>
        <w:rPr>
          <w:rFonts w:asciiTheme="minorHAnsi" w:eastAsiaTheme="minorEastAsia" w:hAnsiTheme="minorHAnsi"/>
          <w:kern w:val="2"/>
          <w:sz w:val="24"/>
        </w:rPr>
      </w:pPr>
      <w:hyperlink w:anchor="_Toc5461459" w:history="1">
        <w:r w:rsidR="00B478B7" w:rsidRPr="000146D6">
          <w:rPr>
            <w:rStyle w:val="ad"/>
          </w:rPr>
          <w:t>3.1</w:t>
        </w:r>
        <w:r w:rsidR="00B478B7">
          <w:rPr>
            <w:rFonts w:asciiTheme="minorHAnsi" w:eastAsiaTheme="minorEastAsia" w:hAnsiTheme="minorHAnsi"/>
            <w:kern w:val="2"/>
            <w:sz w:val="24"/>
          </w:rPr>
          <w:tab/>
        </w:r>
        <w:r w:rsidR="00B478B7" w:rsidRPr="000146D6">
          <w:rPr>
            <w:rStyle w:val="ad"/>
          </w:rPr>
          <w:t>Mathematical Model of Magnetometer</w:t>
        </w:r>
        <w:r w:rsidR="00B478B7">
          <w:rPr>
            <w:webHidden/>
          </w:rPr>
          <w:tab/>
        </w:r>
        <w:r w:rsidR="00B478B7">
          <w:rPr>
            <w:webHidden/>
          </w:rPr>
          <w:fldChar w:fldCharType="begin"/>
        </w:r>
        <w:r w:rsidR="00B478B7">
          <w:rPr>
            <w:webHidden/>
          </w:rPr>
          <w:instrText xml:space="preserve"> PAGEREF _Toc5461459 \h </w:instrText>
        </w:r>
        <w:r w:rsidR="00B478B7">
          <w:rPr>
            <w:webHidden/>
          </w:rPr>
        </w:r>
        <w:r w:rsidR="00B478B7">
          <w:rPr>
            <w:webHidden/>
          </w:rPr>
          <w:fldChar w:fldCharType="separate"/>
        </w:r>
        <w:r w:rsidR="00B478B7">
          <w:rPr>
            <w:webHidden/>
          </w:rPr>
          <w:t>20</w:t>
        </w:r>
        <w:r w:rsidR="00B478B7">
          <w:rPr>
            <w:webHidden/>
          </w:rPr>
          <w:fldChar w:fldCharType="end"/>
        </w:r>
      </w:hyperlink>
    </w:p>
    <w:p w14:paraId="07726F25" w14:textId="77777777" w:rsidR="00B478B7" w:rsidRDefault="000153B2">
      <w:pPr>
        <w:pStyle w:val="31"/>
        <w:rPr>
          <w:rFonts w:asciiTheme="minorHAnsi" w:hAnsiTheme="minorHAnsi"/>
          <w:noProof/>
          <w:kern w:val="2"/>
          <w:sz w:val="24"/>
        </w:rPr>
      </w:pPr>
      <w:hyperlink w:anchor="_Toc5461460" w:history="1">
        <w:r w:rsidR="00B478B7" w:rsidRPr="000146D6">
          <w:rPr>
            <w:rStyle w:val="ad"/>
            <w:rFonts w:cs="Times New Roman"/>
            <w:noProof/>
            <w:lang w:bidi="x-none"/>
            <w14:scene3d>
              <w14:camera w14:prst="orthographicFront"/>
              <w14:lightRig w14:rig="threePt" w14:dir="t">
                <w14:rot w14:lat="0" w14:lon="0" w14:rev="0"/>
              </w14:lightRig>
            </w14:scene3d>
          </w:rPr>
          <w:t>3.1.1</w:t>
        </w:r>
        <w:r w:rsidR="00B478B7">
          <w:rPr>
            <w:rFonts w:asciiTheme="minorHAnsi" w:hAnsiTheme="minorHAnsi"/>
            <w:noProof/>
            <w:kern w:val="2"/>
            <w:sz w:val="24"/>
          </w:rPr>
          <w:tab/>
        </w:r>
        <w:r w:rsidR="00B478B7" w:rsidRPr="000146D6">
          <w:rPr>
            <w:rStyle w:val="ad"/>
            <w:noProof/>
          </w:rPr>
          <w:t>External Errors</w:t>
        </w:r>
        <w:r w:rsidR="00B478B7">
          <w:rPr>
            <w:noProof/>
            <w:webHidden/>
          </w:rPr>
          <w:tab/>
        </w:r>
        <w:r w:rsidR="00B478B7">
          <w:rPr>
            <w:noProof/>
            <w:webHidden/>
          </w:rPr>
          <w:fldChar w:fldCharType="begin"/>
        </w:r>
        <w:r w:rsidR="00B478B7">
          <w:rPr>
            <w:noProof/>
            <w:webHidden/>
          </w:rPr>
          <w:instrText xml:space="preserve"> PAGEREF _Toc5461460 \h </w:instrText>
        </w:r>
        <w:r w:rsidR="00B478B7">
          <w:rPr>
            <w:noProof/>
            <w:webHidden/>
          </w:rPr>
        </w:r>
        <w:r w:rsidR="00B478B7">
          <w:rPr>
            <w:noProof/>
            <w:webHidden/>
          </w:rPr>
          <w:fldChar w:fldCharType="separate"/>
        </w:r>
        <w:r w:rsidR="00B478B7">
          <w:rPr>
            <w:noProof/>
            <w:webHidden/>
          </w:rPr>
          <w:t>20</w:t>
        </w:r>
        <w:r w:rsidR="00B478B7">
          <w:rPr>
            <w:noProof/>
            <w:webHidden/>
          </w:rPr>
          <w:fldChar w:fldCharType="end"/>
        </w:r>
      </w:hyperlink>
    </w:p>
    <w:p w14:paraId="4C1E9284" w14:textId="77777777" w:rsidR="00B478B7" w:rsidRDefault="000153B2">
      <w:pPr>
        <w:pStyle w:val="31"/>
        <w:rPr>
          <w:rFonts w:asciiTheme="minorHAnsi" w:hAnsiTheme="minorHAnsi"/>
          <w:noProof/>
          <w:kern w:val="2"/>
          <w:sz w:val="24"/>
        </w:rPr>
      </w:pPr>
      <w:hyperlink w:anchor="_Toc5461461" w:history="1">
        <w:r w:rsidR="00B478B7" w:rsidRPr="000146D6">
          <w:rPr>
            <w:rStyle w:val="ad"/>
            <w:rFonts w:cs="Times New Roman"/>
            <w:noProof/>
            <w:lang w:bidi="x-none"/>
            <w14:scene3d>
              <w14:camera w14:prst="orthographicFront"/>
              <w14:lightRig w14:rig="threePt" w14:dir="t">
                <w14:rot w14:lat="0" w14:lon="0" w14:rev="0"/>
              </w14:lightRig>
            </w14:scene3d>
          </w:rPr>
          <w:t>3.1.2</w:t>
        </w:r>
        <w:r w:rsidR="00B478B7">
          <w:rPr>
            <w:rFonts w:asciiTheme="minorHAnsi" w:hAnsiTheme="minorHAnsi"/>
            <w:noProof/>
            <w:kern w:val="2"/>
            <w:sz w:val="24"/>
          </w:rPr>
          <w:tab/>
        </w:r>
        <w:r w:rsidR="00B478B7" w:rsidRPr="000146D6">
          <w:rPr>
            <w:rStyle w:val="ad"/>
            <w:noProof/>
          </w:rPr>
          <w:t>Internal Errors</w:t>
        </w:r>
        <w:r w:rsidR="00B478B7">
          <w:rPr>
            <w:noProof/>
            <w:webHidden/>
          </w:rPr>
          <w:tab/>
        </w:r>
        <w:r w:rsidR="00B478B7">
          <w:rPr>
            <w:noProof/>
            <w:webHidden/>
          </w:rPr>
          <w:fldChar w:fldCharType="begin"/>
        </w:r>
        <w:r w:rsidR="00B478B7">
          <w:rPr>
            <w:noProof/>
            <w:webHidden/>
          </w:rPr>
          <w:instrText xml:space="preserve"> PAGEREF _Toc5461461 \h </w:instrText>
        </w:r>
        <w:r w:rsidR="00B478B7">
          <w:rPr>
            <w:noProof/>
            <w:webHidden/>
          </w:rPr>
        </w:r>
        <w:r w:rsidR="00B478B7">
          <w:rPr>
            <w:noProof/>
            <w:webHidden/>
          </w:rPr>
          <w:fldChar w:fldCharType="separate"/>
        </w:r>
        <w:r w:rsidR="00B478B7">
          <w:rPr>
            <w:noProof/>
            <w:webHidden/>
          </w:rPr>
          <w:t>21</w:t>
        </w:r>
        <w:r w:rsidR="00B478B7">
          <w:rPr>
            <w:noProof/>
            <w:webHidden/>
          </w:rPr>
          <w:fldChar w:fldCharType="end"/>
        </w:r>
      </w:hyperlink>
    </w:p>
    <w:p w14:paraId="4BE7B502" w14:textId="77777777" w:rsidR="00B478B7" w:rsidRDefault="000153B2">
      <w:pPr>
        <w:pStyle w:val="31"/>
        <w:rPr>
          <w:rFonts w:asciiTheme="minorHAnsi" w:hAnsiTheme="minorHAnsi"/>
          <w:noProof/>
          <w:kern w:val="2"/>
          <w:sz w:val="24"/>
        </w:rPr>
      </w:pPr>
      <w:hyperlink w:anchor="_Toc5461462" w:history="1">
        <w:r w:rsidR="00B478B7" w:rsidRPr="000146D6">
          <w:rPr>
            <w:rStyle w:val="ad"/>
            <w:rFonts w:cs="Times New Roman"/>
            <w:noProof/>
            <w:lang w:bidi="x-none"/>
            <w14:scene3d>
              <w14:camera w14:prst="orthographicFront"/>
              <w14:lightRig w14:rig="threePt" w14:dir="t">
                <w14:rot w14:lat="0" w14:lon="0" w14:rev="0"/>
              </w14:lightRig>
            </w14:scene3d>
          </w:rPr>
          <w:t>3.1.3</w:t>
        </w:r>
        <w:r w:rsidR="00B478B7">
          <w:rPr>
            <w:rFonts w:asciiTheme="minorHAnsi" w:hAnsiTheme="minorHAnsi"/>
            <w:noProof/>
            <w:kern w:val="2"/>
            <w:sz w:val="24"/>
          </w:rPr>
          <w:tab/>
        </w:r>
        <w:r w:rsidR="00B478B7" w:rsidRPr="000146D6">
          <w:rPr>
            <w:rStyle w:val="ad"/>
            <w:noProof/>
          </w:rPr>
          <w:t>Measurement Model of 3-Axis Magnetometer</w:t>
        </w:r>
        <w:r w:rsidR="00B478B7">
          <w:rPr>
            <w:noProof/>
            <w:webHidden/>
          </w:rPr>
          <w:tab/>
        </w:r>
        <w:r w:rsidR="00B478B7">
          <w:rPr>
            <w:noProof/>
            <w:webHidden/>
          </w:rPr>
          <w:fldChar w:fldCharType="begin"/>
        </w:r>
        <w:r w:rsidR="00B478B7">
          <w:rPr>
            <w:noProof/>
            <w:webHidden/>
          </w:rPr>
          <w:instrText xml:space="preserve"> PAGEREF _Toc5461462 \h </w:instrText>
        </w:r>
        <w:r w:rsidR="00B478B7">
          <w:rPr>
            <w:noProof/>
            <w:webHidden/>
          </w:rPr>
        </w:r>
        <w:r w:rsidR="00B478B7">
          <w:rPr>
            <w:noProof/>
            <w:webHidden/>
          </w:rPr>
          <w:fldChar w:fldCharType="separate"/>
        </w:r>
        <w:r w:rsidR="00B478B7">
          <w:rPr>
            <w:noProof/>
            <w:webHidden/>
          </w:rPr>
          <w:t>24</w:t>
        </w:r>
        <w:r w:rsidR="00B478B7">
          <w:rPr>
            <w:noProof/>
            <w:webHidden/>
          </w:rPr>
          <w:fldChar w:fldCharType="end"/>
        </w:r>
      </w:hyperlink>
    </w:p>
    <w:p w14:paraId="1317EC84" w14:textId="77777777" w:rsidR="00B478B7" w:rsidRDefault="000153B2">
      <w:pPr>
        <w:pStyle w:val="21"/>
        <w:rPr>
          <w:rFonts w:asciiTheme="minorHAnsi" w:eastAsiaTheme="minorEastAsia" w:hAnsiTheme="minorHAnsi"/>
          <w:kern w:val="2"/>
          <w:sz w:val="24"/>
        </w:rPr>
      </w:pPr>
      <w:hyperlink w:anchor="_Toc5461463" w:history="1">
        <w:r w:rsidR="00B478B7" w:rsidRPr="000146D6">
          <w:rPr>
            <w:rStyle w:val="ad"/>
          </w:rPr>
          <w:t>3.2</w:t>
        </w:r>
        <w:r w:rsidR="00B478B7">
          <w:rPr>
            <w:rFonts w:asciiTheme="minorHAnsi" w:eastAsiaTheme="minorEastAsia" w:hAnsiTheme="minorHAnsi"/>
            <w:kern w:val="2"/>
            <w:sz w:val="24"/>
          </w:rPr>
          <w:tab/>
        </w:r>
        <w:r w:rsidR="00B478B7" w:rsidRPr="000146D6">
          <w:rPr>
            <w:rStyle w:val="ad"/>
          </w:rPr>
          <w:t>Review of Existing Calibration Methods</w:t>
        </w:r>
        <w:r w:rsidR="00B478B7">
          <w:rPr>
            <w:webHidden/>
          </w:rPr>
          <w:tab/>
        </w:r>
        <w:r w:rsidR="00B478B7">
          <w:rPr>
            <w:webHidden/>
          </w:rPr>
          <w:fldChar w:fldCharType="begin"/>
        </w:r>
        <w:r w:rsidR="00B478B7">
          <w:rPr>
            <w:webHidden/>
          </w:rPr>
          <w:instrText xml:space="preserve"> PAGEREF _Toc5461463 \h </w:instrText>
        </w:r>
        <w:r w:rsidR="00B478B7">
          <w:rPr>
            <w:webHidden/>
          </w:rPr>
        </w:r>
        <w:r w:rsidR="00B478B7">
          <w:rPr>
            <w:webHidden/>
          </w:rPr>
          <w:fldChar w:fldCharType="separate"/>
        </w:r>
        <w:r w:rsidR="00B478B7">
          <w:rPr>
            <w:webHidden/>
          </w:rPr>
          <w:t>27</w:t>
        </w:r>
        <w:r w:rsidR="00B478B7">
          <w:rPr>
            <w:webHidden/>
          </w:rPr>
          <w:fldChar w:fldCharType="end"/>
        </w:r>
      </w:hyperlink>
    </w:p>
    <w:p w14:paraId="17D92ED1" w14:textId="77777777" w:rsidR="00B478B7" w:rsidRDefault="000153B2">
      <w:pPr>
        <w:pStyle w:val="31"/>
        <w:rPr>
          <w:rFonts w:asciiTheme="minorHAnsi" w:hAnsiTheme="minorHAnsi"/>
          <w:noProof/>
          <w:kern w:val="2"/>
          <w:sz w:val="24"/>
        </w:rPr>
      </w:pPr>
      <w:hyperlink w:anchor="_Toc5461464" w:history="1">
        <w:r w:rsidR="00B478B7" w:rsidRPr="000146D6">
          <w:rPr>
            <w:rStyle w:val="ad"/>
            <w:rFonts w:cs="Times New Roman"/>
            <w:noProof/>
            <w:lang w:bidi="x-none"/>
            <w14:scene3d>
              <w14:camera w14:prst="orthographicFront"/>
              <w14:lightRig w14:rig="threePt" w14:dir="t">
                <w14:rot w14:lat="0" w14:lon="0" w14:rev="0"/>
              </w14:lightRig>
            </w14:scene3d>
          </w:rPr>
          <w:t>3.2.1</w:t>
        </w:r>
        <w:r w:rsidR="00B478B7">
          <w:rPr>
            <w:rFonts w:asciiTheme="minorHAnsi" w:hAnsiTheme="minorHAnsi"/>
            <w:noProof/>
            <w:kern w:val="2"/>
            <w:sz w:val="24"/>
          </w:rPr>
          <w:tab/>
        </w:r>
        <w:r w:rsidR="00B478B7" w:rsidRPr="000146D6">
          <w:rPr>
            <w:rStyle w:val="ad"/>
            <w:noProof/>
          </w:rPr>
          <w:t>Least Square Method</w:t>
        </w:r>
        <w:r w:rsidR="00B478B7">
          <w:rPr>
            <w:noProof/>
            <w:webHidden/>
          </w:rPr>
          <w:tab/>
        </w:r>
        <w:r w:rsidR="00B478B7">
          <w:rPr>
            <w:noProof/>
            <w:webHidden/>
          </w:rPr>
          <w:fldChar w:fldCharType="begin"/>
        </w:r>
        <w:r w:rsidR="00B478B7">
          <w:rPr>
            <w:noProof/>
            <w:webHidden/>
          </w:rPr>
          <w:instrText xml:space="preserve"> PAGEREF _Toc5461464 \h </w:instrText>
        </w:r>
        <w:r w:rsidR="00B478B7">
          <w:rPr>
            <w:noProof/>
            <w:webHidden/>
          </w:rPr>
        </w:r>
        <w:r w:rsidR="00B478B7">
          <w:rPr>
            <w:noProof/>
            <w:webHidden/>
          </w:rPr>
          <w:fldChar w:fldCharType="separate"/>
        </w:r>
        <w:r w:rsidR="00B478B7">
          <w:rPr>
            <w:noProof/>
            <w:webHidden/>
          </w:rPr>
          <w:t>27</w:t>
        </w:r>
        <w:r w:rsidR="00B478B7">
          <w:rPr>
            <w:noProof/>
            <w:webHidden/>
          </w:rPr>
          <w:fldChar w:fldCharType="end"/>
        </w:r>
      </w:hyperlink>
    </w:p>
    <w:p w14:paraId="01E5B782" w14:textId="77777777" w:rsidR="00B478B7" w:rsidRDefault="000153B2">
      <w:pPr>
        <w:pStyle w:val="31"/>
        <w:rPr>
          <w:rFonts w:asciiTheme="minorHAnsi" w:hAnsiTheme="minorHAnsi"/>
          <w:noProof/>
          <w:kern w:val="2"/>
          <w:sz w:val="24"/>
        </w:rPr>
      </w:pPr>
      <w:hyperlink w:anchor="_Toc5461465" w:history="1">
        <w:r w:rsidR="00B478B7" w:rsidRPr="000146D6">
          <w:rPr>
            <w:rStyle w:val="ad"/>
            <w:rFonts w:cs="Times New Roman"/>
            <w:noProof/>
            <w:lang w:bidi="x-none"/>
            <w14:scene3d>
              <w14:camera w14:prst="orthographicFront"/>
              <w14:lightRig w14:rig="threePt" w14:dir="t">
                <w14:rot w14:lat="0" w14:lon="0" w14:rev="0"/>
              </w14:lightRig>
            </w14:scene3d>
          </w:rPr>
          <w:t>3.2.2</w:t>
        </w:r>
        <w:r w:rsidR="00B478B7">
          <w:rPr>
            <w:rFonts w:asciiTheme="minorHAnsi" w:hAnsiTheme="minorHAnsi"/>
            <w:noProof/>
            <w:kern w:val="2"/>
            <w:sz w:val="24"/>
          </w:rPr>
          <w:tab/>
        </w:r>
        <w:r w:rsidR="00B478B7" w:rsidRPr="000146D6">
          <w:rPr>
            <w:rStyle w:val="ad"/>
            <w:noProof/>
          </w:rPr>
          <w:t>TWOSTEP Algorithm</w:t>
        </w:r>
        <w:r w:rsidR="00B478B7">
          <w:rPr>
            <w:noProof/>
            <w:webHidden/>
          </w:rPr>
          <w:tab/>
        </w:r>
        <w:r w:rsidR="00B478B7">
          <w:rPr>
            <w:noProof/>
            <w:webHidden/>
          </w:rPr>
          <w:fldChar w:fldCharType="begin"/>
        </w:r>
        <w:r w:rsidR="00B478B7">
          <w:rPr>
            <w:noProof/>
            <w:webHidden/>
          </w:rPr>
          <w:instrText xml:space="preserve"> PAGEREF _Toc5461465 \h </w:instrText>
        </w:r>
        <w:r w:rsidR="00B478B7">
          <w:rPr>
            <w:noProof/>
            <w:webHidden/>
          </w:rPr>
        </w:r>
        <w:r w:rsidR="00B478B7">
          <w:rPr>
            <w:noProof/>
            <w:webHidden/>
          </w:rPr>
          <w:fldChar w:fldCharType="separate"/>
        </w:r>
        <w:r w:rsidR="00B478B7">
          <w:rPr>
            <w:noProof/>
            <w:webHidden/>
          </w:rPr>
          <w:t>28</w:t>
        </w:r>
        <w:r w:rsidR="00B478B7">
          <w:rPr>
            <w:noProof/>
            <w:webHidden/>
          </w:rPr>
          <w:fldChar w:fldCharType="end"/>
        </w:r>
      </w:hyperlink>
    </w:p>
    <w:p w14:paraId="64BDB6D0" w14:textId="77777777" w:rsidR="00B478B7" w:rsidRDefault="000153B2">
      <w:pPr>
        <w:pStyle w:val="31"/>
        <w:rPr>
          <w:rFonts w:asciiTheme="minorHAnsi" w:hAnsiTheme="minorHAnsi"/>
          <w:noProof/>
          <w:kern w:val="2"/>
          <w:sz w:val="24"/>
        </w:rPr>
      </w:pPr>
      <w:hyperlink w:anchor="_Toc5461466" w:history="1">
        <w:r w:rsidR="00B478B7" w:rsidRPr="000146D6">
          <w:rPr>
            <w:rStyle w:val="ad"/>
            <w:rFonts w:cs="Times New Roman"/>
            <w:noProof/>
            <w:lang w:bidi="x-none"/>
            <w14:scene3d>
              <w14:camera w14:prst="orthographicFront"/>
              <w14:lightRig w14:rig="threePt" w14:dir="t">
                <w14:rot w14:lat="0" w14:lon="0" w14:rev="0"/>
              </w14:lightRig>
            </w14:scene3d>
          </w:rPr>
          <w:t>3.2.3</w:t>
        </w:r>
        <w:r w:rsidR="00B478B7">
          <w:rPr>
            <w:rFonts w:asciiTheme="minorHAnsi" w:hAnsiTheme="minorHAnsi"/>
            <w:noProof/>
            <w:kern w:val="2"/>
            <w:sz w:val="24"/>
          </w:rPr>
          <w:tab/>
        </w:r>
        <w:r w:rsidR="00B478B7" w:rsidRPr="000146D6">
          <w:rPr>
            <w:rStyle w:val="ad"/>
            <w:noProof/>
          </w:rPr>
          <w:t>Nonlinear-Kalman-Filter Based Algorithm</w:t>
        </w:r>
        <w:r w:rsidR="00B478B7">
          <w:rPr>
            <w:noProof/>
            <w:webHidden/>
          </w:rPr>
          <w:tab/>
        </w:r>
        <w:r w:rsidR="00B478B7">
          <w:rPr>
            <w:noProof/>
            <w:webHidden/>
          </w:rPr>
          <w:fldChar w:fldCharType="begin"/>
        </w:r>
        <w:r w:rsidR="00B478B7">
          <w:rPr>
            <w:noProof/>
            <w:webHidden/>
          </w:rPr>
          <w:instrText xml:space="preserve"> PAGEREF _Toc5461466 \h </w:instrText>
        </w:r>
        <w:r w:rsidR="00B478B7">
          <w:rPr>
            <w:noProof/>
            <w:webHidden/>
          </w:rPr>
        </w:r>
        <w:r w:rsidR="00B478B7">
          <w:rPr>
            <w:noProof/>
            <w:webHidden/>
          </w:rPr>
          <w:fldChar w:fldCharType="separate"/>
        </w:r>
        <w:r w:rsidR="00B478B7">
          <w:rPr>
            <w:noProof/>
            <w:webHidden/>
          </w:rPr>
          <w:t>30</w:t>
        </w:r>
        <w:r w:rsidR="00B478B7">
          <w:rPr>
            <w:noProof/>
            <w:webHidden/>
          </w:rPr>
          <w:fldChar w:fldCharType="end"/>
        </w:r>
      </w:hyperlink>
    </w:p>
    <w:p w14:paraId="5D1B396E" w14:textId="77777777" w:rsidR="00B478B7" w:rsidRDefault="000153B2">
      <w:pPr>
        <w:pStyle w:val="31"/>
        <w:rPr>
          <w:rFonts w:asciiTheme="minorHAnsi" w:hAnsiTheme="minorHAnsi"/>
          <w:noProof/>
          <w:kern w:val="2"/>
          <w:sz w:val="24"/>
        </w:rPr>
      </w:pPr>
      <w:hyperlink w:anchor="_Toc5461467" w:history="1">
        <w:r w:rsidR="00B478B7" w:rsidRPr="000146D6">
          <w:rPr>
            <w:rStyle w:val="ad"/>
            <w:rFonts w:cs="Times New Roman"/>
            <w:noProof/>
            <w:lang w:bidi="x-none"/>
            <w14:scene3d>
              <w14:camera w14:prst="orthographicFront"/>
              <w14:lightRig w14:rig="threePt" w14:dir="t">
                <w14:rot w14:lat="0" w14:lon="0" w14:rev="0"/>
              </w14:lightRig>
            </w14:scene3d>
          </w:rPr>
          <w:t>3.2.4</w:t>
        </w:r>
        <w:r w:rsidR="00B478B7">
          <w:rPr>
            <w:rFonts w:asciiTheme="minorHAnsi" w:hAnsiTheme="minorHAnsi"/>
            <w:noProof/>
            <w:kern w:val="2"/>
            <w:sz w:val="24"/>
          </w:rPr>
          <w:tab/>
        </w:r>
        <w:r w:rsidR="00B478B7" w:rsidRPr="000146D6">
          <w:rPr>
            <w:rStyle w:val="ad"/>
            <w:noProof/>
          </w:rPr>
          <w:t>Particle Swarm Optimization</w:t>
        </w:r>
        <w:r w:rsidR="00B478B7">
          <w:rPr>
            <w:noProof/>
            <w:webHidden/>
          </w:rPr>
          <w:tab/>
        </w:r>
        <w:r w:rsidR="00B478B7">
          <w:rPr>
            <w:noProof/>
            <w:webHidden/>
          </w:rPr>
          <w:fldChar w:fldCharType="begin"/>
        </w:r>
        <w:r w:rsidR="00B478B7">
          <w:rPr>
            <w:noProof/>
            <w:webHidden/>
          </w:rPr>
          <w:instrText xml:space="preserve"> PAGEREF _Toc5461467 \h </w:instrText>
        </w:r>
        <w:r w:rsidR="00B478B7">
          <w:rPr>
            <w:noProof/>
            <w:webHidden/>
          </w:rPr>
        </w:r>
        <w:r w:rsidR="00B478B7">
          <w:rPr>
            <w:noProof/>
            <w:webHidden/>
          </w:rPr>
          <w:fldChar w:fldCharType="separate"/>
        </w:r>
        <w:r w:rsidR="00B478B7">
          <w:rPr>
            <w:noProof/>
            <w:webHidden/>
          </w:rPr>
          <w:t>31</w:t>
        </w:r>
        <w:r w:rsidR="00B478B7">
          <w:rPr>
            <w:noProof/>
            <w:webHidden/>
          </w:rPr>
          <w:fldChar w:fldCharType="end"/>
        </w:r>
      </w:hyperlink>
    </w:p>
    <w:p w14:paraId="78772911" w14:textId="77777777" w:rsidR="00B478B7" w:rsidRDefault="000153B2">
      <w:pPr>
        <w:pStyle w:val="21"/>
        <w:rPr>
          <w:rFonts w:asciiTheme="minorHAnsi" w:eastAsiaTheme="minorEastAsia" w:hAnsiTheme="minorHAnsi"/>
          <w:kern w:val="2"/>
          <w:sz w:val="24"/>
        </w:rPr>
      </w:pPr>
      <w:hyperlink w:anchor="_Toc5461468" w:history="1">
        <w:r w:rsidR="00B478B7" w:rsidRPr="000146D6">
          <w:rPr>
            <w:rStyle w:val="ad"/>
          </w:rPr>
          <w:t>3.3</w:t>
        </w:r>
        <w:r w:rsidR="00B478B7">
          <w:rPr>
            <w:rFonts w:asciiTheme="minorHAnsi" w:eastAsiaTheme="minorEastAsia" w:hAnsiTheme="minorHAnsi"/>
            <w:kern w:val="2"/>
            <w:sz w:val="24"/>
          </w:rPr>
          <w:tab/>
        </w:r>
        <w:r w:rsidR="00B478B7" w:rsidRPr="000146D6">
          <w:rPr>
            <w:rStyle w:val="ad"/>
          </w:rPr>
          <w:t>PSO-Based Magnetometer Calibration</w:t>
        </w:r>
        <w:r w:rsidR="00B478B7">
          <w:rPr>
            <w:webHidden/>
          </w:rPr>
          <w:tab/>
        </w:r>
        <w:r w:rsidR="00B478B7">
          <w:rPr>
            <w:webHidden/>
          </w:rPr>
          <w:fldChar w:fldCharType="begin"/>
        </w:r>
        <w:r w:rsidR="00B478B7">
          <w:rPr>
            <w:webHidden/>
          </w:rPr>
          <w:instrText xml:space="preserve"> PAGEREF _Toc5461468 \h </w:instrText>
        </w:r>
        <w:r w:rsidR="00B478B7">
          <w:rPr>
            <w:webHidden/>
          </w:rPr>
        </w:r>
        <w:r w:rsidR="00B478B7">
          <w:rPr>
            <w:webHidden/>
          </w:rPr>
          <w:fldChar w:fldCharType="separate"/>
        </w:r>
        <w:r w:rsidR="00B478B7">
          <w:rPr>
            <w:webHidden/>
          </w:rPr>
          <w:t>31</w:t>
        </w:r>
        <w:r w:rsidR="00B478B7">
          <w:rPr>
            <w:webHidden/>
          </w:rPr>
          <w:fldChar w:fldCharType="end"/>
        </w:r>
      </w:hyperlink>
    </w:p>
    <w:p w14:paraId="0E6F77E6" w14:textId="77777777" w:rsidR="00B478B7" w:rsidRDefault="000153B2">
      <w:pPr>
        <w:pStyle w:val="31"/>
        <w:rPr>
          <w:rFonts w:asciiTheme="minorHAnsi" w:hAnsiTheme="minorHAnsi"/>
          <w:noProof/>
          <w:kern w:val="2"/>
          <w:sz w:val="24"/>
        </w:rPr>
      </w:pPr>
      <w:hyperlink w:anchor="_Toc5461469" w:history="1">
        <w:r w:rsidR="00B478B7" w:rsidRPr="000146D6">
          <w:rPr>
            <w:rStyle w:val="ad"/>
            <w:rFonts w:cs="Times New Roman"/>
            <w:noProof/>
            <w:lang w:bidi="x-none"/>
            <w14:scene3d>
              <w14:camera w14:prst="orthographicFront"/>
              <w14:lightRig w14:rig="threePt" w14:dir="t">
                <w14:rot w14:lat="0" w14:lon="0" w14:rev="0"/>
              </w14:lightRig>
            </w14:scene3d>
          </w:rPr>
          <w:t>3.3.1</w:t>
        </w:r>
        <w:r w:rsidR="00B478B7">
          <w:rPr>
            <w:rFonts w:asciiTheme="minorHAnsi" w:hAnsiTheme="minorHAnsi"/>
            <w:noProof/>
            <w:kern w:val="2"/>
            <w:sz w:val="24"/>
          </w:rPr>
          <w:tab/>
        </w:r>
        <w:r w:rsidR="00B478B7" w:rsidRPr="000146D6">
          <w:rPr>
            <w:rStyle w:val="ad"/>
            <w:noProof/>
          </w:rPr>
          <w:t>Particles Initialization</w:t>
        </w:r>
        <w:r w:rsidR="00B478B7">
          <w:rPr>
            <w:noProof/>
            <w:webHidden/>
          </w:rPr>
          <w:tab/>
        </w:r>
        <w:r w:rsidR="00B478B7">
          <w:rPr>
            <w:noProof/>
            <w:webHidden/>
          </w:rPr>
          <w:fldChar w:fldCharType="begin"/>
        </w:r>
        <w:r w:rsidR="00B478B7">
          <w:rPr>
            <w:noProof/>
            <w:webHidden/>
          </w:rPr>
          <w:instrText xml:space="preserve"> PAGEREF _Toc5461469 \h </w:instrText>
        </w:r>
        <w:r w:rsidR="00B478B7">
          <w:rPr>
            <w:noProof/>
            <w:webHidden/>
          </w:rPr>
        </w:r>
        <w:r w:rsidR="00B478B7">
          <w:rPr>
            <w:noProof/>
            <w:webHidden/>
          </w:rPr>
          <w:fldChar w:fldCharType="separate"/>
        </w:r>
        <w:r w:rsidR="00B478B7">
          <w:rPr>
            <w:noProof/>
            <w:webHidden/>
          </w:rPr>
          <w:t>32</w:t>
        </w:r>
        <w:r w:rsidR="00B478B7">
          <w:rPr>
            <w:noProof/>
            <w:webHidden/>
          </w:rPr>
          <w:fldChar w:fldCharType="end"/>
        </w:r>
      </w:hyperlink>
    </w:p>
    <w:p w14:paraId="65577CCF" w14:textId="77777777" w:rsidR="00B478B7" w:rsidRDefault="000153B2">
      <w:pPr>
        <w:pStyle w:val="31"/>
        <w:rPr>
          <w:rFonts w:asciiTheme="minorHAnsi" w:hAnsiTheme="minorHAnsi"/>
          <w:noProof/>
          <w:kern w:val="2"/>
          <w:sz w:val="24"/>
        </w:rPr>
      </w:pPr>
      <w:hyperlink w:anchor="_Toc5461470" w:history="1">
        <w:r w:rsidR="00B478B7" w:rsidRPr="000146D6">
          <w:rPr>
            <w:rStyle w:val="ad"/>
            <w:rFonts w:cs="Times New Roman"/>
            <w:noProof/>
            <w:lang w:bidi="x-none"/>
            <w14:scene3d>
              <w14:camera w14:prst="orthographicFront"/>
              <w14:lightRig w14:rig="threePt" w14:dir="t">
                <w14:rot w14:lat="0" w14:lon="0" w14:rev="0"/>
              </w14:lightRig>
            </w14:scene3d>
          </w:rPr>
          <w:t>3.3.2</w:t>
        </w:r>
        <w:r w:rsidR="00B478B7">
          <w:rPr>
            <w:rFonts w:asciiTheme="minorHAnsi" w:hAnsiTheme="minorHAnsi"/>
            <w:noProof/>
            <w:kern w:val="2"/>
            <w:sz w:val="24"/>
          </w:rPr>
          <w:tab/>
        </w:r>
        <w:r w:rsidR="00B478B7" w:rsidRPr="000146D6">
          <w:rPr>
            <w:rStyle w:val="ad"/>
            <w:noProof/>
          </w:rPr>
          <w:t>Particles Evaluation</w:t>
        </w:r>
        <w:r w:rsidR="00B478B7">
          <w:rPr>
            <w:noProof/>
            <w:webHidden/>
          </w:rPr>
          <w:tab/>
        </w:r>
        <w:r w:rsidR="00B478B7">
          <w:rPr>
            <w:noProof/>
            <w:webHidden/>
          </w:rPr>
          <w:fldChar w:fldCharType="begin"/>
        </w:r>
        <w:r w:rsidR="00B478B7">
          <w:rPr>
            <w:noProof/>
            <w:webHidden/>
          </w:rPr>
          <w:instrText xml:space="preserve"> PAGEREF _Toc5461470 \h </w:instrText>
        </w:r>
        <w:r w:rsidR="00B478B7">
          <w:rPr>
            <w:noProof/>
            <w:webHidden/>
          </w:rPr>
        </w:r>
        <w:r w:rsidR="00B478B7">
          <w:rPr>
            <w:noProof/>
            <w:webHidden/>
          </w:rPr>
          <w:fldChar w:fldCharType="separate"/>
        </w:r>
        <w:r w:rsidR="00B478B7">
          <w:rPr>
            <w:noProof/>
            <w:webHidden/>
          </w:rPr>
          <w:t>33</w:t>
        </w:r>
        <w:r w:rsidR="00B478B7">
          <w:rPr>
            <w:noProof/>
            <w:webHidden/>
          </w:rPr>
          <w:fldChar w:fldCharType="end"/>
        </w:r>
      </w:hyperlink>
    </w:p>
    <w:p w14:paraId="685BEB43" w14:textId="77777777" w:rsidR="00B478B7" w:rsidRDefault="000153B2">
      <w:pPr>
        <w:pStyle w:val="31"/>
        <w:rPr>
          <w:rFonts w:asciiTheme="minorHAnsi" w:hAnsiTheme="minorHAnsi"/>
          <w:noProof/>
          <w:kern w:val="2"/>
          <w:sz w:val="24"/>
        </w:rPr>
      </w:pPr>
      <w:hyperlink w:anchor="_Toc5461471" w:history="1">
        <w:r w:rsidR="00B478B7" w:rsidRPr="000146D6">
          <w:rPr>
            <w:rStyle w:val="ad"/>
            <w:rFonts w:cs="Times New Roman"/>
            <w:noProof/>
            <w:lang w:bidi="x-none"/>
            <w14:scene3d>
              <w14:camera w14:prst="orthographicFront"/>
              <w14:lightRig w14:rig="threePt" w14:dir="t">
                <w14:rot w14:lat="0" w14:lon="0" w14:rev="0"/>
              </w14:lightRig>
            </w14:scene3d>
          </w:rPr>
          <w:t>3.3.3</w:t>
        </w:r>
        <w:r w:rsidR="00B478B7">
          <w:rPr>
            <w:rFonts w:asciiTheme="minorHAnsi" w:hAnsiTheme="minorHAnsi"/>
            <w:noProof/>
            <w:kern w:val="2"/>
            <w:sz w:val="24"/>
          </w:rPr>
          <w:tab/>
        </w:r>
        <w:r w:rsidR="00B478B7" w:rsidRPr="000146D6">
          <w:rPr>
            <w:rStyle w:val="ad"/>
            <w:noProof/>
          </w:rPr>
          <w:t>Particles Update</w:t>
        </w:r>
        <w:r w:rsidR="00B478B7">
          <w:rPr>
            <w:noProof/>
            <w:webHidden/>
          </w:rPr>
          <w:tab/>
        </w:r>
        <w:r w:rsidR="00B478B7">
          <w:rPr>
            <w:noProof/>
            <w:webHidden/>
          </w:rPr>
          <w:fldChar w:fldCharType="begin"/>
        </w:r>
        <w:r w:rsidR="00B478B7">
          <w:rPr>
            <w:noProof/>
            <w:webHidden/>
          </w:rPr>
          <w:instrText xml:space="preserve"> PAGEREF _Toc5461471 \h </w:instrText>
        </w:r>
        <w:r w:rsidR="00B478B7">
          <w:rPr>
            <w:noProof/>
            <w:webHidden/>
          </w:rPr>
        </w:r>
        <w:r w:rsidR="00B478B7">
          <w:rPr>
            <w:noProof/>
            <w:webHidden/>
          </w:rPr>
          <w:fldChar w:fldCharType="separate"/>
        </w:r>
        <w:r w:rsidR="00B478B7">
          <w:rPr>
            <w:noProof/>
            <w:webHidden/>
          </w:rPr>
          <w:t>33</w:t>
        </w:r>
        <w:r w:rsidR="00B478B7">
          <w:rPr>
            <w:noProof/>
            <w:webHidden/>
          </w:rPr>
          <w:fldChar w:fldCharType="end"/>
        </w:r>
      </w:hyperlink>
    </w:p>
    <w:p w14:paraId="295D4FEB" w14:textId="77777777" w:rsidR="00B478B7" w:rsidRDefault="000153B2">
      <w:pPr>
        <w:pStyle w:val="11"/>
        <w:tabs>
          <w:tab w:val="left" w:pos="1440"/>
        </w:tabs>
        <w:rPr>
          <w:rFonts w:asciiTheme="minorHAnsi" w:eastAsiaTheme="minorEastAsia" w:hAnsiTheme="minorHAnsi"/>
          <w:kern w:val="2"/>
          <w:szCs w:val="22"/>
          <w:lang w:val="en-US"/>
        </w:rPr>
      </w:pPr>
      <w:hyperlink w:anchor="_Toc5461472" w:history="1">
        <w:r w:rsidR="00B478B7" w:rsidRPr="000146D6">
          <w:rPr>
            <w:rStyle w:val="ad"/>
          </w:rPr>
          <w:t>Chapter 4</w:t>
        </w:r>
        <w:r w:rsidR="00B478B7">
          <w:rPr>
            <w:rFonts w:asciiTheme="minorHAnsi" w:eastAsiaTheme="minorEastAsia" w:hAnsiTheme="minorHAnsi"/>
            <w:kern w:val="2"/>
            <w:szCs w:val="22"/>
            <w:lang w:val="en-US"/>
          </w:rPr>
          <w:tab/>
        </w:r>
        <w:r w:rsidR="00B478B7" w:rsidRPr="000146D6">
          <w:rPr>
            <w:rStyle w:val="ad"/>
          </w:rPr>
          <w:t>In-Flight TAM Calibration and Verification</w:t>
        </w:r>
        <w:r w:rsidR="00B478B7">
          <w:rPr>
            <w:webHidden/>
          </w:rPr>
          <w:tab/>
        </w:r>
        <w:r w:rsidR="00B478B7">
          <w:rPr>
            <w:webHidden/>
          </w:rPr>
          <w:fldChar w:fldCharType="begin"/>
        </w:r>
        <w:r w:rsidR="00B478B7">
          <w:rPr>
            <w:webHidden/>
          </w:rPr>
          <w:instrText xml:space="preserve"> PAGEREF _Toc5461472 \h </w:instrText>
        </w:r>
        <w:r w:rsidR="00B478B7">
          <w:rPr>
            <w:webHidden/>
          </w:rPr>
        </w:r>
        <w:r w:rsidR="00B478B7">
          <w:rPr>
            <w:webHidden/>
          </w:rPr>
          <w:fldChar w:fldCharType="separate"/>
        </w:r>
        <w:r w:rsidR="00B478B7">
          <w:rPr>
            <w:webHidden/>
          </w:rPr>
          <w:t>36</w:t>
        </w:r>
        <w:r w:rsidR="00B478B7">
          <w:rPr>
            <w:webHidden/>
          </w:rPr>
          <w:fldChar w:fldCharType="end"/>
        </w:r>
      </w:hyperlink>
    </w:p>
    <w:p w14:paraId="7BCFB765" w14:textId="77777777" w:rsidR="00B478B7" w:rsidRDefault="000153B2">
      <w:pPr>
        <w:pStyle w:val="21"/>
        <w:rPr>
          <w:rFonts w:asciiTheme="minorHAnsi" w:eastAsiaTheme="minorEastAsia" w:hAnsiTheme="minorHAnsi"/>
          <w:kern w:val="2"/>
          <w:sz w:val="24"/>
        </w:rPr>
      </w:pPr>
      <w:hyperlink w:anchor="_Toc5461473" w:history="1">
        <w:r w:rsidR="00B478B7" w:rsidRPr="000146D6">
          <w:rPr>
            <w:rStyle w:val="ad"/>
          </w:rPr>
          <w:t>4.1</w:t>
        </w:r>
        <w:r w:rsidR="00B478B7">
          <w:rPr>
            <w:rFonts w:asciiTheme="minorHAnsi" w:eastAsiaTheme="minorEastAsia" w:hAnsiTheme="minorHAnsi"/>
            <w:kern w:val="2"/>
            <w:sz w:val="24"/>
          </w:rPr>
          <w:tab/>
        </w:r>
        <w:r w:rsidR="00B478B7" w:rsidRPr="000146D6">
          <w:rPr>
            <w:rStyle w:val="ad"/>
          </w:rPr>
          <w:t>Background</w:t>
        </w:r>
        <w:r w:rsidR="00B478B7">
          <w:rPr>
            <w:webHidden/>
          </w:rPr>
          <w:tab/>
        </w:r>
        <w:r w:rsidR="00B478B7">
          <w:rPr>
            <w:webHidden/>
          </w:rPr>
          <w:fldChar w:fldCharType="begin"/>
        </w:r>
        <w:r w:rsidR="00B478B7">
          <w:rPr>
            <w:webHidden/>
          </w:rPr>
          <w:instrText xml:space="preserve"> PAGEREF _Toc5461473 \h </w:instrText>
        </w:r>
        <w:r w:rsidR="00B478B7">
          <w:rPr>
            <w:webHidden/>
          </w:rPr>
        </w:r>
        <w:r w:rsidR="00B478B7">
          <w:rPr>
            <w:webHidden/>
          </w:rPr>
          <w:fldChar w:fldCharType="separate"/>
        </w:r>
        <w:r w:rsidR="00B478B7">
          <w:rPr>
            <w:webHidden/>
          </w:rPr>
          <w:t>36</w:t>
        </w:r>
        <w:r w:rsidR="00B478B7">
          <w:rPr>
            <w:webHidden/>
          </w:rPr>
          <w:fldChar w:fldCharType="end"/>
        </w:r>
      </w:hyperlink>
    </w:p>
    <w:p w14:paraId="6ABB9367" w14:textId="77777777" w:rsidR="00B478B7" w:rsidRDefault="000153B2">
      <w:pPr>
        <w:pStyle w:val="31"/>
        <w:rPr>
          <w:rFonts w:asciiTheme="minorHAnsi" w:hAnsiTheme="minorHAnsi"/>
          <w:noProof/>
          <w:kern w:val="2"/>
          <w:sz w:val="24"/>
        </w:rPr>
      </w:pPr>
      <w:hyperlink w:anchor="_Toc5461474" w:history="1">
        <w:r w:rsidR="00B478B7" w:rsidRPr="000146D6">
          <w:rPr>
            <w:rStyle w:val="ad"/>
            <w:rFonts w:cs="Times New Roman"/>
            <w:noProof/>
            <w:lang w:bidi="x-none"/>
            <w14:scene3d>
              <w14:camera w14:prst="orthographicFront"/>
              <w14:lightRig w14:rig="threePt" w14:dir="t">
                <w14:rot w14:lat="0" w14:lon="0" w14:rev="0"/>
              </w14:lightRig>
            </w14:scene3d>
          </w:rPr>
          <w:t>4.1.1</w:t>
        </w:r>
        <w:r w:rsidR="00B478B7">
          <w:rPr>
            <w:rFonts w:asciiTheme="minorHAnsi" w:hAnsiTheme="minorHAnsi"/>
            <w:noProof/>
            <w:kern w:val="2"/>
            <w:sz w:val="24"/>
          </w:rPr>
          <w:tab/>
        </w:r>
        <w:r w:rsidR="00B478B7" w:rsidRPr="000146D6">
          <w:rPr>
            <w:rStyle w:val="ad"/>
            <w:noProof/>
          </w:rPr>
          <w:t>3-Axis Magnetometer of PHOENIX</w:t>
        </w:r>
        <w:r w:rsidR="00B478B7">
          <w:rPr>
            <w:noProof/>
            <w:webHidden/>
          </w:rPr>
          <w:tab/>
        </w:r>
        <w:r w:rsidR="00B478B7">
          <w:rPr>
            <w:noProof/>
            <w:webHidden/>
          </w:rPr>
          <w:fldChar w:fldCharType="begin"/>
        </w:r>
        <w:r w:rsidR="00B478B7">
          <w:rPr>
            <w:noProof/>
            <w:webHidden/>
          </w:rPr>
          <w:instrText xml:space="preserve"> PAGEREF _Toc5461474 \h </w:instrText>
        </w:r>
        <w:r w:rsidR="00B478B7">
          <w:rPr>
            <w:noProof/>
            <w:webHidden/>
          </w:rPr>
        </w:r>
        <w:r w:rsidR="00B478B7">
          <w:rPr>
            <w:noProof/>
            <w:webHidden/>
          </w:rPr>
          <w:fldChar w:fldCharType="separate"/>
        </w:r>
        <w:r w:rsidR="00B478B7">
          <w:rPr>
            <w:noProof/>
            <w:webHidden/>
          </w:rPr>
          <w:t>36</w:t>
        </w:r>
        <w:r w:rsidR="00B478B7">
          <w:rPr>
            <w:noProof/>
            <w:webHidden/>
          </w:rPr>
          <w:fldChar w:fldCharType="end"/>
        </w:r>
      </w:hyperlink>
    </w:p>
    <w:p w14:paraId="3912BE0B" w14:textId="77777777" w:rsidR="00B478B7" w:rsidRDefault="000153B2">
      <w:pPr>
        <w:pStyle w:val="31"/>
        <w:rPr>
          <w:rFonts w:asciiTheme="minorHAnsi" w:hAnsiTheme="minorHAnsi"/>
          <w:noProof/>
          <w:kern w:val="2"/>
          <w:sz w:val="24"/>
        </w:rPr>
      </w:pPr>
      <w:hyperlink w:anchor="_Toc5461475" w:history="1">
        <w:r w:rsidR="00B478B7" w:rsidRPr="000146D6">
          <w:rPr>
            <w:rStyle w:val="ad"/>
            <w:rFonts w:cs="Times New Roman"/>
            <w:noProof/>
            <w:lang w:bidi="x-none"/>
            <w14:scene3d>
              <w14:camera w14:prst="orthographicFront"/>
              <w14:lightRig w14:rig="threePt" w14:dir="t">
                <w14:rot w14:lat="0" w14:lon="0" w14:rev="0"/>
              </w14:lightRig>
            </w14:scene3d>
          </w:rPr>
          <w:t>4.1.2</w:t>
        </w:r>
        <w:r w:rsidR="00B478B7">
          <w:rPr>
            <w:rFonts w:asciiTheme="minorHAnsi" w:hAnsiTheme="minorHAnsi"/>
            <w:noProof/>
            <w:kern w:val="2"/>
            <w:sz w:val="24"/>
          </w:rPr>
          <w:tab/>
        </w:r>
        <w:r w:rsidR="00B478B7" w:rsidRPr="000146D6">
          <w:rPr>
            <w:rStyle w:val="ad"/>
            <w:noProof/>
          </w:rPr>
          <w:t>Thermometers of PHOENIX</w:t>
        </w:r>
        <w:r w:rsidR="00B478B7">
          <w:rPr>
            <w:noProof/>
            <w:webHidden/>
          </w:rPr>
          <w:tab/>
        </w:r>
        <w:r w:rsidR="00B478B7">
          <w:rPr>
            <w:noProof/>
            <w:webHidden/>
          </w:rPr>
          <w:fldChar w:fldCharType="begin"/>
        </w:r>
        <w:r w:rsidR="00B478B7">
          <w:rPr>
            <w:noProof/>
            <w:webHidden/>
          </w:rPr>
          <w:instrText xml:space="preserve"> PAGEREF _Toc5461475 \h </w:instrText>
        </w:r>
        <w:r w:rsidR="00B478B7">
          <w:rPr>
            <w:noProof/>
            <w:webHidden/>
          </w:rPr>
        </w:r>
        <w:r w:rsidR="00B478B7">
          <w:rPr>
            <w:noProof/>
            <w:webHidden/>
          </w:rPr>
          <w:fldChar w:fldCharType="separate"/>
        </w:r>
        <w:r w:rsidR="00B478B7">
          <w:rPr>
            <w:noProof/>
            <w:webHidden/>
          </w:rPr>
          <w:t>38</w:t>
        </w:r>
        <w:r w:rsidR="00B478B7">
          <w:rPr>
            <w:noProof/>
            <w:webHidden/>
          </w:rPr>
          <w:fldChar w:fldCharType="end"/>
        </w:r>
      </w:hyperlink>
    </w:p>
    <w:p w14:paraId="1F118DDB" w14:textId="77777777" w:rsidR="00B478B7" w:rsidRDefault="000153B2">
      <w:pPr>
        <w:pStyle w:val="31"/>
        <w:rPr>
          <w:rFonts w:asciiTheme="minorHAnsi" w:hAnsiTheme="minorHAnsi"/>
          <w:noProof/>
          <w:kern w:val="2"/>
          <w:sz w:val="24"/>
        </w:rPr>
      </w:pPr>
      <w:hyperlink w:anchor="_Toc5461476" w:history="1">
        <w:r w:rsidR="00B478B7" w:rsidRPr="000146D6">
          <w:rPr>
            <w:rStyle w:val="ad"/>
            <w:rFonts w:cs="Times New Roman"/>
            <w:noProof/>
            <w:lang w:bidi="x-none"/>
            <w14:scene3d>
              <w14:camera w14:prst="orthographicFront"/>
              <w14:lightRig w14:rig="threePt" w14:dir="t">
                <w14:rot w14:lat="0" w14:lon="0" w14:rev="0"/>
              </w14:lightRig>
            </w14:scene3d>
          </w:rPr>
          <w:t>4.1.3</w:t>
        </w:r>
        <w:r w:rsidR="00B478B7">
          <w:rPr>
            <w:rFonts w:asciiTheme="minorHAnsi" w:hAnsiTheme="minorHAnsi"/>
            <w:noProof/>
            <w:kern w:val="2"/>
            <w:sz w:val="24"/>
          </w:rPr>
          <w:tab/>
        </w:r>
        <w:r w:rsidR="00B478B7" w:rsidRPr="000146D6">
          <w:rPr>
            <w:rStyle w:val="ad"/>
            <w:noProof/>
          </w:rPr>
          <w:t>IGRF Model</w:t>
        </w:r>
        <w:r w:rsidR="00B478B7">
          <w:rPr>
            <w:noProof/>
            <w:webHidden/>
          </w:rPr>
          <w:tab/>
        </w:r>
        <w:r w:rsidR="00B478B7">
          <w:rPr>
            <w:noProof/>
            <w:webHidden/>
          </w:rPr>
          <w:fldChar w:fldCharType="begin"/>
        </w:r>
        <w:r w:rsidR="00B478B7">
          <w:rPr>
            <w:noProof/>
            <w:webHidden/>
          </w:rPr>
          <w:instrText xml:space="preserve"> PAGEREF _Toc5461476 \h </w:instrText>
        </w:r>
        <w:r w:rsidR="00B478B7">
          <w:rPr>
            <w:noProof/>
            <w:webHidden/>
          </w:rPr>
        </w:r>
        <w:r w:rsidR="00B478B7">
          <w:rPr>
            <w:noProof/>
            <w:webHidden/>
          </w:rPr>
          <w:fldChar w:fldCharType="separate"/>
        </w:r>
        <w:r w:rsidR="00B478B7">
          <w:rPr>
            <w:noProof/>
            <w:webHidden/>
          </w:rPr>
          <w:t>40</w:t>
        </w:r>
        <w:r w:rsidR="00B478B7">
          <w:rPr>
            <w:noProof/>
            <w:webHidden/>
          </w:rPr>
          <w:fldChar w:fldCharType="end"/>
        </w:r>
      </w:hyperlink>
    </w:p>
    <w:p w14:paraId="7F7BC693" w14:textId="77777777" w:rsidR="00B478B7" w:rsidRDefault="000153B2">
      <w:pPr>
        <w:pStyle w:val="31"/>
        <w:rPr>
          <w:rFonts w:asciiTheme="minorHAnsi" w:hAnsiTheme="minorHAnsi"/>
          <w:noProof/>
          <w:kern w:val="2"/>
          <w:sz w:val="24"/>
        </w:rPr>
      </w:pPr>
      <w:hyperlink w:anchor="_Toc5461477" w:history="1">
        <w:r w:rsidR="00B478B7" w:rsidRPr="000146D6">
          <w:rPr>
            <w:rStyle w:val="ad"/>
            <w:rFonts w:cs="Times New Roman"/>
            <w:noProof/>
            <w:lang w:bidi="x-none"/>
            <w14:scene3d>
              <w14:camera w14:prst="orthographicFront"/>
              <w14:lightRig w14:rig="threePt" w14:dir="t">
                <w14:rot w14:lat="0" w14:lon="0" w14:rev="0"/>
              </w14:lightRig>
            </w14:scene3d>
          </w:rPr>
          <w:t>4.1.4</w:t>
        </w:r>
        <w:r w:rsidR="00B478B7">
          <w:rPr>
            <w:rFonts w:asciiTheme="minorHAnsi" w:hAnsiTheme="minorHAnsi"/>
            <w:noProof/>
            <w:kern w:val="2"/>
            <w:sz w:val="24"/>
          </w:rPr>
          <w:tab/>
        </w:r>
        <w:r w:rsidR="00B478B7" w:rsidRPr="000146D6">
          <w:rPr>
            <w:rStyle w:val="ad"/>
            <w:noProof/>
          </w:rPr>
          <w:t>In-Flight Data Collection</w:t>
        </w:r>
        <w:r w:rsidR="00B478B7">
          <w:rPr>
            <w:noProof/>
            <w:webHidden/>
          </w:rPr>
          <w:tab/>
        </w:r>
        <w:r w:rsidR="00B478B7">
          <w:rPr>
            <w:noProof/>
            <w:webHidden/>
          </w:rPr>
          <w:fldChar w:fldCharType="begin"/>
        </w:r>
        <w:r w:rsidR="00B478B7">
          <w:rPr>
            <w:noProof/>
            <w:webHidden/>
          </w:rPr>
          <w:instrText xml:space="preserve"> PAGEREF _Toc5461477 \h </w:instrText>
        </w:r>
        <w:r w:rsidR="00B478B7">
          <w:rPr>
            <w:noProof/>
            <w:webHidden/>
          </w:rPr>
        </w:r>
        <w:r w:rsidR="00B478B7">
          <w:rPr>
            <w:noProof/>
            <w:webHidden/>
          </w:rPr>
          <w:fldChar w:fldCharType="separate"/>
        </w:r>
        <w:r w:rsidR="00B478B7">
          <w:rPr>
            <w:noProof/>
            <w:webHidden/>
          </w:rPr>
          <w:t>42</w:t>
        </w:r>
        <w:r w:rsidR="00B478B7">
          <w:rPr>
            <w:noProof/>
            <w:webHidden/>
          </w:rPr>
          <w:fldChar w:fldCharType="end"/>
        </w:r>
      </w:hyperlink>
    </w:p>
    <w:p w14:paraId="4A7DE233" w14:textId="77777777" w:rsidR="00B478B7" w:rsidRDefault="000153B2">
      <w:pPr>
        <w:pStyle w:val="21"/>
        <w:rPr>
          <w:rFonts w:asciiTheme="minorHAnsi" w:eastAsiaTheme="minorEastAsia" w:hAnsiTheme="minorHAnsi"/>
          <w:kern w:val="2"/>
          <w:sz w:val="24"/>
        </w:rPr>
      </w:pPr>
      <w:hyperlink w:anchor="_Toc5461478" w:history="1">
        <w:r w:rsidR="00B478B7" w:rsidRPr="000146D6">
          <w:rPr>
            <w:rStyle w:val="ad"/>
          </w:rPr>
          <w:t>4.2</w:t>
        </w:r>
        <w:r w:rsidR="00B478B7">
          <w:rPr>
            <w:rFonts w:asciiTheme="minorHAnsi" w:eastAsiaTheme="minorEastAsia" w:hAnsiTheme="minorHAnsi"/>
            <w:kern w:val="2"/>
            <w:sz w:val="24"/>
          </w:rPr>
          <w:tab/>
        </w:r>
        <w:r w:rsidR="00B478B7" w:rsidRPr="000146D6">
          <w:rPr>
            <w:rStyle w:val="ad"/>
          </w:rPr>
          <w:t>Ground-Calibration with In-Flight Data</w:t>
        </w:r>
        <w:r w:rsidR="00B478B7">
          <w:rPr>
            <w:webHidden/>
          </w:rPr>
          <w:tab/>
        </w:r>
        <w:r w:rsidR="00B478B7">
          <w:rPr>
            <w:webHidden/>
          </w:rPr>
          <w:fldChar w:fldCharType="begin"/>
        </w:r>
        <w:r w:rsidR="00B478B7">
          <w:rPr>
            <w:webHidden/>
          </w:rPr>
          <w:instrText xml:space="preserve"> PAGEREF _Toc5461478 \h </w:instrText>
        </w:r>
        <w:r w:rsidR="00B478B7">
          <w:rPr>
            <w:webHidden/>
          </w:rPr>
        </w:r>
        <w:r w:rsidR="00B478B7">
          <w:rPr>
            <w:webHidden/>
          </w:rPr>
          <w:fldChar w:fldCharType="separate"/>
        </w:r>
        <w:r w:rsidR="00B478B7">
          <w:rPr>
            <w:webHidden/>
          </w:rPr>
          <w:t>44</w:t>
        </w:r>
        <w:r w:rsidR="00B478B7">
          <w:rPr>
            <w:webHidden/>
          </w:rPr>
          <w:fldChar w:fldCharType="end"/>
        </w:r>
      </w:hyperlink>
    </w:p>
    <w:p w14:paraId="5A5B8E79" w14:textId="77777777" w:rsidR="00B478B7" w:rsidRDefault="000153B2">
      <w:pPr>
        <w:pStyle w:val="31"/>
        <w:rPr>
          <w:rFonts w:asciiTheme="minorHAnsi" w:hAnsiTheme="minorHAnsi"/>
          <w:noProof/>
          <w:kern w:val="2"/>
          <w:sz w:val="24"/>
        </w:rPr>
      </w:pPr>
      <w:hyperlink w:anchor="_Toc5461479" w:history="1">
        <w:r w:rsidR="00B478B7" w:rsidRPr="000146D6">
          <w:rPr>
            <w:rStyle w:val="ad"/>
            <w:rFonts w:cs="Times New Roman"/>
            <w:noProof/>
            <w:lang w:bidi="x-none"/>
            <w14:scene3d>
              <w14:camera w14:prst="orthographicFront"/>
              <w14:lightRig w14:rig="threePt" w14:dir="t">
                <w14:rot w14:lat="0" w14:lon="0" w14:rev="0"/>
              </w14:lightRig>
            </w14:scene3d>
          </w:rPr>
          <w:t>4.2.1</w:t>
        </w:r>
        <w:r w:rsidR="00B478B7">
          <w:rPr>
            <w:rFonts w:asciiTheme="minorHAnsi" w:hAnsiTheme="minorHAnsi"/>
            <w:noProof/>
            <w:kern w:val="2"/>
            <w:sz w:val="24"/>
          </w:rPr>
          <w:tab/>
        </w:r>
        <w:r w:rsidR="00B478B7" w:rsidRPr="000146D6">
          <w:rPr>
            <w:rStyle w:val="ad"/>
            <w:noProof/>
          </w:rPr>
          <w:t>CubeSupport Calibration</w:t>
        </w:r>
        <w:r w:rsidR="00B478B7">
          <w:rPr>
            <w:noProof/>
            <w:webHidden/>
          </w:rPr>
          <w:tab/>
        </w:r>
        <w:r w:rsidR="00B478B7">
          <w:rPr>
            <w:noProof/>
            <w:webHidden/>
          </w:rPr>
          <w:fldChar w:fldCharType="begin"/>
        </w:r>
        <w:r w:rsidR="00B478B7">
          <w:rPr>
            <w:noProof/>
            <w:webHidden/>
          </w:rPr>
          <w:instrText xml:space="preserve"> PAGEREF _Toc5461479 \h </w:instrText>
        </w:r>
        <w:r w:rsidR="00B478B7">
          <w:rPr>
            <w:noProof/>
            <w:webHidden/>
          </w:rPr>
        </w:r>
        <w:r w:rsidR="00B478B7">
          <w:rPr>
            <w:noProof/>
            <w:webHidden/>
          </w:rPr>
          <w:fldChar w:fldCharType="separate"/>
        </w:r>
        <w:r w:rsidR="00B478B7">
          <w:rPr>
            <w:noProof/>
            <w:webHidden/>
          </w:rPr>
          <w:t>44</w:t>
        </w:r>
        <w:r w:rsidR="00B478B7">
          <w:rPr>
            <w:noProof/>
            <w:webHidden/>
          </w:rPr>
          <w:fldChar w:fldCharType="end"/>
        </w:r>
      </w:hyperlink>
    </w:p>
    <w:p w14:paraId="0575B0E5" w14:textId="77777777" w:rsidR="00B478B7" w:rsidRDefault="000153B2">
      <w:pPr>
        <w:pStyle w:val="31"/>
        <w:rPr>
          <w:rFonts w:asciiTheme="minorHAnsi" w:hAnsiTheme="minorHAnsi"/>
          <w:noProof/>
          <w:kern w:val="2"/>
          <w:sz w:val="24"/>
        </w:rPr>
      </w:pPr>
      <w:hyperlink w:anchor="_Toc5461480" w:history="1">
        <w:r w:rsidR="00B478B7" w:rsidRPr="000146D6">
          <w:rPr>
            <w:rStyle w:val="ad"/>
            <w:rFonts w:cs="Times New Roman"/>
            <w:noProof/>
            <w:lang w:bidi="x-none"/>
            <w14:scene3d>
              <w14:camera w14:prst="orthographicFront"/>
              <w14:lightRig w14:rig="threePt" w14:dir="t">
                <w14:rot w14:lat="0" w14:lon="0" w14:rev="0"/>
              </w14:lightRig>
            </w14:scene3d>
          </w:rPr>
          <w:t>4.2.2</w:t>
        </w:r>
        <w:r w:rsidR="00B478B7">
          <w:rPr>
            <w:rFonts w:asciiTheme="minorHAnsi" w:hAnsiTheme="minorHAnsi"/>
            <w:noProof/>
            <w:kern w:val="2"/>
            <w:sz w:val="24"/>
          </w:rPr>
          <w:tab/>
        </w:r>
        <w:r w:rsidR="00B478B7" w:rsidRPr="000146D6">
          <w:rPr>
            <w:rStyle w:val="ad"/>
            <w:noProof/>
          </w:rPr>
          <w:t>PSO-Based Calibration</w:t>
        </w:r>
        <w:r w:rsidR="00B478B7">
          <w:rPr>
            <w:noProof/>
            <w:webHidden/>
          </w:rPr>
          <w:tab/>
        </w:r>
        <w:r w:rsidR="00B478B7">
          <w:rPr>
            <w:noProof/>
            <w:webHidden/>
          </w:rPr>
          <w:fldChar w:fldCharType="begin"/>
        </w:r>
        <w:r w:rsidR="00B478B7">
          <w:rPr>
            <w:noProof/>
            <w:webHidden/>
          </w:rPr>
          <w:instrText xml:space="preserve"> PAGEREF _Toc5461480 \h </w:instrText>
        </w:r>
        <w:r w:rsidR="00B478B7">
          <w:rPr>
            <w:noProof/>
            <w:webHidden/>
          </w:rPr>
        </w:r>
        <w:r w:rsidR="00B478B7">
          <w:rPr>
            <w:noProof/>
            <w:webHidden/>
          </w:rPr>
          <w:fldChar w:fldCharType="separate"/>
        </w:r>
        <w:r w:rsidR="00B478B7">
          <w:rPr>
            <w:noProof/>
            <w:webHidden/>
          </w:rPr>
          <w:t>45</w:t>
        </w:r>
        <w:r w:rsidR="00B478B7">
          <w:rPr>
            <w:noProof/>
            <w:webHidden/>
          </w:rPr>
          <w:fldChar w:fldCharType="end"/>
        </w:r>
      </w:hyperlink>
    </w:p>
    <w:p w14:paraId="0F0FFB1D" w14:textId="77777777" w:rsidR="00B478B7" w:rsidRDefault="000153B2">
      <w:pPr>
        <w:pStyle w:val="41"/>
        <w:rPr>
          <w:rFonts w:asciiTheme="minorHAnsi" w:hAnsiTheme="minorHAnsi"/>
          <w:noProof/>
          <w:sz w:val="24"/>
        </w:rPr>
      </w:pPr>
      <w:hyperlink w:anchor="_Toc5461481" w:history="1">
        <w:r w:rsidR="00B478B7" w:rsidRPr="000146D6">
          <w:rPr>
            <w:rStyle w:val="ad"/>
            <w:noProof/>
          </w:rPr>
          <w:t>4.2.2.1</w:t>
        </w:r>
        <w:r w:rsidR="00B478B7">
          <w:rPr>
            <w:rFonts w:asciiTheme="minorHAnsi" w:hAnsiTheme="minorHAnsi"/>
            <w:noProof/>
            <w:sz w:val="24"/>
          </w:rPr>
          <w:tab/>
        </w:r>
        <w:r w:rsidR="00B478B7" w:rsidRPr="000146D6">
          <w:rPr>
            <w:rStyle w:val="ad"/>
            <w:noProof/>
          </w:rPr>
          <w:t>Initial Parameters Setting</w:t>
        </w:r>
        <w:r w:rsidR="00B478B7">
          <w:rPr>
            <w:noProof/>
            <w:webHidden/>
          </w:rPr>
          <w:tab/>
        </w:r>
        <w:r w:rsidR="00B478B7">
          <w:rPr>
            <w:noProof/>
            <w:webHidden/>
          </w:rPr>
          <w:fldChar w:fldCharType="begin"/>
        </w:r>
        <w:r w:rsidR="00B478B7">
          <w:rPr>
            <w:noProof/>
            <w:webHidden/>
          </w:rPr>
          <w:instrText xml:space="preserve"> PAGEREF _Toc5461481 \h </w:instrText>
        </w:r>
        <w:r w:rsidR="00B478B7">
          <w:rPr>
            <w:noProof/>
            <w:webHidden/>
          </w:rPr>
        </w:r>
        <w:r w:rsidR="00B478B7">
          <w:rPr>
            <w:noProof/>
            <w:webHidden/>
          </w:rPr>
          <w:fldChar w:fldCharType="separate"/>
        </w:r>
        <w:r w:rsidR="00B478B7">
          <w:rPr>
            <w:noProof/>
            <w:webHidden/>
          </w:rPr>
          <w:t>46</w:t>
        </w:r>
        <w:r w:rsidR="00B478B7">
          <w:rPr>
            <w:noProof/>
            <w:webHidden/>
          </w:rPr>
          <w:fldChar w:fldCharType="end"/>
        </w:r>
      </w:hyperlink>
    </w:p>
    <w:p w14:paraId="73214AAB" w14:textId="77777777" w:rsidR="00B478B7" w:rsidRDefault="000153B2">
      <w:pPr>
        <w:pStyle w:val="41"/>
        <w:rPr>
          <w:rFonts w:asciiTheme="minorHAnsi" w:hAnsiTheme="minorHAnsi"/>
          <w:noProof/>
          <w:sz w:val="24"/>
        </w:rPr>
      </w:pPr>
      <w:hyperlink w:anchor="_Toc5461482" w:history="1">
        <w:r w:rsidR="00B478B7" w:rsidRPr="000146D6">
          <w:rPr>
            <w:rStyle w:val="ad"/>
            <w:noProof/>
          </w:rPr>
          <w:t>4.2.2.2</w:t>
        </w:r>
        <w:r w:rsidR="00B478B7">
          <w:rPr>
            <w:rFonts w:asciiTheme="minorHAnsi" w:hAnsiTheme="minorHAnsi"/>
            <w:noProof/>
            <w:sz w:val="24"/>
          </w:rPr>
          <w:tab/>
        </w:r>
        <w:r w:rsidR="00B478B7" w:rsidRPr="000146D6">
          <w:rPr>
            <w:rStyle w:val="ad"/>
            <w:noProof/>
          </w:rPr>
          <w:t>Comparison Test</w:t>
        </w:r>
        <w:r w:rsidR="00B478B7">
          <w:rPr>
            <w:noProof/>
            <w:webHidden/>
          </w:rPr>
          <w:tab/>
        </w:r>
        <w:r w:rsidR="00B478B7">
          <w:rPr>
            <w:noProof/>
            <w:webHidden/>
          </w:rPr>
          <w:fldChar w:fldCharType="begin"/>
        </w:r>
        <w:r w:rsidR="00B478B7">
          <w:rPr>
            <w:noProof/>
            <w:webHidden/>
          </w:rPr>
          <w:instrText xml:space="preserve"> PAGEREF _Toc5461482 \h </w:instrText>
        </w:r>
        <w:r w:rsidR="00B478B7">
          <w:rPr>
            <w:noProof/>
            <w:webHidden/>
          </w:rPr>
        </w:r>
        <w:r w:rsidR="00B478B7">
          <w:rPr>
            <w:noProof/>
            <w:webHidden/>
          </w:rPr>
          <w:fldChar w:fldCharType="separate"/>
        </w:r>
        <w:r w:rsidR="00B478B7">
          <w:rPr>
            <w:noProof/>
            <w:webHidden/>
          </w:rPr>
          <w:t>48</w:t>
        </w:r>
        <w:r w:rsidR="00B478B7">
          <w:rPr>
            <w:noProof/>
            <w:webHidden/>
          </w:rPr>
          <w:fldChar w:fldCharType="end"/>
        </w:r>
      </w:hyperlink>
    </w:p>
    <w:p w14:paraId="5F3A78BB" w14:textId="77777777" w:rsidR="00B478B7" w:rsidRDefault="000153B2">
      <w:pPr>
        <w:pStyle w:val="41"/>
        <w:rPr>
          <w:rFonts w:asciiTheme="minorHAnsi" w:hAnsiTheme="minorHAnsi"/>
          <w:noProof/>
          <w:sz w:val="24"/>
        </w:rPr>
      </w:pPr>
      <w:hyperlink w:anchor="_Toc5461483" w:history="1">
        <w:r w:rsidR="00B478B7" w:rsidRPr="000146D6">
          <w:rPr>
            <w:rStyle w:val="ad"/>
            <w:noProof/>
          </w:rPr>
          <w:t>4.2.2.3</w:t>
        </w:r>
        <w:r w:rsidR="00B478B7">
          <w:rPr>
            <w:rFonts w:asciiTheme="minorHAnsi" w:hAnsiTheme="minorHAnsi"/>
            <w:noProof/>
            <w:sz w:val="24"/>
          </w:rPr>
          <w:tab/>
        </w:r>
        <w:r w:rsidR="00B478B7" w:rsidRPr="000146D6">
          <w:rPr>
            <w:rStyle w:val="ad"/>
            <w:noProof/>
          </w:rPr>
          <w:t>Results of PSO-Based Calibration</w:t>
        </w:r>
        <w:r w:rsidR="00B478B7">
          <w:rPr>
            <w:noProof/>
            <w:webHidden/>
          </w:rPr>
          <w:tab/>
        </w:r>
        <w:r w:rsidR="00B478B7">
          <w:rPr>
            <w:noProof/>
            <w:webHidden/>
          </w:rPr>
          <w:fldChar w:fldCharType="begin"/>
        </w:r>
        <w:r w:rsidR="00B478B7">
          <w:rPr>
            <w:noProof/>
            <w:webHidden/>
          </w:rPr>
          <w:instrText xml:space="preserve"> PAGEREF _Toc5461483 \h </w:instrText>
        </w:r>
        <w:r w:rsidR="00B478B7">
          <w:rPr>
            <w:noProof/>
            <w:webHidden/>
          </w:rPr>
        </w:r>
        <w:r w:rsidR="00B478B7">
          <w:rPr>
            <w:noProof/>
            <w:webHidden/>
          </w:rPr>
          <w:fldChar w:fldCharType="separate"/>
        </w:r>
        <w:r w:rsidR="00B478B7">
          <w:rPr>
            <w:noProof/>
            <w:webHidden/>
          </w:rPr>
          <w:t>48</w:t>
        </w:r>
        <w:r w:rsidR="00B478B7">
          <w:rPr>
            <w:noProof/>
            <w:webHidden/>
          </w:rPr>
          <w:fldChar w:fldCharType="end"/>
        </w:r>
      </w:hyperlink>
    </w:p>
    <w:p w14:paraId="61368C73" w14:textId="77777777" w:rsidR="00B478B7" w:rsidRDefault="000153B2">
      <w:pPr>
        <w:pStyle w:val="21"/>
        <w:rPr>
          <w:rFonts w:asciiTheme="minorHAnsi" w:eastAsiaTheme="minorEastAsia" w:hAnsiTheme="minorHAnsi"/>
          <w:kern w:val="2"/>
          <w:sz w:val="24"/>
        </w:rPr>
      </w:pPr>
      <w:hyperlink w:anchor="_Toc5461484" w:history="1">
        <w:r w:rsidR="00B478B7" w:rsidRPr="000146D6">
          <w:rPr>
            <w:rStyle w:val="ad"/>
          </w:rPr>
          <w:t>4.3</w:t>
        </w:r>
        <w:r w:rsidR="00B478B7">
          <w:rPr>
            <w:rFonts w:asciiTheme="minorHAnsi" w:eastAsiaTheme="minorEastAsia" w:hAnsiTheme="minorHAnsi"/>
            <w:kern w:val="2"/>
            <w:sz w:val="24"/>
          </w:rPr>
          <w:tab/>
        </w:r>
        <w:r w:rsidR="00B478B7" w:rsidRPr="000146D6">
          <w:rPr>
            <w:rStyle w:val="ad"/>
          </w:rPr>
          <w:t>In-Flight Test of Calibrated Parameters</w:t>
        </w:r>
        <w:r w:rsidR="00B478B7">
          <w:rPr>
            <w:webHidden/>
          </w:rPr>
          <w:tab/>
        </w:r>
        <w:r w:rsidR="00B478B7">
          <w:rPr>
            <w:webHidden/>
          </w:rPr>
          <w:fldChar w:fldCharType="begin"/>
        </w:r>
        <w:r w:rsidR="00B478B7">
          <w:rPr>
            <w:webHidden/>
          </w:rPr>
          <w:instrText xml:space="preserve"> PAGEREF _Toc5461484 \h </w:instrText>
        </w:r>
        <w:r w:rsidR="00B478B7">
          <w:rPr>
            <w:webHidden/>
          </w:rPr>
        </w:r>
        <w:r w:rsidR="00B478B7">
          <w:rPr>
            <w:webHidden/>
          </w:rPr>
          <w:fldChar w:fldCharType="separate"/>
        </w:r>
        <w:r w:rsidR="00B478B7">
          <w:rPr>
            <w:webHidden/>
          </w:rPr>
          <w:t>58</w:t>
        </w:r>
        <w:r w:rsidR="00B478B7">
          <w:rPr>
            <w:webHidden/>
          </w:rPr>
          <w:fldChar w:fldCharType="end"/>
        </w:r>
      </w:hyperlink>
    </w:p>
    <w:p w14:paraId="04B714E9" w14:textId="77777777" w:rsidR="00B478B7" w:rsidRDefault="000153B2">
      <w:pPr>
        <w:pStyle w:val="21"/>
        <w:rPr>
          <w:rFonts w:asciiTheme="minorHAnsi" w:eastAsiaTheme="minorEastAsia" w:hAnsiTheme="minorHAnsi"/>
          <w:kern w:val="2"/>
          <w:sz w:val="24"/>
        </w:rPr>
      </w:pPr>
      <w:hyperlink w:anchor="_Toc5461485" w:history="1">
        <w:r w:rsidR="00B478B7" w:rsidRPr="000146D6">
          <w:rPr>
            <w:rStyle w:val="ad"/>
          </w:rPr>
          <w:t>4.4</w:t>
        </w:r>
        <w:r w:rsidR="00B478B7">
          <w:rPr>
            <w:rFonts w:asciiTheme="minorHAnsi" w:eastAsiaTheme="minorEastAsia" w:hAnsiTheme="minorHAnsi"/>
            <w:kern w:val="2"/>
            <w:sz w:val="24"/>
          </w:rPr>
          <w:tab/>
        </w:r>
        <w:r w:rsidR="00B478B7" w:rsidRPr="000146D6">
          <w:rPr>
            <w:rStyle w:val="ad"/>
          </w:rPr>
          <w:t>Further Study of Magnetometer Calibration</w:t>
        </w:r>
        <w:r w:rsidR="00B478B7">
          <w:rPr>
            <w:webHidden/>
          </w:rPr>
          <w:tab/>
        </w:r>
        <w:r w:rsidR="00B478B7">
          <w:rPr>
            <w:webHidden/>
          </w:rPr>
          <w:fldChar w:fldCharType="begin"/>
        </w:r>
        <w:r w:rsidR="00B478B7">
          <w:rPr>
            <w:webHidden/>
          </w:rPr>
          <w:instrText xml:space="preserve"> PAGEREF _Toc5461485 \h </w:instrText>
        </w:r>
        <w:r w:rsidR="00B478B7">
          <w:rPr>
            <w:webHidden/>
          </w:rPr>
        </w:r>
        <w:r w:rsidR="00B478B7">
          <w:rPr>
            <w:webHidden/>
          </w:rPr>
          <w:fldChar w:fldCharType="separate"/>
        </w:r>
        <w:r w:rsidR="00B478B7">
          <w:rPr>
            <w:webHidden/>
          </w:rPr>
          <w:t>62</w:t>
        </w:r>
        <w:r w:rsidR="00B478B7">
          <w:rPr>
            <w:webHidden/>
          </w:rPr>
          <w:fldChar w:fldCharType="end"/>
        </w:r>
      </w:hyperlink>
    </w:p>
    <w:p w14:paraId="7EA9EF27" w14:textId="77777777" w:rsidR="00B478B7" w:rsidRDefault="000153B2">
      <w:pPr>
        <w:pStyle w:val="31"/>
        <w:rPr>
          <w:rFonts w:asciiTheme="minorHAnsi" w:hAnsiTheme="minorHAnsi"/>
          <w:noProof/>
          <w:kern w:val="2"/>
          <w:sz w:val="24"/>
        </w:rPr>
      </w:pPr>
      <w:hyperlink w:anchor="_Toc5461486" w:history="1">
        <w:r w:rsidR="00B478B7" w:rsidRPr="000146D6">
          <w:rPr>
            <w:rStyle w:val="ad"/>
            <w:rFonts w:cs="Times New Roman"/>
            <w:noProof/>
            <w:lang w:bidi="x-none"/>
            <w14:scene3d>
              <w14:camera w14:prst="orthographicFront"/>
              <w14:lightRig w14:rig="threePt" w14:dir="t">
                <w14:rot w14:lat="0" w14:lon="0" w14:rev="0"/>
              </w14:lightRig>
            </w14:scene3d>
          </w:rPr>
          <w:t>4.4.1</w:t>
        </w:r>
        <w:r w:rsidR="00B478B7">
          <w:rPr>
            <w:rFonts w:asciiTheme="minorHAnsi" w:hAnsiTheme="minorHAnsi"/>
            <w:noProof/>
            <w:kern w:val="2"/>
            <w:sz w:val="24"/>
          </w:rPr>
          <w:tab/>
        </w:r>
        <w:r w:rsidR="00B478B7" w:rsidRPr="000146D6">
          <w:rPr>
            <w:rStyle w:val="ad"/>
            <w:noProof/>
          </w:rPr>
          <w:t xml:space="preserve">The Setting of Temperature Reference </w:t>
        </w:r>
        <w:r w:rsidR="00B478B7" w:rsidRPr="000146D6">
          <w:rPr>
            <w:rStyle w:val="ad"/>
            <w:i/>
            <w:noProof/>
          </w:rPr>
          <w:t>T</w:t>
        </w:r>
        <w:r w:rsidR="00B478B7" w:rsidRPr="000146D6">
          <w:rPr>
            <w:rStyle w:val="ad"/>
            <w:noProof/>
            <w:vertAlign w:val="subscript"/>
          </w:rPr>
          <w:t>0</w:t>
        </w:r>
        <w:r w:rsidR="00B478B7">
          <w:rPr>
            <w:noProof/>
            <w:webHidden/>
          </w:rPr>
          <w:tab/>
        </w:r>
        <w:r w:rsidR="00B478B7">
          <w:rPr>
            <w:noProof/>
            <w:webHidden/>
          </w:rPr>
          <w:fldChar w:fldCharType="begin"/>
        </w:r>
        <w:r w:rsidR="00B478B7">
          <w:rPr>
            <w:noProof/>
            <w:webHidden/>
          </w:rPr>
          <w:instrText xml:space="preserve"> PAGEREF _Toc5461486 \h </w:instrText>
        </w:r>
        <w:r w:rsidR="00B478B7">
          <w:rPr>
            <w:noProof/>
            <w:webHidden/>
          </w:rPr>
        </w:r>
        <w:r w:rsidR="00B478B7">
          <w:rPr>
            <w:noProof/>
            <w:webHidden/>
          </w:rPr>
          <w:fldChar w:fldCharType="separate"/>
        </w:r>
        <w:r w:rsidR="00B478B7">
          <w:rPr>
            <w:noProof/>
            <w:webHidden/>
          </w:rPr>
          <w:t>62</w:t>
        </w:r>
        <w:r w:rsidR="00B478B7">
          <w:rPr>
            <w:noProof/>
            <w:webHidden/>
          </w:rPr>
          <w:fldChar w:fldCharType="end"/>
        </w:r>
      </w:hyperlink>
    </w:p>
    <w:p w14:paraId="5848BA6E" w14:textId="77777777" w:rsidR="00B478B7" w:rsidRDefault="000153B2">
      <w:pPr>
        <w:pStyle w:val="41"/>
        <w:rPr>
          <w:rFonts w:asciiTheme="minorHAnsi" w:hAnsiTheme="minorHAnsi"/>
          <w:noProof/>
          <w:sz w:val="24"/>
        </w:rPr>
      </w:pPr>
      <w:hyperlink w:anchor="_Toc5461487" w:history="1">
        <w:r w:rsidR="00B478B7" w:rsidRPr="000146D6">
          <w:rPr>
            <w:rStyle w:val="ad"/>
            <w:noProof/>
          </w:rPr>
          <w:t>4.4.1.1</w:t>
        </w:r>
        <w:r w:rsidR="00B478B7">
          <w:rPr>
            <w:rFonts w:asciiTheme="minorHAnsi" w:hAnsiTheme="minorHAnsi"/>
            <w:noProof/>
            <w:sz w:val="24"/>
          </w:rPr>
          <w:tab/>
        </w:r>
        <w:r w:rsidR="00B478B7" w:rsidRPr="000146D6">
          <w:rPr>
            <w:rStyle w:val="ad"/>
            <w:noProof/>
          </w:rPr>
          <w:t>Comparison with Results from CubeSupport</w:t>
        </w:r>
        <w:r w:rsidR="00B478B7">
          <w:rPr>
            <w:noProof/>
            <w:webHidden/>
          </w:rPr>
          <w:tab/>
        </w:r>
        <w:r w:rsidR="00B478B7">
          <w:rPr>
            <w:noProof/>
            <w:webHidden/>
          </w:rPr>
          <w:fldChar w:fldCharType="begin"/>
        </w:r>
        <w:r w:rsidR="00B478B7">
          <w:rPr>
            <w:noProof/>
            <w:webHidden/>
          </w:rPr>
          <w:instrText xml:space="preserve"> PAGEREF _Toc5461487 \h </w:instrText>
        </w:r>
        <w:r w:rsidR="00B478B7">
          <w:rPr>
            <w:noProof/>
            <w:webHidden/>
          </w:rPr>
        </w:r>
        <w:r w:rsidR="00B478B7">
          <w:rPr>
            <w:noProof/>
            <w:webHidden/>
          </w:rPr>
          <w:fldChar w:fldCharType="separate"/>
        </w:r>
        <w:r w:rsidR="00B478B7">
          <w:rPr>
            <w:noProof/>
            <w:webHidden/>
          </w:rPr>
          <w:t>64</w:t>
        </w:r>
        <w:r w:rsidR="00B478B7">
          <w:rPr>
            <w:noProof/>
            <w:webHidden/>
          </w:rPr>
          <w:fldChar w:fldCharType="end"/>
        </w:r>
      </w:hyperlink>
    </w:p>
    <w:p w14:paraId="7924F330" w14:textId="77777777" w:rsidR="00B478B7" w:rsidRDefault="000153B2">
      <w:pPr>
        <w:pStyle w:val="31"/>
        <w:rPr>
          <w:rFonts w:asciiTheme="minorHAnsi" w:hAnsiTheme="minorHAnsi"/>
          <w:noProof/>
          <w:kern w:val="2"/>
          <w:sz w:val="24"/>
        </w:rPr>
      </w:pPr>
      <w:hyperlink w:anchor="_Toc5461488" w:history="1">
        <w:r w:rsidR="00B478B7" w:rsidRPr="000146D6">
          <w:rPr>
            <w:rStyle w:val="ad"/>
            <w:rFonts w:cs="Times New Roman"/>
            <w:noProof/>
            <w:lang w:bidi="x-none"/>
            <w14:scene3d>
              <w14:camera w14:prst="orthographicFront"/>
              <w14:lightRig w14:rig="threePt" w14:dir="t">
                <w14:rot w14:lat="0" w14:lon="0" w14:rev="0"/>
              </w14:lightRig>
            </w14:scene3d>
          </w:rPr>
          <w:t>4.4.2</w:t>
        </w:r>
        <w:r w:rsidR="00B478B7">
          <w:rPr>
            <w:rFonts w:asciiTheme="minorHAnsi" w:hAnsiTheme="minorHAnsi"/>
            <w:noProof/>
            <w:kern w:val="2"/>
            <w:sz w:val="24"/>
          </w:rPr>
          <w:tab/>
        </w:r>
        <w:r w:rsidR="00B478B7" w:rsidRPr="000146D6">
          <w:rPr>
            <w:rStyle w:val="ad"/>
            <w:noProof/>
          </w:rPr>
          <w:t>Analysis of PSO-Based Calibration</w:t>
        </w:r>
        <w:r w:rsidR="00B478B7">
          <w:rPr>
            <w:noProof/>
            <w:webHidden/>
          </w:rPr>
          <w:tab/>
        </w:r>
        <w:r w:rsidR="00B478B7">
          <w:rPr>
            <w:noProof/>
            <w:webHidden/>
          </w:rPr>
          <w:fldChar w:fldCharType="begin"/>
        </w:r>
        <w:r w:rsidR="00B478B7">
          <w:rPr>
            <w:noProof/>
            <w:webHidden/>
          </w:rPr>
          <w:instrText xml:space="preserve"> PAGEREF _Toc5461488 \h </w:instrText>
        </w:r>
        <w:r w:rsidR="00B478B7">
          <w:rPr>
            <w:noProof/>
            <w:webHidden/>
          </w:rPr>
        </w:r>
        <w:r w:rsidR="00B478B7">
          <w:rPr>
            <w:noProof/>
            <w:webHidden/>
          </w:rPr>
          <w:fldChar w:fldCharType="separate"/>
        </w:r>
        <w:r w:rsidR="00B478B7">
          <w:rPr>
            <w:noProof/>
            <w:webHidden/>
          </w:rPr>
          <w:t>67</w:t>
        </w:r>
        <w:r w:rsidR="00B478B7">
          <w:rPr>
            <w:noProof/>
            <w:webHidden/>
          </w:rPr>
          <w:fldChar w:fldCharType="end"/>
        </w:r>
      </w:hyperlink>
    </w:p>
    <w:p w14:paraId="1992617D" w14:textId="77777777" w:rsidR="00B478B7" w:rsidRDefault="000153B2">
      <w:pPr>
        <w:pStyle w:val="41"/>
        <w:rPr>
          <w:rFonts w:asciiTheme="minorHAnsi" w:hAnsiTheme="minorHAnsi"/>
          <w:noProof/>
          <w:sz w:val="24"/>
        </w:rPr>
      </w:pPr>
      <w:hyperlink w:anchor="_Toc5461489" w:history="1">
        <w:r w:rsidR="00B478B7" w:rsidRPr="000146D6">
          <w:rPr>
            <w:rStyle w:val="ad"/>
            <w:noProof/>
          </w:rPr>
          <w:t>4.4.2.1</w:t>
        </w:r>
        <w:r w:rsidR="00B478B7">
          <w:rPr>
            <w:rFonts w:asciiTheme="minorHAnsi" w:hAnsiTheme="minorHAnsi"/>
            <w:noProof/>
            <w:sz w:val="24"/>
          </w:rPr>
          <w:tab/>
        </w:r>
        <w:r w:rsidR="00B478B7" w:rsidRPr="000146D6">
          <w:rPr>
            <w:rStyle w:val="ad"/>
            <w:noProof/>
          </w:rPr>
          <w:t>Different Setting of Initial Boundary</w:t>
        </w:r>
        <w:r w:rsidR="00B478B7">
          <w:rPr>
            <w:noProof/>
            <w:webHidden/>
          </w:rPr>
          <w:tab/>
        </w:r>
        <w:r w:rsidR="00B478B7">
          <w:rPr>
            <w:noProof/>
            <w:webHidden/>
          </w:rPr>
          <w:fldChar w:fldCharType="begin"/>
        </w:r>
        <w:r w:rsidR="00B478B7">
          <w:rPr>
            <w:noProof/>
            <w:webHidden/>
          </w:rPr>
          <w:instrText xml:space="preserve"> PAGEREF _Toc5461489 \h </w:instrText>
        </w:r>
        <w:r w:rsidR="00B478B7">
          <w:rPr>
            <w:noProof/>
            <w:webHidden/>
          </w:rPr>
        </w:r>
        <w:r w:rsidR="00B478B7">
          <w:rPr>
            <w:noProof/>
            <w:webHidden/>
          </w:rPr>
          <w:fldChar w:fldCharType="separate"/>
        </w:r>
        <w:r w:rsidR="00B478B7">
          <w:rPr>
            <w:noProof/>
            <w:webHidden/>
          </w:rPr>
          <w:t>67</w:t>
        </w:r>
        <w:r w:rsidR="00B478B7">
          <w:rPr>
            <w:noProof/>
            <w:webHidden/>
          </w:rPr>
          <w:fldChar w:fldCharType="end"/>
        </w:r>
      </w:hyperlink>
    </w:p>
    <w:p w14:paraId="1FB2C55D" w14:textId="77777777" w:rsidR="00B478B7" w:rsidRDefault="000153B2">
      <w:pPr>
        <w:pStyle w:val="41"/>
        <w:rPr>
          <w:rFonts w:asciiTheme="minorHAnsi" w:hAnsiTheme="minorHAnsi"/>
          <w:noProof/>
          <w:sz w:val="24"/>
        </w:rPr>
      </w:pPr>
      <w:hyperlink w:anchor="_Toc5461490" w:history="1">
        <w:r w:rsidR="00B478B7" w:rsidRPr="000146D6">
          <w:rPr>
            <w:rStyle w:val="ad"/>
            <w:noProof/>
          </w:rPr>
          <w:t>4.4.2.2</w:t>
        </w:r>
        <w:r w:rsidR="00B478B7">
          <w:rPr>
            <w:rFonts w:asciiTheme="minorHAnsi" w:hAnsiTheme="minorHAnsi"/>
            <w:noProof/>
            <w:sz w:val="24"/>
          </w:rPr>
          <w:tab/>
        </w:r>
        <w:r w:rsidR="00B478B7" w:rsidRPr="000146D6">
          <w:rPr>
            <w:rStyle w:val="ad"/>
            <w:noProof/>
          </w:rPr>
          <w:t>Dynamic Weighting Parameters</w:t>
        </w:r>
        <w:r w:rsidR="00B478B7">
          <w:rPr>
            <w:noProof/>
            <w:webHidden/>
          </w:rPr>
          <w:tab/>
        </w:r>
        <w:r w:rsidR="00B478B7">
          <w:rPr>
            <w:noProof/>
            <w:webHidden/>
          </w:rPr>
          <w:fldChar w:fldCharType="begin"/>
        </w:r>
        <w:r w:rsidR="00B478B7">
          <w:rPr>
            <w:noProof/>
            <w:webHidden/>
          </w:rPr>
          <w:instrText xml:space="preserve"> PAGEREF _Toc5461490 \h </w:instrText>
        </w:r>
        <w:r w:rsidR="00B478B7">
          <w:rPr>
            <w:noProof/>
            <w:webHidden/>
          </w:rPr>
        </w:r>
        <w:r w:rsidR="00B478B7">
          <w:rPr>
            <w:noProof/>
            <w:webHidden/>
          </w:rPr>
          <w:fldChar w:fldCharType="separate"/>
        </w:r>
        <w:r w:rsidR="00B478B7">
          <w:rPr>
            <w:noProof/>
            <w:webHidden/>
          </w:rPr>
          <w:t>70</w:t>
        </w:r>
        <w:r w:rsidR="00B478B7">
          <w:rPr>
            <w:noProof/>
            <w:webHidden/>
          </w:rPr>
          <w:fldChar w:fldCharType="end"/>
        </w:r>
      </w:hyperlink>
    </w:p>
    <w:p w14:paraId="284A492B" w14:textId="77777777" w:rsidR="00B478B7" w:rsidRDefault="000153B2">
      <w:pPr>
        <w:pStyle w:val="11"/>
        <w:tabs>
          <w:tab w:val="left" w:pos="1440"/>
        </w:tabs>
        <w:rPr>
          <w:rFonts w:asciiTheme="minorHAnsi" w:eastAsiaTheme="minorEastAsia" w:hAnsiTheme="minorHAnsi"/>
          <w:kern w:val="2"/>
          <w:szCs w:val="22"/>
          <w:lang w:val="en-US"/>
        </w:rPr>
      </w:pPr>
      <w:hyperlink w:anchor="_Toc5461491" w:history="1">
        <w:r w:rsidR="00B478B7" w:rsidRPr="000146D6">
          <w:rPr>
            <w:rStyle w:val="ad"/>
          </w:rPr>
          <w:t>Chapter 5</w:t>
        </w:r>
        <w:r w:rsidR="00B478B7">
          <w:rPr>
            <w:rFonts w:asciiTheme="minorHAnsi" w:eastAsiaTheme="minorEastAsia" w:hAnsiTheme="minorHAnsi"/>
            <w:kern w:val="2"/>
            <w:szCs w:val="22"/>
            <w:lang w:val="en-US"/>
          </w:rPr>
          <w:tab/>
        </w:r>
        <w:r w:rsidR="00B478B7" w:rsidRPr="000146D6">
          <w:rPr>
            <w:rStyle w:val="ad"/>
          </w:rPr>
          <w:t>Conclusions and Future Works</w:t>
        </w:r>
        <w:r w:rsidR="00B478B7">
          <w:rPr>
            <w:webHidden/>
          </w:rPr>
          <w:tab/>
        </w:r>
        <w:r w:rsidR="00B478B7">
          <w:rPr>
            <w:webHidden/>
          </w:rPr>
          <w:fldChar w:fldCharType="begin"/>
        </w:r>
        <w:r w:rsidR="00B478B7">
          <w:rPr>
            <w:webHidden/>
          </w:rPr>
          <w:instrText xml:space="preserve"> PAGEREF _Toc5461491 \h </w:instrText>
        </w:r>
        <w:r w:rsidR="00B478B7">
          <w:rPr>
            <w:webHidden/>
          </w:rPr>
        </w:r>
        <w:r w:rsidR="00B478B7">
          <w:rPr>
            <w:webHidden/>
          </w:rPr>
          <w:fldChar w:fldCharType="separate"/>
        </w:r>
        <w:r w:rsidR="00B478B7">
          <w:rPr>
            <w:webHidden/>
          </w:rPr>
          <w:t>73</w:t>
        </w:r>
        <w:r w:rsidR="00B478B7">
          <w:rPr>
            <w:webHidden/>
          </w:rPr>
          <w:fldChar w:fldCharType="end"/>
        </w:r>
      </w:hyperlink>
    </w:p>
    <w:p w14:paraId="44E5BBEE" w14:textId="77777777" w:rsidR="00B478B7" w:rsidRDefault="000153B2">
      <w:pPr>
        <w:pStyle w:val="21"/>
        <w:rPr>
          <w:rFonts w:asciiTheme="minorHAnsi" w:eastAsiaTheme="minorEastAsia" w:hAnsiTheme="minorHAnsi"/>
          <w:kern w:val="2"/>
          <w:sz w:val="24"/>
        </w:rPr>
      </w:pPr>
      <w:hyperlink w:anchor="_Toc5461492" w:history="1">
        <w:r w:rsidR="00B478B7" w:rsidRPr="000146D6">
          <w:rPr>
            <w:rStyle w:val="ad"/>
          </w:rPr>
          <w:t>5.1</w:t>
        </w:r>
        <w:r w:rsidR="00B478B7">
          <w:rPr>
            <w:rFonts w:asciiTheme="minorHAnsi" w:eastAsiaTheme="minorEastAsia" w:hAnsiTheme="minorHAnsi"/>
            <w:kern w:val="2"/>
            <w:sz w:val="24"/>
          </w:rPr>
          <w:tab/>
        </w:r>
        <w:r w:rsidR="00B478B7" w:rsidRPr="000146D6">
          <w:rPr>
            <w:rStyle w:val="ad"/>
          </w:rPr>
          <w:t>Discussions</w:t>
        </w:r>
        <w:r w:rsidR="00B478B7">
          <w:rPr>
            <w:webHidden/>
          </w:rPr>
          <w:tab/>
        </w:r>
        <w:r w:rsidR="00B478B7">
          <w:rPr>
            <w:webHidden/>
          </w:rPr>
          <w:fldChar w:fldCharType="begin"/>
        </w:r>
        <w:r w:rsidR="00B478B7">
          <w:rPr>
            <w:webHidden/>
          </w:rPr>
          <w:instrText xml:space="preserve"> PAGEREF _Toc5461492 \h </w:instrText>
        </w:r>
        <w:r w:rsidR="00B478B7">
          <w:rPr>
            <w:webHidden/>
          </w:rPr>
        </w:r>
        <w:r w:rsidR="00B478B7">
          <w:rPr>
            <w:webHidden/>
          </w:rPr>
          <w:fldChar w:fldCharType="separate"/>
        </w:r>
        <w:r w:rsidR="00B478B7">
          <w:rPr>
            <w:webHidden/>
          </w:rPr>
          <w:t>73</w:t>
        </w:r>
        <w:r w:rsidR="00B478B7">
          <w:rPr>
            <w:webHidden/>
          </w:rPr>
          <w:fldChar w:fldCharType="end"/>
        </w:r>
      </w:hyperlink>
    </w:p>
    <w:p w14:paraId="3C6773FA" w14:textId="77777777" w:rsidR="00B478B7" w:rsidRDefault="000153B2">
      <w:pPr>
        <w:pStyle w:val="21"/>
        <w:rPr>
          <w:rFonts w:asciiTheme="minorHAnsi" w:eastAsiaTheme="minorEastAsia" w:hAnsiTheme="minorHAnsi"/>
          <w:kern w:val="2"/>
          <w:sz w:val="24"/>
        </w:rPr>
      </w:pPr>
      <w:hyperlink w:anchor="_Toc5461493" w:history="1">
        <w:r w:rsidR="00B478B7" w:rsidRPr="000146D6">
          <w:rPr>
            <w:rStyle w:val="ad"/>
          </w:rPr>
          <w:t>5.2</w:t>
        </w:r>
        <w:r w:rsidR="00B478B7">
          <w:rPr>
            <w:rFonts w:asciiTheme="minorHAnsi" w:eastAsiaTheme="minorEastAsia" w:hAnsiTheme="minorHAnsi"/>
            <w:kern w:val="2"/>
            <w:sz w:val="24"/>
          </w:rPr>
          <w:tab/>
        </w:r>
        <w:r w:rsidR="00B478B7" w:rsidRPr="000146D6">
          <w:rPr>
            <w:rStyle w:val="ad"/>
          </w:rPr>
          <w:t>Future Works</w:t>
        </w:r>
        <w:r w:rsidR="00B478B7">
          <w:rPr>
            <w:webHidden/>
          </w:rPr>
          <w:tab/>
        </w:r>
        <w:r w:rsidR="00B478B7">
          <w:rPr>
            <w:webHidden/>
          </w:rPr>
          <w:fldChar w:fldCharType="begin"/>
        </w:r>
        <w:r w:rsidR="00B478B7">
          <w:rPr>
            <w:webHidden/>
          </w:rPr>
          <w:instrText xml:space="preserve"> PAGEREF _Toc5461493 \h </w:instrText>
        </w:r>
        <w:r w:rsidR="00B478B7">
          <w:rPr>
            <w:webHidden/>
          </w:rPr>
        </w:r>
        <w:r w:rsidR="00B478B7">
          <w:rPr>
            <w:webHidden/>
          </w:rPr>
          <w:fldChar w:fldCharType="separate"/>
        </w:r>
        <w:r w:rsidR="00B478B7">
          <w:rPr>
            <w:webHidden/>
          </w:rPr>
          <w:t>75</w:t>
        </w:r>
        <w:r w:rsidR="00B478B7">
          <w:rPr>
            <w:webHidden/>
          </w:rPr>
          <w:fldChar w:fldCharType="end"/>
        </w:r>
      </w:hyperlink>
    </w:p>
    <w:p w14:paraId="67D9017A" w14:textId="77777777" w:rsidR="00B478B7" w:rsidRDefault="000153B2">
      <w:pPr>
        <w:pStyle w:val="11"/>
        <w:rPr>
          <w:rFonts w:asciiTheme="minorHAnsi" w:eastAsiaTheme="minorEastAsia" w:hAnsiTheme="minorHAnsi"/>
          <w:kern w:val="2"/>
          <w:szCs w:val="22"/>
          <w:lang w:val="en-US"/>
        </w:rPr>
      </w:pPr>
      <w:hyperlink w:anchor="_Toc5461494" w:history="1">
        <w:r w:rsidR="00B478B7" w:rsidRPr="000146D6">
          <w:rPr>
            <w:rStyle w:val="ad"/>
          </w:rPr>
          <w:t>References</w:t>
        </w:r>
        <w:r w:rsidR="00B478B7">
          <w:rPr>
            <w:webHidden/>
          </w:rPr>
          <w:tab/>
        </w:r>
        <w:r w:rsidR="00B478B7">
          <w:rPr>
            <w:webHidden/>
          </w:rPr>
          <w:fldChar w:fldCharType="begin"/>
        </w:r>
        <w:r w:rsidR="00B478B7">
          <w:rPr>
            <w:webHidden/>
          </w:rPr>
          <w:instrText xml:space="preserve"> PAGEREF _Toc5461494 \h </w:instrText>
        </w:r>
        <w:r w:rsidR="00B478B7">
          <w:rPr>
            <w:webHidden/>
          </w:rPr>
        </w:r>
        <w:r w:rsidR="00B478B7">
          <w:rPr>
            <w:webHidden/>
          </w:rPr>
          <w:fldChar w:fldCharType="separate"/>
        </w:r>
        <w:r w:rsidR="00B478B7">
          <w:rPr>
            <w:webHidden/>
          </w:rPr>
          <w:t>78</w:t>
        </w:r>
        <w:r w:rsidR="00B478B7">
          <w:rPr>
            <w:webHidden/>
          </w:rPr>
          <w:fldChar w:fldCharType="end"/>
        </w:r>
      </w:hyperlink>
    </w:p>
    <w:p w14:paraId="31F16419" w14:textId="20262847" w:rsidR="000C7744" w:rsidRDefault="00797B36" w:rsidP="000C7744">
      <w:pPr>
        <w:pStyle w:val="1"/>
        <w:numPr>
          <w:ilvl w:val="0"/>
          <w:numId w:val="0"/>
        </w:numPr>
      </w:pPr>
      <w:r>
        <w:rPr>
          <w:rFonts w:cs="Times New Roman"/>
          <w:noProof/>
          <w:kern w:val="0"/>
          <w:szCs w:val="24"/>
          <w:lang w:val="zh-TW"/>
        </w:rPr>
        <w:lastRenderedPageBreak/>
        <w:fldChar w:fldCharType="end"/>
      </w:r>
      <w:bookmarkStart w:id="7" w:name="_Toc5461441"/>
      <w:r w:rsidR="000C7744" w:rsidRPr="00D240DC">
        <w:t>List of Tables</w:t>
      </w:r>
      <w:bookmarkEnd w:id="7"/>
    </w:p>
    <w:p w14:paraId="2F4E77CD" w14:textId="0E8EAEE3" w:rsidR="003E524E" w:rsidRDefault="00D36712">
      <w:pPr>
        <w:pStyle w:val="af5"/>
        <w:tabs>
          <w:tab w:val="right" w:leader="dot" w:pos="8777"/>
        </w:tabs>
        <w:rPr>
          <w:rFonts w:asciiTheme="minorHAnsi" w:eastAsiaTheme="minorEastAsia" w:hAnsiTheme="minorHAnsi" w:cstheme="minorBidi"/>
          <w:noProof/>
        </w:rPr>
      </w:pPr>
      <w:r>
        <w:rPr>
          <w:rFonts w:eastAsia="標楷體"/>
          <w:noProof/>
          <w:kern w:val="0"/>
          <w:szCs w:val="24"/>
        </w:rPr>
        <w:fldChar w:fldCharType="begin"/>
      </w:r>
      <w:r>
        <w:rPr>
          <w:rFonts w:eastAsia="標楷體"/>
          <w:noProof/>
          <w:kern w:val="0"/>
          <w:szCs w:val="24"/>
        </w:rPr>
        <w:instrText xml:space="preserve"> TOC \h \z \c "Table" </w:instrText>
      </w:r>
      <w:r>
        <w:rPr>
          <w:rFonts w:eastAsia="標楷體"/>
          <w:noProof/>
          <w:kern w:val="0"/>
          <w:szCs w:val="24"/>
        </w:rPr>
        <w:fldChar w:fldCharType="separate"/>
      </w:r>
      <w:hyperlink w:anchor="_Toc3740731" w:history="1">
        <w:r w:rsidR="003E524E" w:rsidRPr="009E5944">
          <w:rPr>
            <w:rStyle w:val="ad"/>
            <w:noProof/>
          </w:rPr>
          <w:t>Table 1</w:t>
        </w:r>
        <w:r w:rsidR="003E524E" w:rsidRPr="009E5944">
          <w:rPr>
            <w:rStyle w:val="ad"/>
            <w:noProof/>
          </w:rPr>
          <w:noBreakHyphen/>
          <w:t>1 Structure Configuration of PHOENIX</w:t>
        </w:r>
        <w:r w:rsidR="003E524E">
          <w:rPr>
            <w:noProof/>
            <w:webHidden/>
          </w:rPr>
          <w:tab/>
        </w:r>
        <w:r w:rsidR="003E524E">
          <w:rPr>
            <w:noProof/>
            <w:webHidden/>
          </w:rPr>
          <w:fldChar w:fldCharType="begin"/>
        </w:r>
        <w:r w:rsidR="003E524E">
          <w:rPr>
            <w:noProof/>
            <w:webHidden/>
          </w:rPr>
          <w:instrText xml:space="preserve"> PAGEREF _Toc3740731 \h </w:instrText>
        </w:r>
        <w:r w:rsidR="003E524E">
          <w:rPr>
            <w:noProof/>
            <w:webHidden/>
          </w:rPr>
        </w:r>
        <w:r w:rsidR="003E524E">
          <w:rPr>
            <w:noProof/>
            <w:webHidden/>
          </w:rPr>
          <w:fldChar w:fldCharType="separate"/>
        </w:r>
        <w:r w:rsidR="003E524E">
          <w:rPr>
            <w:noProof/>
            <w:webHidden/>
          </w:rPr>
          <w:t>8</w:t>
        </w:r>
        <w:r w:rsidR="003E524E">
          <w:rPr>
            <w:noProof/>
            <w:webHidden/>
          </w:rPr>
          <w:fldChar w:fldCharType="end"/>
        </w:r>
      </w:hyperlink>
    </w:p>
    <w:p w14:paraId="7056B794" w14:textId="1CC49F24" w:rsidR="003E524E" w:rsidRDefault="000153B2">
      <w:pPr>
        <w:pStyle w:val="af5"/>
        <w:tabs>
          <w:tab w:val="right" w:leader="dot" w:pos="8777"/>
        </w:tabs>
        <w:rPr>
          <w:rFonts w:asciiTheme="minorHAnsi" w:eastAsiaTheme="minorEastAsia" w:hAnsiTheme="minorHAnsi" w:cstheme="minorBidi"/>
          <w:noProof/>
        </w:rPr>
      </w:pPr>
      <w:hyperlink w:anchor="_Toc3740732" w:history="1">
        <w:r w:rsidR="003E524E" w:rsidRPr="009E5944">
          <w:rPr>
            <w:rStyle w:val="ad"/>
            <w:noProof/>
          </w:rPr>
          <w:t>Table 2</w:t>
        </w:r>
        <w:r w:rsidR="003E524E" w:rsidRPr="009E5944">
          <w:rPr>
            <w:rStyle w:val="ad"/>
            <w:noProof/>
          </w:rPr>
          <w:noBreakHyphen/>
          <w:t>1 Specification of ADCS Sensors [9]</w:t>
        </w:r>
        <w:r w:rsidR="003E524E">
          <w:rPr>
            <w:noProof/>
            <w:webHidden/>
          </w:rPr>
          <w:tab/>
        </w:r>
        <w:r w:rsidR="003E524E">
          <w:rPr>
            <w:noProof/>
            <w:webHidden/>
          </w:rPr>
          <w:fldChar w:fldCharType="begin"/>
        </w:r>
        <w:r w:rsidR="003E524E">
          <w:rPr>
            <w:noProof/>
            <w:webHidden/>
          </w:rPr>
          <w:instrText xml:space="preserve"> PAGEREF _Toc3740732 \h </w:instrText>
        </w:r>
        <w:r w:rsidR="003E524E">
          <w:rPr>
            <w:noProof/>
            <w:webHidden/>
          </w:rPr>
        </w:r>
        <w:r w:rsidR="003E524E">
          <w:rPr>
            <w:noProof/>
            <w:webHidden/>
          </w:rPr>
          <w:fldChar w:fldCharType="separate"/>
        </w:r>
        <w:r w:rsidR="003E524E">
          <w:rPr>
            <w:noProof/>
            <w:webHidden/>
          </w:rPr>
          <w:t>12</w:t>
        </w:r>
        <w:r w:rsidR="003E524E">
          <w:rPr>
            <w:noProof/>
            <w:webHidden/>
          </w:rPr>
          <w:fldChar w:fldCharType="end"/>
        </w:r>
      </w:hyperlink>
    </w:p>
    <w:p w14:paraId="49CDAD3D" w14:textId="22F73B35" w:rsidR="003E524E" w:rsidRDefault="000153B2">
      <w:pPr>
        <w:pStyle w:val="af5"/>
        <w:tabs>
          <w:tab w:val="right" w:leader="dot" w:pos="8777"/>
        </w:tabs>
        <w:rPr>
          <w:rFonts w:asciiTheme="minorHAnsi" w:eastAsiaTheme="minorEastAsia" w:hAnsiTheme="minorHAnsi" w:cstheme="minorBidi"/>
          <w:noProof/>
        </w:rPr>
      </w:pPr>
      <w:hyperlink w:anchor="_Toc3740733" w:history="1">
        <w:r w:rsidR="003E524E" w:rsidRPr="009E5944">
          <w:rPr>
            <w:rStyle w:val="ad"/>
            <w:noProof/>
          </w:rPr>
          <w:t>Table 2</w:t>
        </w:r>
        <w:r w:rsidR="003E524E" w:rsidRPr="009E5944">
          <w:rPr>
            <w:rStyle w:val="ad"/>
            <w:noProof/>
          </w:rPr>
          <w:noBreakHyphen/>
          <w:t>2 Specification of ADCS Actuators [9]</w:t>
        </w:r>
        <w:r w:rsidR="003E524E">
          <w:rPr>
            <w:noProof/>
            <w:webHidden/>
          </w:rPr>
          <w:tab/>
        </w:r>
        <w:r w:rsidR="003E524E">
          <w:rPr>
            <w:noProof/>
            <w:webHidden/>
          </w:rPr>
          <w:fldChar w:fldCharType="begin"/>
        </w:r>
        <w:r w:rsidR="003E524E">
          <w:rPr>
            <w:noProof/>
            <w:webHidden/>
          </w:rPr>
          <w:instrText xml:space="preserve"> PAGEREF _Toc3740733 \h </w:instrText>
        </w:r>
        <w:r w:rsidR="003E524E">
          <w:rPr>
            <w:noProof/>
            <w:webHidden/>
          </w:rPr>
        </w:r>
        <w:r w:rsidR="003E524E">
          <w:rPr>
            <w:noProof/>
            <w:webHidden/>
          </w:rPr>
          <w:fldChar w:fldCharType="separate"/>
        </w:r>
        <w:r w:rsidR="003E524E">
          <w:rPr>
            <w:noProof/>
            <w:webHidden/>
          </w:rPr>
          <w:t>13</w:t>
        </w:r>
        <w:r w:rsidR="003E524E">
          <w:rPr>
            <w:noProof/>
            <w:webHidden/>
          </w:rPr>
          <w:fldChar w:fldCharType="end"/>
        </w:r>
      </w:hyperlink>
    </w:p>
    <w:p w14:paraId="727BDC64" w14:textId="493D2241" w:rsidR="003E524E" w:rsidRDefault="000153B2">
      <w:pPr>
        <w:pStyle w:val="af5"/>
        <w:tabs>
          <w:tab w:val="right" w:leader="dot" w:pos="8777"/>
        </w:tabs>
        <w:rPr>
          <w:rFonts w:asciiTheme="minorHAnsi" w:eastAsiaTheme="minorEastAsia" w:hAnsiTheme="minorHAnsi" w:cstheme="minorBidi"/>
          <w:noProof/>
        </w:rPr>
      </w:pPr>
      <w:hyperlink w:anchor="_Toc3740734" w:history="1">
        <w:r w:rsidR="003E524E" w:rsidRPr="009E5944">
          <w:rPr>
            <w:rStyle w:val="ad"/>
            <w:noProof/>
          </w:rPr>
          <w:t>Table 2</w:t>
        </w:r>
        <w:r w:rsidR="003E524E" w:rsidRPr="009E5944">
          <w:rPr>
            <w:rStyle w:val="ad"/>
            <w:noProof/>
          </w:rPr>
          <w:noBreakHyphen/>
          <w:t>3 ADCS Control Modes [10]</w:t>
        </w:r>
        <w:r w:rsidR="003E524E">
          <w:rPr>
            <w:noProof/>
            <w:webHidden/>
          </w:rPr>
          <w:tab/>
        </w:r>
        <w:r w:rsidR="003E524E">
          <w:rPr>
            <w:noProof/>
            <w:webHidden/>
          </w:rPr>
          <w:fldChar w:fldCharType="begin"/>
        </w:r>
        <w:r w:rsidR="003E524E">
          <w:rPr>
            <w:noProof/>
            <w:webHidden/>
          </w:rPr>
          <w:instrText xml:space="preserve"> PAGEREF _Toc3740734 \h </w:instrText>
        </w:r>
        <w:r w:rsidR="003E524E">
          <w:rPr>
            <w:noProof/>
            <w:webHidden/>
          </w:rPr>
        </w:r>
        <w:r w:rsidR="003E524E">
          <w:rPr>
            <w:noProof/>
            <w:webHidden/>
          </w:rPr>
          <w:fldChar w:fldCharType="separate"/>
        </w:r>
        <w:r w:rsidR="003E524E">
          <w:rPr>
            <w:noProof/>
            <w:webHidden/>
          </w:rPr>
          <w:t>14</w:t>
        </w:r>
        <w:r w:rsidR="003E524E">
          <w:rPr>
            <w:noProof/>
            <w:webHidden/>
          </w:rPr>
          <w:fldChar w:fldCharType="end"/>
        </w:r>
      </w:hyperlink>
    </w:p>
    <w:p w14:paraId="14C2E35D" w14:textId="2B794405" w:rsidR="003E524E" w:rsidRDefault="000153B2">
      <w:pPr>
        <w:pStyle w:val="af5"/>
        <w:tabs>
          <w:tab w:val="right" w:leader="dot" w:pos="8777"/>
        </w:tabs>
        <w:rPr>
          <w:rFonts w:asciiTheme="minorHAnsi" w:eastAsiaTheme="minorEastAsia" w:hAnsiTheme="minorHAnsi" w:cstheme="minorBidi"/>
          <w:noProof/>
        </w:rPr>
      </w:pPr>
      <w:hyperlink w:anchor="_Toc3740735" w:history="1">
        <w:r w:rsidR="003E524E" w:rsidRPr="009E5944">
          <w:rPr>
            <w:rStyle w:val="ad"/>
            <w:noProof/>
          </w:rPr>
          <w:t>Table 2</w:t>
        </w:r>
        <w:r w:rsidR="003E524E" w:rsidRPr="009E5944">
          <w:rPr>
            <w:rStyle w:val="ad"/>
            <w:noProof/>
          </w:rPr>
          <w:noBreakHyphen/>
          <w:t>4 ADCS Estimation Modes [10]</w:t>
        </w:r>
        <w:r w:rsidR="003E524E">
          <w:rPr>
            <w:noProof/>
            <w:webHidden/>
          </w:rPr>
          <w:tab/>
        </w:r>
        <w:r w:rsidR="003E524E">
          <w:rPr>
            <w:noProof/>
            <w:webHidden/>
          </w:rPr>
          <w:fldChar w:fldCharType="begin"/>
        </w:r>
        <w:r w:rsidR="003E524E">
          <w:rPr>
            <w:noProof/>
            <w:webHidden/>
          </w:rPr>
          <w:instrText xml:space="preserve"> PAGEREF _Toc3740735 \h </w:instrText>
        </w:r>
        <w:r w:rsidR="003E524E">
          <w:rPr>
            <w:noProof/>
            <w:webHidden/>
          </w:rPr>
        </w:r>
        <w:r w:rsidR="003E524E">
          <w:rPr>
            <w:noProof/>
            <w:webHidden/>
          </w:rPr>
          <w:fldChar w:fldCharType="separate"/>
        </w:r>
        <w:r w:rsidR="003E524E">
          <w:rPr>
            <w:noProof/>
            <w:webHidden/>
          </w:rPr>
          <w:t>15</w:t>
        </w:r>
        <w:r w:rsidR="003E524E">
          <w:rPr>
            <w:noProof/>
            <w:webHidden/>
          </w:rPr>
          <w:fldChar w:fldCharType="end"/>
        </w:r>
      </w:hyperlink>
    </w:p>
    <w:p w14:paraId="13992428" w14:textId="28E995A5" w:rsidR="003E524E" w:rsidRDefault="000153B2">
      <w:pPr>
        <w:pStyle w:val="af5"/>
        <w:tabs>
          <w:tab w:val="right" w:leader="dot" w:pos="8777"/>
        </w:tabs>
        <w:rPr>
          <w:rFonts w:asciiTheme="minorHAnsi" w:eastAsiaTheme="minorEastAsia" w:hAnsiTheme="minorHAnsi" w:cstheme="minorBidi"/>
          <w:noProof/>
        </w:rPr>
      </w:pPr>
      <w:hyperlink w:anchor="_Toc3740736" w:history="1">
        <w:r w:rsidR="003E524E" w:rsidRPr="009E5944">
          <w:rPr>
            <w:rStyle w:val="ad"/>
            <w:noProof/>
          </w:rPr>
          <w:t>Table 2</w:t>
        </w:r>
        <w:r w:rsidR="003E524E" w:rsidRPr="009E5944">
          <w:rPr>
            <w:rStyle w:val="ad"/>
            <w:noProof/>
          </w:rPr>
          <w:noBreakHyphen/>
          <w:t>5 Calibrated Parameters Applied for Y-spin Control</w:t>
        </w:r>
        <w:r w:rsidR="003E524E">
          <w:rPr>
            <w:noProof/>
            <w:webHidden/>
          </w:rPr>
          <w:tab/>
        </w:r>
        <w:r w:rsidR="003E524E">
          <w:rPr>
            <w:noProof/>
            <w:webHidden/>
          </w:rPr>
          <w:fldChar w:fldCharType="begin"/>
        </w:r>
        <w:r w:rsidR="003E524E">
          <w:rPr>
            <w:noProof/>
            <w:webHidden/>
          </w:rPr>
          <w:instrText xml:space="preserve"> PAGEREF _Toc3740736 \h </w:instrText>
        </w:r>
        <w:r w:rsidR="003E524E">
          <w:rPr>
            <w:noProof/>
            <w:webHidden/>
          </w:rPr>
        </w:r>
        <w:r w:rsidR="003E524E">
          <w:rPr>
            <w:noProof/>
            <w:webHidden/>
          </w:rPr>
          <w:fldChar w:fldCharType="separate"/>
        </w:r>
        <w:r w:rsidR="003E524E">
          <w:rPr>
            <w:noProof/>
            <w:webHidden/>
          </w:rPr>
          <w:t>19</w:t>
        </w:r>
        <w:r w:rsidR="003E524E">
          <w:rPr>
            <w:noProof/>
            <w:webHidden/>
          </w:rPr>
          <w:fldChar w:fldCharType="end"/>
        </w:r>
      </w:hyperlink>
    </w:p>
    <w:p w14:paraId="750CBCF0" w14:textId="6C391CEB" w:rsidR="003E524E" w:rsidRDefault="000153B2">
      <w:pPr>
        <w:pStyle w:val="af5"/>
        <w:tabs>
          <w:tab w:val="right" w:leader="dot" w:pos="8777"/>
        </w:tabs>
        <w:rPr>
          <w:rFonts w:asciiTheme="minorHAnsi" w:eastAsiaTheme="minorEastAsia" w:hAnsiTheme="minorHAnsi" w:cstheme="minorBidi"/>
          <w:noProof/>
        </w:rPr>
      </w:pPr>
      <w:hyperlink w:anchor="_Toc3740737" w:history="1">
        <w:r w:rsidR="003E524E" w:rsidRPr="009E5944">
          <w:rPr>
            <w:rStyle w:val="ad"/>
            <w:noProof/>
          </w:rPr>
          <w:t>Table 4</w:t>
        </w:r>
        <w:r w:rsidR="003E524E" w:rsidRPr="009E5944">
          <w:rPr>
            <w:rStyle w:val="ad"/>
            <w:noProof/>
          </w:rPr>
          <w:noBreakHyphen/>
          <w:t>1 Parameters for PSO-Based Calibration</w:t>
        </w:r>
        <w:r w:rsidR="003E524E">
          <w:rPr>
            <w:noProof/>
            <w:webHidden/>
          </w:rPr>
          <w:tab/>
        </w:r>
        <w:r w:rsidR="003E524E">
          <w:rPr>
            <w:noProof/>
            <w:webHidden/>
          </w:rPr>
          <w:fldChar w:fldCharType="begin"/>
        </w:r>
        <w:r w:rsidR="003E524E">
          <w:rPr>
            <w:noProof/>
            <w:webHidden/>
          </w:rPr>
          <w:instrText xml:space="preserve"> PAGEREF _Toc3740737 \h </w:instrText>
        </w:r>
        <w:r w:rsidR="003E524E">
          <w:rPr>
            <w:noProof/>
            <w:webHidden/>
          </w:rPr>
        </w:r>
        <w:r w:rsidR="003E524E">
          <w:rPr>
            <w:noProof/>
            <w:webHidden/>
          </w:rPr>
          <w:fldChar w:fldCharType="separate"/>
        </w:r>
        <w:r w:rsidR="003E524E">
          <w:rPr>
            <w:noProof/>
            <w:webHidden/>
          </w:rPr>
          <w:t>50</w:t>
        </w:r>
        <w:r w:rsidR="003E524E">
          <w:rPr>
            <w:noProof/>
            <w:webHidden/>
          </w:rPr>
          <w:fldChar w:fldCharType="end"/>
        </w:r>
      </w:hyperlink>
    </w:p>
    <w:p w14:paraId="04B93C0D" w14:textId="67E5E161" w:rsidR="003E524E" w:rsidRDefault="000153B2">
      <w:pPr>
        <w:pStyle w:val="af5"/>
        <w:tabs>
          <w:tab w:val="right" w:leader="dot" w:pos="8777"/>
        </w:tabs>
        <w:rPr>
          <w:rFonts w:asciiTheme="minorHAnsi" w:eastAsiaTheme="minorEastAsia" w:hAnsiTheme="minorHAnsi" w:cstheme="minorBidi"/>
          <w:noProof/>
        </w:rPr>
      </w:pPr>
      <w:hyperlink w:anchor="_Toc3740738" w:history="1">
        <w:r w:rsidR="003E524E" w:rsidRPr="009E5944">
          <w:rPr>
            <w:rStyle w:val="ad"/>
            <w:noProof/>
          </w:rPr>
          <w:t>Table 4</w:t>
        </w:r>
        <w:r w:rsidR="003E524E" w:rsidRPr="009E5944">
          <w:rPr>
            <w:rStyle w:val="ad"/>
            <w:noProof/>
          </w:rPr>
          <w:noBreakHyphen/>
          <w:t>2 Analysis of Errors in Figure 4</w:t>
        </w:r>
        <w:r w:rsidR="003E524E" w:rsidRPr="009E5944">
          <w:rPr>
            <w:rStyle w:val="ad"/>
            <w:noProof/>
          </w:rPr>
          <w:noBreakHyphen/>
          <w:t>14</w:t>
        </w:r>
        <w:r w:rsidR="003E524E">
          <w:rPr>
            <w:noProof/>
            <w:webHidden/>
          </w:rPr>
          <w:tab/>
        </w:r>
        <w:r w:rsidR="003E524E">
          <w:rPr>
            <w:noProof/>
            <w:webHidden/>
          </w:rPr>
          <w:fldChar w:fldCharType="begin"/>
        </w:r>
        <w:r w:rsidR="003E524E">
          <w:rPr>
            <w:noProof/>
            <w:webHidden/>
          </w:rPr>
          <w:instrText xml:space="preserve"> PAGEREF _Toc3740738 \h </w:instrText>
        </w:r>
        <w:r w:rsidR="003E524E">
          <w:rPr>
            <w:noProof/>
            <w:webHidden/>
          </w:rPr>
        </w:r>
        <w:r w:rsidR="003E524E">
          <w:rPr>
            <w:noProof/>
            <w:webHidden/>
          </w:rPr>
          <w:fldChar w:fldCharType="separate"/>
        </w:r>
        <w:r w:rsidR="003E524E">
          <w:rPr>
            <w:noProof/>
            <w:webHidden/>
          </w:rPr>
          <w:t>52</w:t>
        </w:r>
        <w:r w:rsidR="003E524E">
          <w:rPr>
            <w:noProof/>
            <w:webHidden/>
          </w:rPr>
          <w:fldChar w:fldCharType="end"/>
        </w:r>
      </w:hyperlink>
    </w:p>
    <w:p w14:paraId="514171C0" w14:textId="4DDD17E4" w:rsidR="003E524E" w:rsidRDefault="000153B2">
      <w:pPr>
        <w:pStyle w:val="af5"/>
        <w:tabs>
          <w:tab w:val="right" w:leader="dot" w:pos="8777"/>
        </w:tabs>
        <w:rPr>
          <w:rFonts w:asciiTheme="minorHAnsi" w:eastAsiaTheme="minorEastAsia" w:hAnsiTheme="minorHAnsi" w:cstheme="minorBidi"/>
          <w:noProof/>
        </w:rPr>
      </w:pPr>
      <w:hyperlink w:anchor="_Toc3740739" w:history="1">
        <w:r w:rsidR="003E524E" w:rsidRPr="009E5944">
          <w:rPr>
            <w:rStyle w:val="ad"/>
            <w:noProof/>
          </w:rPr>
          <w:t>Table 4</w:t>
        </w:r>
        <w:r w:rsidR="003E524E" w:rsidRPr="009E5944">
          <w:rPr>
            <w:rStyle w:val="ad"/>
            <w:noProof/>
          </w:rPr>
          <w:noBreakHyphen/>
          <w:t>3 Calibrated Parameters Computed by PSO-Based Calibration</w:t>
        </w:r>
        <w:r w:rsidR="003E524E">
          <w:rPr>
            <w:noProof/>
            <w:webHidden/>
          </w:rPr>
          <w:tab/>
        </w:r>
        <w:r w:rsidR="003E524E">
          <w:rPr>
            <w:noProof/>
            <w:webHidden/>
          </w:rPr>
          <w:fldChar w:fldCharType="begin"/>
        </w:r>
        <w:r w:rsidR="003E524E">
          <w:rPr>
            <w:noProof/>
            <w:webHidden/>
          </w:rPr>
          <w:instrText xml:space="preserve"> PAGEREF _Toc3740739 \h </w:instrText>
        </w:r>
        <w:r w:rsidR="003E524E">
          <w:rPr>
            <w:noProof/>
            <w:webHidden/>
          </w:rPr>
        </w:r>
        <w:r w:rsidR="003E524E">
          <w:rPr>
            <w:noProof/>
            <w:webHidden/>
          </w:rPr>
          <w:fldChar w:fldCharType="separate"/>
        </w:r>
        <w:r w:rsidR="003E524E">
          <w:rPr>
            <w:noProof/>
            <w:webHidden/>
          </w:rPr>
          <w:t>56</w:t>
        </w:r>
        <w:r w:rsidR="003E524E">
          <w:rPr>
            <w:noProof/>
            <w:webHidden/>
          </w:rPr>
          <w:fldChar w:fldCharType="end"/>
        </w:r>
      </w:hyperlink>
    </w:p>
    <w:p w14:paraId="56B5A0F9" w14:textId="251FBA36" w:rsidR="003E524E" w:rsidRDefault="000153B2">
      <w:pPr>
        <w:pStyle w:val="af5"/>
        <w:tabs>
          <w:tab w:val="right" w:leader="dot" w:pos="8777"/>
        </w:tabs>
        <w:rPr>
          <w:rFonts w:asciiTheme="minorHAnsi" w:eastAsiaTheme="minorEastAsia" w:hAnsiTheme="minorHAnsi" w:cstheme="minorBidi"/>
          <w:noProof/>
        </w:rPr>
      </w:pPr>
      <w:hyperlink w:anchor="_Toc3740740" w:history="1">
        <w:r w:rsidR="003E524E" w:rsidRPr="009E5944">
          <w:rPr>
            <w:rStyle w:val="ad"/>
            <w:noProof/>
          </w:rPr>
          <w:t>Table 4</w:t>
        </w:r>
        <w:r w:rsidR="003E524E" w:rsidRPr="009E5944">
          <w:rPr>
            <w:rStyle w:val="ad"/>
            <w:noProof/>
          </w:rPr>
          <w:noBreakHyphen/>
          <w:t>4 Estimation of Calibrated Parameters with Different Sizes of Particle Swarm</w:t>
        </w:r>
        <w:r w:rsidR="003E524E">
          <w:rPr>
            <w:noProof/>
            <w:webHidden/>
          </w:rPr>
          <w:tab/>
        </w:r>
        <w:r w:rsidR="003E524E">
          <w:rPr>
            <w:noProof/>
            <w:webHidden/>
          </w:rPr>
          <w:fldChar w:fldCharType="begin"/>
        </w:r>
        <w:r w:rsidR="003E524E">
          <w:rPr>
            <w:noProof/>
            <w:webHidden/>
          </w:rPr>
          <w:instrText xml:space="preserve"> PAGEREF _Toc3740740 \h </w:instrText>
        </w:r>
        <w:r w:rsidR="003E524E">
          <w:rPr>
            <w:noProof/>
            <w:webHidden/>
          </w:rPr>
        </w:r>
        <w:r w:rsidR="003E524E">
          <w:rPr>
            <w:noProof/>
            <w:webHidden/>
          </w:rPr>
          <w:fldChar w:fldCharType="separate"/>
        </w:r>
        <w:r w:rsidR="003E524E">
          <w:rPr>
            <w:noProof/>
            <w:webHidden/>
          </w:rPr>
          <w:t>59</w:t>
        </w:r>
        <w:r w:rsidR="003E524E">
          <w:rPr>
            <w:noProof/>
            <w:webHidden/>
          </w:rPr>
          <w:fldChar w:fldCharType="end"/>
        </w:r>
      </w:hyperlink>
    </w:p>
    <w:p w14:paraId="10ED6293" w14:textId="7BD1B71F" w:rsidR="003E524E" w:rsidRDefault="000153B2">
      <w:pPr>
        <w:pStyle w:val="af5"/>
        <w:tabs>
          <w:tab w:val="right" w:leader="dot" w:pos="8777"/>
        </w:tabs>
        <w:rPr>
          <w:rFonts w:asciiTheme="minorHAnsi" w:eastAsiaTheme="minorEastAsia" w:hAnsiTheme="minorHAnsi" w:cstheme="minorBidi"/>
          <w:noProof/>
        </w:rPr>
      </w:pPr>
      <w:hyperlink w:anchor="_Toc3740741" w:history="1">
        <w:r w:rsidR="003E524E" w:rsidRPr="009E5944">
          <w:rPr>
            <w:rStyle w:val="ad"/>
            <w:noProof/>
          </w:rPr>
          <w:t>Table 4</w:t>
        </w:r>
        <w:r w:rsidR="003E524E" w:rsidRPr="009E5944">
          <w:rPr>
            <w:rStyle w:val="ad"/>
            <w:noProof/>
          </w:rPr>
          <w:noBreakHyphen/>
          <w:t>5 Analysis of Errors in Figure 4</w:t>
        </w:r>
        <w:r w:rsidR="003E524E" w:rsidRPr="009E5944">
          <w:rPr>
            <w:rStyle w:val="ad"/>
            <w:noProof/>
          </w:rPr>
          <w:noBreakHyphen/>
          <w:t>26</w:t>
        </w:r>
        <w:r w:rsidR="003E524E">
          <w:rPr>
            <w:noProof/>
            <w:webHidden/>
          </w:rPr>
          <w:tab/>
        </w:r>
        <w:r w:rsidR="003E524E">
          <w:rPr>
            <w:noProof/>
            <w:webHidden/>
          </w:rPr>
          <w:fldChar w:fldCharType="begin"/>
        </w:r>
        <w:r w:rsidR="003E524E">
          <w:rPr>
            <w:noProof/>
            <w:webHidden/>
          </w:rPr>
          <w:instrText xml:space="preserve"> PAGEREF _Toc3740741 \h </w:instrText>
        </w:r>
        <w:r w:rsidR="003E524E">
          <w:rPr>
            <w:noProof/>
            <w:webHidden/>
          </w:rPr>
        </w:r>
        <w:r w:rsidR="003E524E">
          <w:rPr>
            <w:noProof/>
            <w:webHidden/>
          </w:rPr>
          <w:fldChar w:fldCharType="separate"/>
        </w:r>
        <w:r w:rsidR="003E524E">
          <w:rPr>
            <w:noProof/>
            <w:webHidden/>
          </w:rPr>
          <w:t>63</w:t>
        </w:r>
        <w:r w:rsidR="003E524E">
          <w:rPr>
            <w:noProof/>
            <w:webHidden/>
          </w:rPr>
          <w:fldChar w:fldCharType="end"/>
        </w:r>
      </w:hyperlink>
    </w:p>
    <w:p w14:paraId="7DEB6D60" w14:textId="71AE5C3C" w:rsidR="003E524E" w:rsidRDefault="000153B2">
      <w:pPr>
        <w:pStyle w:val="af5"/>
        <w:tabs>
          <w:tab w:val="right" w:leader="dot" w:pos="8777"/>
        </w:tabs>
        <w:rPr>
          <w:rFonts w:asciiTheme="minorHAnsi" w:eastAsiaTheme="minorEastAsia" w:hAnsiTheme="minorHAnsi" w:cstheme="minorBidi"/>
          <w:noProof/>
        </w:rPr>
      </w:pPr>
      <w:hyperlink w:anchor="_Toc3740742" w:history="1">
        <w:r w:rsidR="003E524E" w:rsidRPr="009E5944">
          <w:rPr>
            <w:rStyle w:val="ad"/>
            <w:noProof/>
          </w:rPr>
          <w:t>Table 4</w:t>
        </w:r>
        <w:r w:rsidR="003E524E" w:rsidRPr="009E5944">
          <w:rPr>
            <w:rStyle w:val="ad"/>
            <w:noProof/>
          </w:rPr>
          <w:noBreakHyphen/>
          <w:t>6 Analysis of the Errors in Figure 4</w:t>
        </w:r>
        <w:r w:rsidR="003E524E" w:rsidRPr="009E5944">
          <w:rPr>
            <w:rStyle w:val="ad"/>
            <w:noProof/>
          </w:rPr>
          <w:noBreakHyphen/>
          <w:t>29</w:t>
        </w:r>
        <w:r w:rsidR="003E524E">
          <w:rPr>
            <w:noProof/>
            <w:webHidden/>
          </w:rPr>
          <w:tab/>
        </w:r>
        <w:r w:rsidR="003E524E">
          <w:rPr>
            <w:noProof/>
            <w:webHidden/>
          </w:rPr>
          <w:fldChar w:fldCharType="begin"/>
        </w:r>
        <w:r w:rsidR="003E524E">
          <w:rPr>
            <w:noProof/>
            <w:webHidden/>
          </w:rPr>
          <w:instrText xml:space="preserve"> PAGEREF _Toc3740742 \h </w:instrText>
        </w:r>
        <w:r w:rsidR="003E524E">
          <w:rPr>
            <w:noProof/>
            <w:webHidden/>
          </w:rPr>
        </w:r>
        <w:r w:rsidR="003E524E">
          <w:rPr>
            <w:noProof/>
            <w:webHidden/>
          </w:rPr>
          <w:fldChar w:fldCharType="separate"/>
        </w:r>
        <w:r w:rsidR="003E524E">
          <w:rPr>
            <w:noProof/>
            <w:webHidden/>
          </w:rPr>
          <w:t>66</w:t>
        </w:r>
        <w:r w:rsidR="003E524E">
          <w:rPr>
            <w:noProof/>
            <w:webHidden/>
          </w:rPr>
          <w:fldChar w:fldCharType="end"/>
        </w:r>
      </w:hyperlink>
    </w:p>
    <w:p w14:paraId="4BD0031F" w14:textId="01C923AF" w:rsidR="003E524E" w:rsidRDefault="000153B2">
      <w:pPr>
        <w:pStyle w:val="af5"/>
        <w:tabs>
          <w:tab w:val="right" w:leader="dot" w:pos="8777"/>
        </w:tabs>
        <w:rPr>
          <w:rFonts w:asciiTheme="minorHAnsi" w:eastAsiaTheme="minorEastAsia" w:hAnsiTheme="minorHAnsi" w:cstheme="minorBidi"/>
          <w:noProof/>
        </w:rPr>
      </w:pPr>
      <w:hyperlink w:anchor="_Toc3740743" w:history="1">
        <w:r w:rsidR="003E524E" w:rsidRPr="009E5944">
          <w:rPr>
            <w:rStyle w:val="ad"/>
            <w:noProof/>
          </w:rPr>
          <w:t>Table 4</w:t>
        </w:r>
        <w:r w:rsidR="003E524E" w:rsidRPr="009E5944">
          <w:rPr>
            <w:rStyle w:val="ad"/>
            <w:noProof/>
          </w:rPr>
          <w:noBreakHyphen/>
          <w:t>7 Calibrated Parameters from CubeSupport and PSO</w:t>
        </w:r>
        <w:r w:rsidR="003E524E">
          <w:rPr>
            <w:noProof/>
            <w:webHidden/>
          </w:rPr>
          <w:tab/>
        </w:r>
        <w:r w:rsidR="003E524E">
          <w:rPr>
            <w:noProof/>
            <w:webHidden/>
          </w:rPr>
          <w:fldChar w:fldCharType="begin"/>
        </w:r>
        <w:r w:rsidR="003E524E">
          <w:rPr>
            <w:noProof/>
            <w:webHidden/>
          </w:rPr>
          <w:instrText xml:space="preserve"> PAGEREF _Toc3740743 \h </w:instrText>
        </w:r>
        <w:r w:rsidR="003E524E">
          <w:rPr>
            <w:noProof/>
            <w:webHidden/>
          </w:rPr>
        </w:r>
        <w:r w:rsidR="003E524E">
          <w:rPr>
            <w:noProof/>
            <w:webHidden/>
          </w:rPr>
          <w:fldChar w:fldCharType="separate"/>
        </w:r>
        <w:r w:rsidR="003E524E">
          <w:rPr>
            <w:noProof/>
            <w:webHidden/>
          </w:rPr>
          <w:t>68</w:t>
        </w:r>
        <w:r w:rsidR="003E524E">
          <w:rPr>
            <w:noProof/>
            <w:webHidden/>
          </w:rPr>
          <w:fldChar w:fldCharType="end"/>
        </w:r>
      </w:hyperlink>
    </w:p>
    <w:p w14:paraId="061490DC" w14:textId="032C8C31" w:rsidR="003E524E" w:rsidRDefault="000153B2">
      <w:pPr>
        <w:pStyle w:val="af5"/>
        <w:tabs>
          <w:tab w:val="right" w:leader="dot" w:pos="8777"/>
        </w:tabs>
        <w:rPr>
          <w:rFonts w:asciiTheme="minorHAnsi" w:eastAsiaTheme="minorEastAsia" w:hAnsiTheme="minorHAnsi" w:cstheme="minorBidi"/>
          <w:noProof/>
        </w:rPr>
      </w:pPr>
      <w:hyperlink w:anchor="_Toc3740744" w:history="1">
        <w:r w:rsidR="003E524E" w:rsidRPr="009E5944">
          <w:rPr>
            <w:rStyle w:val="ad"/>
            <w:noProof/>
          </w:rPr>
          <w:t>Table 4</w:t>
        </w:r>
        <w:r w:rsidR="003E524E" w:rsidRPr="009E5944">
          <w:rPr>
            <w:rStyle w:val="ad"/>
            <w:noProof/>
          </w:rPr>
          <w:noBreakHyphen/>
          <w:t>8 Initial Boundary Settings [min, max]</w:t>
        </w:r>
        <w:r w:rsidR="003E524E">
          <w:rPr>
            <w:noProof/>
            <w:webHidden/>
          </w:rPr>
          <w:tab/>
        </w:r>
        <w:r w:rsidR="003E524E">
          <w:rPr>
            <w:noProof/>
            <w:webHidden/>
          </w:rPr>
          <w:fldChar w:fldCharType="begin"/>
        </w:r>
        <w:r w:rsidR="003E524E">
          <w:rPr>
            <w:noProof/>
            <w:webHidden/>
          </w:rPr>
          <w:instrText xml:space="preserve"> PAGEREF _Toc3740744 \h </w:instrText>
        </w:r>
        <w:r w:rsidR="003E524E">
          <w:rPr>
            <w:noProof/>
            <w:webHidden/>
          </w:rPr>
        </w:r>
        <w:r w:rsidR="003E524E">
          <w:rPr>
            <w:noProof/>
            <w:webHidden/>
          </w:rPr>
          <w:fldChar w:fldCharType="separate"/>
        </w:r>
        <w:r w:rsidR="003E524E">
          <w:rPr>
            <w:noProof/>
            <w:webHidden/>
          </w:rPr>
          <w:t>70</w:t>
        </w:r>
        <w:r w:rsidR="003E524E">
          <w:rPr>
            <w:noProof/>
            <w:webHidden/>
          </w:rPr>
          <w:fldChar w:fldCharType="end"/>
        </w:r>
      </w:hyperlink>
    </w:p>
    <w:p w14:paraId="5E05FE2B" w14:textId="0C567F7F" w:rsidR="003E524E" w:rsidRDefault="000153B2">
      <w:pPr>
        <w:pStyle w:val="af5"/>
        <w:tabs>
          <w:tab w:val="right" w:leader="dot" w:pos="8777"/>
        </w:tabs>
        <w:rPr>
          <w:rFonts w:asciiTheme="minorHAnsi" w:eastAsiaTheme="minorEastAsia" w:hAnsiTheme="minorHAnsi" w:cstheme="minorBidi"/>
          <w:noProof/>
        </w:rPr>
      </w:pPr>
      <w:hyperlink w:anchor="_Toc3740745" w:history="1">
        <w:r w:rsidR="003E524E" w:rsidRPr="009E5944">
          <w:rPr>
            <w:rStyle w:val="ad"/>
            <w:noProof/>
          </w:rPr>
          <w:t>Table 4</w:t>
        </w:r>
        <w:r w:rsidR="003E524E" w:rsidRPr="009E5944">
          <w:rPr>
            <w:rStyle w:val="ad"/>
            <w:noProof/>
          </w:rPr>
          <w:noBreakHyphen/>
          <w:t>9 Analysis Results after 50 Runs for Three Cases</w:t>
        </w:r>
        <w:r w:rsidR="003E524E">
          <w:rPr>
            <w:noProof/>
            <w:webHidden/>
          </w:rPr>
          <w:tab/>
        </w:r>
        <w:r w:rsidR="003E524E">
          <w:rPr>
            <w:noProof/>
            <w:webHidden/>
          </w:rPr>
          <w:fldChar w:fldCharType="begin"/>
        </w:r>
        <w:r w:rsidR="003E524E">
          <w:rPr>
            <w:noProof/>
            <w:webHidden/>
          </w:rPr>
          <w:instrText xml:space="preserve"> PAGEREF _Toc3740745 \h </w:instrText>
        </w:r>
        <w:r w:rsidR="003E524E">
          <w:rPr>
            <w:noProof/>
            <w:webHidden/>
          </w:rPr>
        </w:r>
        <w:r w:rsidR="003E524E">
          <w:rPr>
            <w:noProof/>
            <w:webHidden/>
          </w:rPr>
          <w:fldChar w:fldCharType="separate"/>
        </w:r>
        <w:r w:rsidR="003E524E">
          <w:rPr>
            <w:noProof/>
            <w:webHidden/>
          </w:rPr>
          <w:t>72</w:t>
        </w:r>
        <w:r w:rsidR="003E524E">
          <w:rPr>
            <w:noProof/>
            <w:webHidden/>
          </w:rPr>
          <w:fldChar w:fldCharType="end"/>
        </w:r>
      </w:hyperlink>
    </w:p>
    <w:p w14:paraId="26F4A4F1" w14:textId="29D70B7C" w:rsidR="003E524E" w:rsidRDefault="000153B2">
      <w:pPr>
        <w:pStyle w:val="af5"/>
        <w:tabs>
          <w:tab w:val="right" w:leader="dot" w:pos="8777"/>
        </w:tabs>
        <w:rPr>
          <w:rFonts w:asciiTheme="minorHAnsi" w:eastAsiaTheme="minorEastAsia" w:hAnsiTheme="minorHAnsi" w:cstheme="minorBidi"/>
          <w:noProof/>
        </w:rPr>
      </w:pPr>
      <w:hyperlink w:anchor="_Toc3740746" w:history="1">
        <w:r w:rsidR="003E524E" w:rsidRPr="009E5944">
          <w:rPr>
            <w:rStyle w:val="ad"/>
            <w:noProof/>
          </w:rPr>
          <w:t>Table 4</w:t>
        </w:r>
        <w:r w:rsidR="003E524E" w:rsidRPr="009E5944">
          <w:rPr>
            <w:rStyle w:val="ad"/>
            <w:noProof/>
          </w:rPr>
          <w:noBreakHyphen/>
          <w:t>10 Calibrated Parameters of Two Runs with Acceptable Fitness</w:t>
        </w:r>
        <w:r w:rsidR="003E524E">
          <w:rPr>
            <w:noProof/>
            <w:webHidden/>
          </w:rPr>
          <w:tab/>
        </w:r>
        <w:r w:rsidR="003E524E">
          <w:rPr>
            <w:noProof/>
            <w:webHidden/>
          </w:rPr>
          <w:fldChar w:fldCharType="begin"/>
        </w:r>
        <w:r w:rsidR="003E524E">
          <w:rPr>
            <w:noProof/>
            <w:webHidden/>
          </w:rPr>
          <w:instrText xml:space="preserve"> PAGEREF _Toc3740746 \h </w:instrText>
        </w:r>
        <w:r w:rsidR="003E524E">
          <w:rPr>
            <w:noProof/>
            <w:webHidden/>
          </w:rPr>
        </w:r>
        <w:r w:rsidR="003E524E">
          <w:rPr>
            <w:noProof/>
            <w:webHidden/>
          </w:rPr>
          <w:fldChar w:fldCharType="separate"/>
        </w:r>
        <w:r w:rsidR="003E524E">
          <w:rPr>
            <w:noProof/>
            <w:webHidden/>
          </w:rPr>
          <w:t>72</w:t>
        </w:r>
        <w:r w:rsidR="003E524E">
          <w:rPr>
            <w:noProof/>
            <w:webHidden/>
          </w:rPr>
          <w:fldChar w:fldCharType="end"/>
        </w:r>
      </w:hyperlink>
    </w:p>
    <w:p w14:paraId="12688BEB" w14:textId="45DB72BA" w:rsidR="003E524E" w:rsidRDefault="000153B2">
      <w:pPr>
        <w:pStyle w:val="af5"/>
        <w:tabs>
          <w:tab w:val="right" w:leader="dot" w:pos="8777"/>
        </w:tabs>
        <w:rPr>
          <w:rFonts w:asciiTheme="minorHAnsi" w:eastAsiaTheme="minorEastAsia" w:hAnsiTheme="minorHAnsi" w:cstheme="minorBidi"/>
          <w:noProof/>
        </w:rPr>
      </w:pPr>
      <w:hyperlink w:anchor="_Toc3740747" w:history="1">
        <w:r w:rsidR="003E524E" w:rsidRPr="009E5944">
          <w:rPr>
            <w:rStyle w:val="ad"/>
            <w:noProof/>
          </w:rPr>
          <w:t>Table 4</w:t>
        </w:r>
        <w:r w:rsidR="003E524E" w:rsidRPr="009E5944">
          <w:rPr>
            <w:rStyle w:val="ad"/>
            <w:noProof/>
          </w:rPr>
          <w:noBreakHyphen/>
          <w:t>11 Analysis Results after 50 Runs of Three Cases with Dynamic Weightings</w:t>
        </w:r>
        <w:r w:rsidR="003E524E">
          <w:rPr>
            <w:noProof/>
            <w:webHidden/>
          </w:rPr>
          <w:tab/>
        </w:r>
        <w:r w:rsidR="003E524E">
          <w:rPr>
            <w:noProof/>
            <w:webHidden/>
          </w:rPr>
          <w:fldChar w:fldCharType="begin"/>
        </w:r>
        <w:r w:rsidR="003E524E">
          <w:rPr>
            <w:noProof/>
            <w:webHidden/>
          </w:rPr>
          <w:instrText xml:space="preserve"> PAGEREF _Toc3740747 \h </w:instrText>
        </w:r>
        <w:r w:rsidR="003E524E">
          <w:rPr>
            <w:noProof/>
            <w:webHidden/>
          </w:rPr>
        </w:r>
        <w:r w:rsidR="003E524E">
          <w:rPr>
            <w:noProof/>
            <w:webHidden/>
          </w:rPr>
          <w:fldChar w:fldCharType="separate"/>
        </w:r>
        <w:r w:rsidR="003E524E">
          <w:rPr>
            <w:noProof/>
            <w:webHidden/>
          </w:rPr>
          <w:t>75</w:t>
        </w:r>
        <w:r w:rsidR="003E524E">
          <w:rPr>
            <w:noProof/>
            <w:webHidden/>
          </w:rPr>
          <w:fldChar w:fldCharType="end"/>
        </w:r>
      </w:hyperlink>
    </w:p>
    <w:p w14:paraId="4328D7F5" w14:textId="1BCEE043" w:rsidR="003E524E" w:rsidRDefault="00D36712" w:rsidP="005275A7">
      <w:pPr>
        <w:spacing w:line="360" w:lineRule="auto"/>
        <w:rPr>
          <w:rFonts w:ascii="Times New Roman" w:eastAsia="標楷體" w:hAnsi="Times New Roman" w:cs="Times New Roman"/>
          <w:noProof/>
          <w:kern w:val="0"/>
          <w:szCs w:val="24"/>
        </w:rPr>
      </w:pPr>
      <w:r>
        <w:rPr>
          <w:rFonts w:ascii="Times New Roman" w:eastAsia="標楷體" w:hAnsi="Times New Roman" w:cs="Times New Roman"/>
          <w:noProof/>
          <w:kern w:val="0"/>
          <w:szCs w:val="24"/>
        </w:rPr>
        <w:fldChar w:fldCharType="end"/>
      </w:r>
    </w:p>
    <w:p w14:paraId="6A7E344B" w14:textId="77777777" w:rsidR="005275A7" w:rsidRPr="003E524E" w:rsidRDefault="005275A7" w:rsidP="003E524E">
      <w:pPr>
        <w:rPr>
          <w:rFonts w:ascii="Times New Roman" w:eastAsia="標楷體" w:hAnsi="Times New Roman" w:cs="Times New Roman"/>
          <w:szCs w:val="24"/>
        </w:rPr>
      </w:pPr>
    </w:p>
    <w:p w14:paraId="6CF856AE" w14:textId="7AE0F1EA" w:rsidR="00536290" w:rsidRPr="007754C4" w:rsidRDefault="00E40670" w:rsidP="00FA5141">
      <w:pPr>
        <w:pStyle w:val="1"/>
        <w:numPr>
          <w:ilvl w:val="0"/>
          <w:numId w:val="0"/>
        </w:numPr>
      </w:pPr>
      <w:bookmarkStart w:id="8" w:name="_Toc5461442"/>
      <w:r w:rsidRPr="007754C4">
        <w:lastRenderedPageBreak/>
        <w:t>List of Figure</w:t>
      </w:r>
      <w:r w:rsidRPr="007754C4">
        <w:rPr>
          <w:rFonts w:hint="eastAsia"/>
        </w:rPr>
        <w:t>s</w:t>
      </w:r>
      <w:bookmarkEnd w:id="8"/>
    </w:p>
    <w:p w14:paraId="49DF3653" w14:textId="6A565038" w:rsidR="002B28A2" w:rsidRPr="002B28A2" w:rsidRDefault="00876932">
      <w:pPr>
        <w:pStyle w:val="af5"/>
        <w:tabs>
          <w:tab w:val="right" w:leader="dot" w:pos="8777"/>
        </w:tabs>
        <w:rPr>
          <w:rFonts w:asciiTheme="minorHAnsi" w:eastAsiaTheme="minorEastAsia" w:hAnsiTheme="minorHAnsi" w:cstheme="minorBidi"/>
          <w:noProof/>
        </w:rPr>
      </w:pPr>
      <w:r w:rsidRPr="009B370C">
        <w:rPr>
          <w:rFonts w:eastAsia="標楷體"/>
          <w:szCs w:val="24"/>
        </w:rPr>
        <w:fldChar w:fldCharType="begin"/>
      </w:r>
      <w:r w:rsidRPr="009B370C">
        <w:rPr>
          <w:rFonts w:eastAsia="標楷體"/>
          <w:szCs w:val="24"/>
        </w:rPr>
        <w:instrText xml:space="preserve"> TOC \h \z \c "Figure" </w:instrText>
      </w:r>
      <w:r w:rsidRPr="009B370C">
        <w:rPr>
          <w:rFonts w:eastAsia="標楷體"/>
          <w:szCs w:val="24"/>
        </w:rPr>
        <w:fldChar w:fldCharType="separate"/>
      </w:r>
      <w:hyperlink w:anchor="_Toc3740669" w:history="1">
        <w:r w:rsidR="002B28A2" w:rsidRPr="002B28A2">
          <w:rPr>
            <w:rStyle w:val="ad"/>
            <w:noProof/>
          </w:rPr>
          <w:t>Figure 1</w:t>
        </w:r>
        <w:r w:rsidR="002B28A2" w:rsidRPr="002B28A2">
          <w:rPr>
            <w:rStyle w:val="ad"/>
            <w:noProof/>
          </w:rPr>
          <w:noBreakHyphen/>
          <w:t>1 Mission Objectives of QB50 Project [1]</w:t>
        </w:r>
        <w:r w:rsidR="002B28A2" w:rsidRPr="002B28A2">
          <w:rPr>
            <w:noProof/>
            <w:webHidden/>
          </w:rPr>
          <w:tab/>
        </w:r>
        <w:r w:rsidR="002B28A2" w:rsidRPr="002B28A2">
          <w:rPr>
            <w:noProof/>
            <w:webHidden/>
          </w:rPr>
          <w:fldChar w:fldCharType="begin"/>
        </w:r>
        <w:r w:rsidR="002B28A2" w:rsidRPr="002B28A2">
          <w:rPr>
            <w:noProof/>
            <w:webHidden/>
          </w:rPr>
          <w:instrText xml:space="preserve"> PAGEREF _Toc3740669 \h </w:instrText>
        </w:r>
        <w:r w:rsidR="002B28A2" w:rsidRPr="002B28A2">
          <w:rPr>
            <w:noProof/>
            <w:webHidden/>
          </w:rPr>
        </w:r>
        <w:r w:rsidR="002B28A2" w:rsidRPr="002B28A2">
          <w:rPr>
            <w:noProof/>
            <w:webHidden/>
          </w:rPr>
          <w:fldChar w:fldCharType="separate"/>
        </w:r>
        <w:r w:rsidR="002B28A2" w:rsidRPr="002B28A2">
          <w:rPr>
            <w:noProof/>
            <w:webHidden/>
          </w:rPr>
          <w:t>5</w:t>
        </w:r>
        <w:r w:rsidR="002B28A2" w:rsidRPr="002B28A2">
          <w:rPr>
            <w:noProof/>
            <w:webHidden/>
          </w:rPr>
          <w:fldChar w:fldCharType="end"/>
        </w:r>
      </w:hyperlink>
    </w:p>
    <w:p w14:paraId="1333EAD7" w14:textId="4CBC5519" w:rsidR="002B28A2" w:rsidRDefault="000153B2">
      <w:pPr>
        <w:pStyle w:val="af5"/>
        <w:tabs>
          <w:tab w:val="right" w:leader="dot" w:pos="8777"/>
        </w:tabs>
        <w:rPr>
          <w:rFonts w:asciiTheme="minorHAnsi" w:eastAsiaTheme="minorEastAsia" w:hAnsiTheme="minorHAnsi" w:cstheme="minorBidi"/>
          <w:noProof/>
        </w:rPr>
      </w:pPr>
      <w:hyperlink w:anchor="_Toc3740670" w:history="1">
        <w:r w:rsidR="002B28A2" w:rsidRPr="004E061F">
          <w:rPr>
            <w:rStyle w:val="ad"/>
            <w:noProof/>
          </w:rPr>
          <w:t>Figure 1</w:t>
        </w:r>
        <w:r w:rsidR="002B28A2" w:rsidRPr="004E061F">
          <w:rPr>
            <w:rStyle w:val="ad"/>
            <w:noProof/>
          </w:rPr>
          <w:noBreakHyphen/>
          <w:t>2 Two Launch Campaigns in QB50 Mission [1]</w:t>
        </w:r>
        <w:r w:rsidR="002B28A2">
          <w:rPr>
            <w:noProof/>
            <w:webHidden/>
          </w:rPr>
          <w:tab/>
        </w:r>
        <w:r w:rsidR="002B28A2">
          <w:rPr>
            <w:noProof/>
            <w:webHidden/>
          </w:rPr>
          <w:fldChar w:fldCharType="begin"/>
        </w:r>
        <w:r w:rsidR="002B28A2">
          <w:rPr>
            <w:noProof/>
            <w:webHidden/>
          </w:rPr>
          <w:instrText xml:space="preserve"> PAGEREF _Toc3740670 \h </w:instrText>
        </w:r>
        <w:r w:rsidR="002B28A2">
          <w:rPr>
            <w:noProof/>
            <w:webHidden/>
          </w:rPr>
        </w:r>
        <w:r w:rsidR="002B28A2">
          <w:rPr>
            <w:noProof/>
            <w:webHidden/>
          </w:rPr>
          <w:fldChar w:fldCharType="separate"/>
        </w:r>
        <w:r w:rsidR="002B28A2">
          <w:rPr>
            <w:noProof/>
            <w:webHidden/>
          </w:rPr>
          <w:t>6</w:t>
        </w:r>
        <w:r w:rsidR="002B28A2">
          <w:rPr>
            <w:noProof/>
            <w:webHidden/>
          </w:rPr>
          <w:fldChar w:fldCharType="end"/>
        </w:r>
      </w:hyperlink>
    </w:p>
    <w:p w14:paraId="49C50808" w14:textId="51A0D468" w:rsidR="002B28A2" w:rsidRDefault="000153B2">
      <w:pPr>
        <w:pStyle w:val="af5"/>
        <w:tabs>
          <w:tab w:val="right" w:leader="dot" w:pos="8777"/>
        </w:tabs>
        <w:rPr>
          <w:rFonts w:asciiTheme="minorHAnsi" w:eastAsiaTheme="minorEastAsia" w:hAnsiTheme="minorHAnsi" w:cstheme="minorBidi"/>
          <w:noProof/>
        </w:rPr>
      </w:pPr>
      <w:hyperlink w:anchor="_Toc3740671" w:history="1">
        <w:r w:rsidR="002B28A2" w:rsidRPr="004E061F">
          <w:rPr>
            <w:rStyle w:val="ad"/>
            <w:noProof/>
          </w:rPr>
          <w:t>Figure 1</w:t>
        </w:r>
        <w:r w:rsidR="002B28A2" w:rsidRPr="004E061F">
          <w:rPr>
            <w:rStyle w:val="ad"/>
            <w:noProof/>
          </w:rPr>
          <w:noBreakHyphen/>
          <w:t>3 Distribution of QB50 CubeSats Constellation [1]</w:t>
        </w:r>
        <w:r w:rsidR="002B28A2">
          <w:rPr>
            <w:noProof/>
            <w:webHidden/>
          </w:rPr>
          <w:tab/>
        </w:r>
        <w:r w:rsidR="002B28A2">
          <w:rPr>
            <w:noProof/>
            <w:webHidden/>
          </w:rPr>
          <w:fldChar w:fldCharType="begin"/>
        </w:r>
        <w:r w:rsidR="002B28A2">
          <w:rPr>
            <w:noProof/>
            <w:webHidden/>
          </w:rPr>
          <w:instrText xml:space="preserve"> PAGEREF _Toc3740671 \h </w:instrText>
        </w:r>
        <w:r w:rsidR="002B28A2">
          <w:rPr>
            <w:noProof/>
            <w:webHidden/>
          </w:rPr>
        </w:r>
        <w:r w:rsidR="002B28A2">
          <w:rPr>
            <w:noProof/>
            <w:webHidden/>
          </w:rPr>
          <w:fldChar w:fldCharType="separate"/>
        </w:r>
        <w:r w:rsidR="002B28A2">
          <w:rPr>
            <w:noProof/>
            <w:webHidden/>
          </w:rPr>
          <w:t>6</w:t>
        </w:r>
        <w:r w:rsidR="002B28A2">
          <w:rPr>
            <w:noProof/>
            <w:webHidden/>
          </w:rPr>
          <w:fldChar w:fldCharType="end"/>
        </w:r>
      </w:hyperlink>
    </w:p>
    <w:p w14:paraId="26D1F127" w14:textId="2607E518" w:rsidR="002B28A2" w:rsidRDefault="000153B2">
      <w:pPr>
        <w:pStyle w:val="af5"/>
        <w:tabs>
          <w:tab w:val="right" w:leader="dot" w:pos="8777"/>
        </w:tabs>
        <w:rPr>
          <w:rFonts w:asciiTheme="minorHAnsi" w:eastAsiaTheme="minorEastAsia" w:hAnsiTheme="minorHAnsi" w:cstheme="minorBidi"/>
          <w:noProof/>
        </w:rPr>
      </w:pPr>
      <w:hyperlink w:anchor="_Toc3740672" w:history="1">
        <w:r w:rsidR="002B28A2" w:rsidRPr="004E061F">
          <w:rPr>
            <w:rStyle w:val="ad"/>
            <w:noProof/>
          </w:rPr>
          <w:t>Figure 1</w:t>
        </w:r>
        <w:r w:rsidR="002B28A2" w:rsidRPr="004E061F">
          <w:rPr>
            <w:rStyle w:val="ad"/>
            <w:noProof/>
          </w:rPr>
          <w:noBreakHyphen/>
          <w:t>4 Configuration of PHOENIX CubeSat</w:t>
        </w:r>
        <w:r w:rsidR="002B28A2">
          <w:rPr>
            <w:noProof/>
            <w:webHidden/>
          </w:rPr>
          <w:tab/>
        </w:r>
        <w:r w:rsidR="002B28A2">
          <w:rPr>
            <w:noProof/>
            <w:webHidden/>
          </w:rPr>
          <w:fldChar w:fldCharType="begin"/>
        </w:r>
        <w:r w:rsidR="002B28A2">
          <w:rPr>
            <w:noProof/>
            <w:webHidden/>
          </w:rPr>
          <w:instrText xml:space="preserve"> PAGEREF _Toc3740672 \h </w:instrText>
        </w:r>
        <w:r w:rsidR="002B28A2">
          <w:rPr>
            <w:noProof/>
            <w:webHidden/>
          </w:rPr>
        </w:r>
        <w:r w:rsidR="002B28A2">
          <w:rPr>
            <w:noProof/>
            <w:webHidden/>
          </w:rPr>
          <w:fldChar w:fldCharType="separate"/>
        </w:r>
        <w:r w:rsidR="002B28A2">
          <w:rPr>
            <w:noProof/>
            <w:webHidden/>
          </w:rPr>
          <w:t>7</w:t>
        </w:r>
        <w:r w:rsidR="002B28A2">
          <w:rPr>
            <w:noProof/>
            <w:webHidden/>
          </w:rPr>
          <w:fldChar w:fldCharType="end"/>
        </w:r>
      </w:hyperlink>
    </w:p>
    <w:p w14:paraId="5F1D1B44" w14:textId="72759093" w:rsidR="002B28A2" w:rsidRDefault="000153B2">
      <w:pPr>
        <w:pStyle w:val="af5"/>
        <w:tabs>
          <w:tab w:val="right" w:leader="dot" w:pos="8777"/>
        </w:tabs>
        <w:rPr>
          <w:rFonts w:asciiTheme="minorHAnsi" w:eastAsiaTheme="minorEastAsia" w:hAnsiTheme="minorHAnsi" w:cstheme="minorBidi"/>
          <w:noProof/>
        </w:rPr>
      </w:pPr>
      <w:hyperlink w:anchor="_Toc3740673" w:history="1">
        <w:r w:rsidR="002B28A2" w:rsidRPr="004E061F">
          <w:rPr>
            <w:rStyle w:val="ad"/>
            <w:noProof/>
          </w:rPr>
          <w:t>Figure 1</w:t>
        </w:r>
        <w:r w:rsidR="002B28A2" w:rsidRPr="004E061F">
          <w:rPr>
            <w:rStyle w:val="ad"/>
            <w:noProof/>
          </w:rPr>
          <w:noBreakHyphen/>
          <w:t>5 Flight Configuration of INMS Science Payload</w:t>
        </w:r>
        <w:r w:rsidR="002B28A2">
          <w:rPr>
            <w:noProof/>
            <w:webHidden/>
          </w:rPr>
          <w:tab/>
        </w:r>
        <w:r w:rsidR="002B28A2">
          <w:rPr>
            <w:noProof/>
            <w:webHidden/>
          </w:rPr>
          <w:fldChar w:fldCharType="begin"/>
        </w:r>
        <w:r w:rsidR="002B28A2">
          <w:rPr>
            <w:noProof/>
            <w:webHidden/>
          </w:rPr>
          <w:instrText xml:space="preserve"> PAGEREF _Toc3740673 \h </w:instrText>
        </w:r>
        <w:r w:rsidR="002B28A2">
          <w:rPr>
            <w:noProof/>
            <w:webHidden/>
          </w:rPr>
        </w:r>
        <w:r w:rsidR="002B28A2">
          <w:rPr>
            <w:noProof/>
            <w:webHidden/>
          </w:rPr>
          <w:fldChar w:fldCharType="separate"/>
        </w:r>
        <w:r w:rsidR="002B28A2">
          <w:rPr>
            <w:noProof/>
            <w:webHidden/>
          </w:rPr>
          <w:t>8</w:t>
        </w:r>
        <w:r w:rsidR="002B28A2">
          <w:rPr>
            <w:noProof/>
            <w:webHidden/>
          </w:rPr>
          <w:fldChar w:fldCharType="end"/>
        </w:r>
      </w:hyperlink>
    </w:p>
    <w:p w14:paraId="7AABDF15" w14:textId="1DD590FC" w:rsidR="002B28A2" w:rsidRDefault="000153B2">
      <w:pPr>
        <w:pStyle w:val="af5"/>
        <w:tabs>
          <w:tab w:val="right" w:leader="dot" w:pos="8777"/>
        </w:tabs>
        <w:rPr>
          <w:rFonts w:asciiTheme="minorHAnsi" w:eastAsiaTheme="minorEastAsia" w:hAnsiTheme="minorHAnsi" w:cstheme="minorBidi"/>
          <w:noProof/>
        </w:rPr>
      </w:pPr>
      <w:hyperlink w:anchor="_Toc3740674" w:history="1">
        <w:r w:rsidR="002B28A2" w:rsidRPr="004E061F">
          <w:rPr>
            <w:rStyle w:val="ad"/>
            <w:noProof/>
          </w:rPr>
          <w:t>Figure 1</w:t>
        </w:r>
        <w:r w:rsidR="002B28A2" w:rsidRPr="004E061F">
          <w:rPr>
            <w:rStyle w:val="ad"/>
            <w:noProof/>
          </w:rPr>
          <w:noBreakHyphen/>
          <w:t>6 CATIA Model (left) and Fight Model (right)</w:t>
        </w:r>
        <w:r w:rsidR="002B28A2">
          <w:rPr>
            <w:noProof/>
            <w:webHidden/>
          </w:rPr>
          <w:tab/>
        </w:r>
        <w:r w:rsidR="002B28A2">
          <w:rPr>
            <w:noProof/>
            <w:webHidden/>
          </w:rPr>
          <w:fldChar w:fldCharType="begin"/>
        </w:r>
        <w:r w:rsidR="002B28A2">
          <w:rPr>
            <w:noProof/>
            <w:webHidden/>
          </w:rPr>
          <w:instrText xml:space="preserve"> PAGEREF _Toc3740674 \h </w:instrText>
        </w:r>
        <w:r w:rsidR="002B28A2">
          <w:rPr>
            <w:noProof/>
            <w:webHidden/>
          </w:rPr>
        </w:r>
        <w:r w:rsidR="002B28A2">
          <w:rPr>
            <w:noProof/>
            <w:webHidden/>
          </w:rPr>
          <w:fldChar w:fldCharType="separate"/>
        </w:r>
        <w:r w:rsidR="002B28A2">
          <w:rPr>
            <w:noProof/>
            <w:webHidden/>
          </w:rPr>
          <w:t>8</w:t>
        </w:r>
        <w:r w:rsidR="002B28A2">
          <w:rPr>
            <w:noProof/>
            <w:webHidden/>
          </w:rPr>
          <w:fldChar w:fldCharType="end"/>
        </w:r>
      </w:hyperlink>
    </w:p>
    <w:p w14:paraId="2E9A3199" w14:textId="64E1F407" w:rsidR="002B28A2" w:rsidRDefault="000153B2">
      <w:pPr>
        <w:pStyle w:val="af5"/>
        <w:tabs>
          <w:tab w:val="right" w:leader="dot" w:pos="8777"/>
        </w:tabs>
        <w:rPr>
          <w:rFonts w:asciiTheme="minorHAnsi" w:eastAsiaTheme="minorEastAsia" w:hAnsiTheme="minorHAnsi" w:cstheme="minorBidi"/>
          <w:noProof/>
        </w:rPr>
      </w:pPr>
      <w:hyperlink w:anchor="_Toc3740675" w:history="1">
        <w:r w:rsidR="002B28A2" w:rsidRPr="004E061F">
          <w:rPr>
            <w:rStyle w:val="ad"/>
            <w:noProof/>
          </w:rPr>
          <w:t>Figure 1</w:t>
        </w:r>
        <w:r w:rsidR="002B28A2" w:rsidRPr="004E061F">
          <w:rPr>
            <w:rStyle w:val="ad"/>
            <w:noProof/>
          </w:rPr>
          <w:noBreakHyphen/>
          <w:t>7 Deployment Scenario of PHOENIX (Flight Over Southeast Asia)</w:t>
        </w:r>
        <w:r w:rsidR="002B28A2">
          <w:rPr>
            <w:noProof/>
            <w:webHidden/>
          </w:rPr>
          <w:tab/>
        </w:r>
        <w:r w:rsidR="002B28A2">
          <w:rPr>
            <w:noProof/>
            <w:webHidden/>
          </w:rPr>
          <w:fldChar w:fldCharType="begin"/>
        </w:r>
        <w:r w:rsidR="002B28A2">
          <w:rPr>
            <w:noProof/>
            <w:webHidden/>
          </w:rPr>
          <w:instrText xml:space="preserve"> PAGEREF _Toc3740675 \h </w:instrText>
        </w:r>
        <w:r w:rsidR="002B28A2">
          <w:rPr>
            <w:noProof/>
            <w:webHidden/>
          </w:rPr>
        </w:r>
        <w:r w:rsidR="002B28A2">
          <w:rPr>
            <w:noProof/>
            <w:webHidden/>
          </w:rPr>
          <w:fldChar w:fldCharType="separate"/>
        </w:r>
        <w:r w:rsidR="002B28A2">
          <w:rPr>
            <w:noProof/>
            <w:webHidden/>
          </w:rPr>
          <w:t>9</w:t>
        </w:r>
        <w:r w:rsidR="002B28A2">
          <w:rPr>
            <w:noProof/>
            <w:webHidden/>
          </w:rPr>
          <w:fldChar w:fldCharType="end"/>
        </w:r>
      </w:hyperlink>
    </w:p>
    <w:p w14:paraId="6C6D95EB" w14:textId="41769C04" w:rsidR="002B28A2" w:rsidRDefault="000153B2">
      <w:pPr>
        <w:pStyle w:val="af5"/>
        <w:tabs>
          <w:tab w:val="right" w:leader="dot" w:pos="8777"/>
        </w:tabs>
        <w:rPr>
          <w:rFonts w:asciiTheme="minorHAnsi" w:eastAsiaTheme="minorEastAsia" w:hAnsiTheme="minorHAnsi" w:cstheme="minorBidi"/>
          <w:noProof/>
        </w:rPr>
      </w:pPr>
      <w:hyperlink w:anchor="_Toc3740676" w:history="1">
        <w:r w:rsidR="002B28A2" w:rsidRPr="004E061F">
          <w:rPr>
            <w:rStyle w:val="ad"/>
            <w:noProof/>
          </w:rPr>
          <w:t>Figure 2</w:t>
        </w:r>
        <w:r w:rsidR="002B28A2" w:rsidRPr="004E061F">
          <w:rPr>
            <w:rStyle w:val="ad"/>
            <w:noProof/>
          </w:rPr>
          <w:noBreakHyphen/>
          <w:t xml:space="preserve">1 </w:t>
        </w:r>
        <w:r w:rsidR="002B28A2" w:rsidRPr="004E061F">
          <w:rPr>
            <w:rStyle w:val="ad"/>
            <w:rFonts w:cstheme="majorBidi"/>
            <w:noProof/>
          </w:rPr>
          <w:t>PHOENIX 3-Axis Coordination Definition (left), ADCS Module (right)</w:t>
        </w:r>
        <w:r w:rsidR="002B28A2">
          <w:rPr>
            <w:noProof/>
            <w:webHidden/>
          </w:rPr>
          <w:tab/>
        </w:r>
        <w:r w:rsidR="002B28A2">
          <w:rPr>
            <w:noProof/>
            <w:webHidden/>
          </w:rPr>
          <w:fldChar w:fldCharType="begin"/>
        </w:r>
        <w:r w:rsidR="002B28A2">
          <w:rPr>
            <w:noProof/>
            <w:webHidden/>
          </w:rPr>
          <w:instrText xml:space="preserve"> PAGEREF _Toc3740676 \h </w:instrText>
        </w:r>
        <w:r w:rsidR="002B28A2">
          <w:rPr>
            <w:noProof/>
            <w:webHidden/>
          </w:rPr>
        </w:r>
        <w:r w:rsidR="002B28A2">
          <w:rPr>
            <w:noProof/>
            <w:webHidden/>
          </w:rPr>
          <w:fldChar w:fldCharType="separate"/>
        </w:r>
        <w:r w:rsidR="002B28A2">
          <w:rPr>
            <w:noProof/>
            <w:webHidden/>
          </w:rPr>
          <w:t>11</w:t>
        </w:r>
        <w:r w:rsidR="002B28A2">
          <w:rPr>
            <w:noProof/>
            <w:webHidden/>
          </w:rPr>
          <w:fldChar w:fldCharType="end"/>
        </w:r>
      </w:hyperlink>
    </w:p>
    <w:p w14:paraId="431D4252" w14:textId="109D5568" w:rsidR="002B28A2" w:rsidRDefault="000153B2">
      <w:pPr>
        <w:pStyle w:val="af5"/>
        <w:tabs>
          <w:tab w:val="right" w:leader="dot" w:pos="8777"/>
        </w:tabs>
        <w:rPr>
          <w:rFonts w:asciiTheme="minorHAnsi" w:eastAsiaTheme="minorEastAsia" w:hAnsiTheme="minorHAnsi" w:cstheme="minorBidi"/>
          <w:noProof/>
        </w:rPr>
      </w:pPr>
      <w:hyperlink w:anchor="_Toc3740677" w:history="1">
        <w:r w:rsidR="002B28A2" w:rsidRPr="004E061F">
          <w:rPr>
            <w:rStyle w:val="ad"/>
            <w:noProof/>
          </w:rPr>
          <w:t>Fi</w:t>
        </w:r>
        <w:r w:rsidR="002B28A2" w:rsidRPr="004E061F">
          <w:rPr>
            <w:rStyle w:val="ad"/>
            <w:rFonts w:cstheme="majorBidi"/>
            <w:noProof/>
          </w:rPr>
          <w:t>gure 2</w:t>
        </w:r>
        <w:r w:rsidR="002B28A2" w:rsidRPr="004E061F">
          <w:rPr>
            <w:rStyle w:val="ad"/>
            <w:rFonts w:cstheme="majorBidi"/>
            <w:noProof/>
          </w:rPr>
          <w:noBreakHyphen/>
          <w:t>2 Flight Scenario with Desired Attitude</w:t>
        </w:r>
        <w:r w:rsidR="002B28A2">
          <w:rPr>
            <w:noProof/>
            <w:webHidden/>
          </w:rPr>
          <w:tab/>
        </w:r>
        <w:r w:rsidR="002B28A2">
          <w:rPr>
            <w:noProof/>
            <w:webHidden/>
          </w:rPr>
          <w:fldChar w:fldCharType="begin"/>
        </w:r>
        <w:r w:rsidR="002B28A2">
          <w:rPr>
            <w:noProof/>
            <w:webHidden/>
          </w:rPr>
          <w:instrText xml:space="preserve"> PAGEREF _Toc3740677 \h </w:instrText>
        </w:r>
        <w:r w:rsidR="002B28A2">
          <w:rPr>
            <w:noProof/>
            <w:webHidden/>
          </w:rPr>
        </w:r>
        <w:r w:rsidR="002B28A2">
          <w:rPr>
            <w:noProof/>
            <w:webHidden/>
          </w:rPr>
          <w:fldChar w:fldCharType="separate"/>
        </w:r>
        <w:r w:rsidR="002B28A2">
          <w:rPr>
            <w:noProof/>
            <w:webHidden/>
          </w:rPr>
          <w:t>12</w:t>
        </w:r>
        <w:r w:rsidR="002B28A2">
          <w:rPr>
            <w:noProof/>
            <w:webHidden/>
          </w:rPr>
          <w:fldChar w:fldCharType="end"/>
        </w:r>
      </w:hyperlink>
    </w:p>
    <w:p w14:paraId="548617A2" w14:textId="43AFD270" w:rsidR="002B28A2" w:rsidRDefault="000153B2">
      <w:pPr>
        <w:pStyle w:val="af5"/>
        <w:tabs>
          <w:tab w:val="right" w:leader="dot" w:pos="8777"/>
        </w:tabs>
        <w:rPr>
          <w:rFonts w:asciiTheme="minorHAnsi" w:eastAsiaTheme="minorEastAsia" w:hAnsiTheme="minorHAnsi" w:cstheme="minorBidi"/>
          <w:noProof/>
        </w:rPr>
      </w:pPr>
      <w:hyperlink w:anchor="_Toc3740678" w:history="1">
        <w:r w:rsidR="002B28A2" w:rsidRPr="004E061F">
          <w:rPr>
            <w:rStyle w:val="ad"/>
            <w:noProof/>
          </w:rPr>
          <w:t>Figure 2</w:t>
        </w:r>
        <w:r w:rsidR="002B28A2" w:rsidRPr="004E061F">
          <w:rPr>
            <w:rStyle w:val="ad"/>
            <w:noProof/>
          </w:rPr>
          <w:noBreakHyphen/>
          <w:t>3 Operation Loop of Magnetic Sensor and Actuator [10]</w:t>
        </w:r>
        <w:r w:rsidR="002B28A2">
          <w:rPr>
            <w:noProof/>
            <w:webHidden/>
          </w:rPr>
          <w:tab/>
        </w:r>
        <w:r w:rsidR="002B28A2">
          <w:rPr>
            <w:noProof/>
            <w:webHidden/>
          </w:rPr>
          <w:fldChar w:fldCharType="begin"/>
        </w:r>
        <w:r w:rsidR="002B28A2">
          <w:rPr>
            <w:noProof/>
            <w:webHidden/>
          </w:rPr>
          <w:instrText xml:space="preserve"> PAGEREF _Toc3740678 \h </w:instrText>
        </w:r>
        <w:r w:rsidR="002B28A2">
          <w:rPr>
            <w:noProof/>
            <w:webHidden/>
          </w:rPr>
        </w:r>
        <w:r w:rsidR="002B28A2">
          <w:rPr>
            <w:noProof/>
            <w:webHidden/>
          </w:rPr>
          <w:fldChar w:fldCharType="separate"/>
        </w:r>
        <w:r w:rsidR="002B28A2">
          <w:rPr>
            <w:noProof/>
            <w:webHidden/>
          </w:rPr>
          <w:t>13</w:t>
        </w:r>
        <w:r w:rsidR="002B28A2">
          <w:rPr>
            <w:noProof/>
            <w:webHidden/>
          </w:rPr>
          <w:fldChar w:fldCharType="end"/>
        </w:r>
      </w:hyperlink>
    </w:p>
    <w:p w14:paraId="37458582" w14:textId="6F194CB9" w:rsidR="002B28A2" w:rsidRDefault="000153B2">
      <w:pPr>
        <w:pStyle w:val="af5"/>
        <w:tabs>
          <w:tab w:val="right" w:leader="dot" w:pos="8777"/>
        </w:tabs>
        <w:rPr>
          <w:rFonts w:asciiTheme="minorHAnsi" w:eastAsiaTheme="minorEastAsia" w:hAnsiTheme="minorHAnsi" w:cstheme="minorBidi"/>
          <w:noProof/>
        </w:rPr>
      </w:pPr>
      <w:hyperlink w:anchor="_Toc3740679" w:history="1">
        <w:r w:rsidR="002B28A2" w:rsidRPr="004E061F">
          <w:rPr>
            <w:rStyle w:val="ad"/>
            <w:noProof/>
          </w:rPr>
          <w:t>Figure 2</w:t>
        </w:r>
        <w:r w:rsidR="002B28A2" w:rsidRPr="004E061F">
          <w:rPr>
            <w:rStyle w:val="ad"/>
            <w:noProof/>
          </w:rPr>
          <w:noBreakHyphen/>
          <w:t xml:space="preserve">4 </w:t>
        </w:r>
        <w:r w:rsidR="002B28A2" w:rsidRPr="004E061F">
          <w:rPr>
            <w:rStyle w:val="ad"/>
            <w:rFonts w:cstheme="majorBidi"/>
            <w:noProof/>
          </w:rPr>
          <w:t>Overall Control Scenario</w:t>
        </w:r>
        <w:r w:rsidR="002B28A2">
          <w:rPr>
            <w:noProof/>
            <w:webHidden/>
          </w:rPr>
          <w:tab/>
        </w:r>
        <w:r w:rsidR="002B28A2">
          <w:rPr>
            <w:noProof/>
            <w:webHidden/>
          </w:rPr>
          <w:fldChar w:fldCharType="begin"/>
        </w:r>
        <w:r w:rsidR="002B28A2">
          <w:rPr>
            <w:noProof/>
            <w:webHidden/>
          </w:rPr>
          <w:instrText xml:space="preserve"> PAGEREF _Toc3740679 \h </w:instrText>
        </w:r>
        <w:r w:rsidR="002B28A2">
          <w:rPr>
            <w:noProof/>
            <w:webHidden/>
          </w:rPr>
        </w:r>
        <w:r w:rsidR="002B28A2">
          <w:rPr>
            <w:noProof/>
            <w:webHidden/>
          </w:rPr>
          <w:fldChar w:fldCharType="separate"/>
        </w:r>
        <w:r w:rsidR="002B28A2">
          <w:rPr>
            <w:noProof/>
            <w:webHidden/>
          </w:rPr>
          <w:t>16</w:t>
        </w:r>
        <w:r w:rsidR="002B28A2">
          <w:rPr>
            <w:noProof/>
            <w:webHidden/>
          </w:rPr>
          <w:fldChar w:fldCharType="end"/>
        </w:r>
      </w:hyperlink>
    </w:p>
    <w:p w14:paraId="011F9609" w14:textId="37CC1EFA" w:rsidR="002B28A2" w:rsidRDefault="000153B2">
      <w:pPr>
        <w:pStyle w:val="af5"/>
        <w:tabs>
          <w:tab w:val="right" w:leader="dot" w:pos="8777"/>
        </w:tabs>
        <w:rPr>
          <w:rFonts w:asciiTheme="minorHAnsi" w:eastAsiaTheme="minorEastAsia" w:hAnsiTheme="minorHAnsi" w:cstheme="minorBidi"/>
          <w:noProof/>
        </w:rPr>
      </w:pPr>
      <w:hyperlink w:anchor="_Toc3740680" w:history="1">
        <w:r w:rsidR="002B28A2" w:rsidRPr="004E061F">
          <w:rPr>
            <w:rStyle w:val="ad"/>
            <w:noProof/>
          </w:rPr>
          <w:t>Figure 2</w:t>
        </w:r>
        <w:r w:rsidR="002B28A2" w:rsidRPr="004E061F">
          <w:rPr>
            <w:rStyle w:val="ad"/>
            <w:noProof/>
          </w:rPr>
          <w:noBreakHyphen/>
          <w:t xml:space="preserve">5 </w:t>
        </w:r>
        <w:r w:rsidR="002B28A2" w:rsidRPr="004E061F">
          <w:rPr>
            <w:rStyle w:val="ad"/>
            <w:rFonts w:cstheme="majorBidi"/>
            <w:noProof/>
          </w:rPr>
          <w:t xml:space="preserve">3-Axis Magnetometer Measurements under High Tumbling Rate </w:t>
        </w:r>
        <w:r w:rsidR="002B28A2" w:rsidRPr="004E061F">
          <w:rPr>
            <w:rStyle w:val="ad"/>
            <w:noProof/>
          </w:rPr>
          <w:t>[13</w:t>
        </w:r>
        <w:r w:rsidR="002B28A2" w:rsidRPr="004E061F">
          <w:rPr>
            <w:rStyle w:val="ad"/>
            <w:rFonts w:cstheme="majorBidi"/>
            <w:noProof/>
          </w:rPr>
          <w:t>]</w:t>
        </w:r>
        <w:r w:rsidR="002B28A2">
          <w:rPr>
            <w:noProof/>
            <w:webHidden/>
          </w:rPr>
          <w:tab/>
        </w:r>
        <w:r w:rsidR="002B28A2">
          <w:rPr>
            <w:noProof/>
            <w:webHidden/>
          </w:rPr>
          <w:fldChar w:fldCharType="begin"/>
        </w:r>
        <w:r w:rsidR="002B28A2">
          <w:rPr>
            <w:noProof/>
            <w:webHidden/>
          </w:rPr>
          <w:instrText xml:space="preserve"> PAGEREF _Toc3740680 \h </w:instrText>
        </w:r>
        <w:r w:rsidR="002B28A2">
          <w:rPr>
            <w:noProof/>
            <w:webHidden/>
          </w:rPr>
        </w:r>
        <w:r w:rsidR="002B28A2">
          <w:rPr>
            <w:noProof/>
            <w:webHidden/>
          </w:rPr>
          <w:fldChar w:fldCharType="separate"/>
        </w:r>
        <w:r w:rsidR="002B28A2">
          <w:rPr>
            <w:noProof/>
            <w:webHidden/>
          </w:rPr>
          <w:t>17</w:t>
        </w:r>
        <w:r w:rsidR="002B28A2">
          <w:rPr>
            <w:noProof/>
            <w:webHidden/>
          </w:rPr>
          <w:fldChar w:fldCharType="end"/>
        </w:r>
      </w:hyperlink>
    </w:p>
    <w:p w14:paraId="33CB8786" w14:textId="11E5FE20" w:rsidR="002B28A2" w:rsidRDefault="000153B2">
      <w:pPr>
        <w:pStyle w:val="af5"/>
        <w:tabs>
          <w:tab w:val="right" w:leader="dot" w:pos="8777"/>
        </w:tabs>
        <w:rPr>
          <w:rFonts w:asciiTheme="minorHAnsi" w:eastAsiaTheme="minorEastAsia" w:hAnsiTheme="minorHAnsi" w:cstheme="minorBidi"/>
          <w:noProof/>
        </w:rPr>
      </w:pPr>
      <w:hyperlink w:anchor="_Toc3740681" w:history="1">
        <w:r w:rsidR="002B28A2" w:rsidRPr="004E061F">
          <w:rPr>
            <w:rStyle w:val="ad"/>
            <w:noProof/>
          </w:rPr>
          <w:t>Figure 2</w:t>
        </w:r>
        <w:r w:rsidR="002B28A2" w:rsidRPr="004E061F">
          <w:rPr>
            <w:rStyle w:val="ad"/>
            <w:noProof/>
          </w:rPr>
          <w:noBreakHyphen/>
          <w:t xml:space="preserve">6 </w:t>
        </w:r>
        <w:r w:rsidR="002B28A2" w:rsidRPr="004E061F">
          <w:rPr>
            <w:rStyle w:val="ad"/>
            <w:rFonts w:cstheme="majorBidi"/>
            <w:noProof/>
          </w:rPr>
          <w:t xml:space="preserve">Detumbling Control Timeline </w:t>
        </w:r>
        <w:r w:rsidR="002B28A2" w:rsidRPr="004E061F">
          <w:rPr>
            <w:rStyle w:val="ad"/>
            <w:noProof/>
          </w:rPr>
          <w:t>[13</w:t>
        </w:r>
        <w:r w:rsidR="002B28A2" w:rsidRPr="004E061F">
          <w:rPr>
            <w:rStyle w:val="ad"/>
            <w:rFonts w:cstheme="majorBidi"/>
            <w:noProof/>
          </w:rPr>
          <w:t>]</w:t>
        </w:r>
        <w:r w:rsidR="002B28A2">
          <w:rPr>
            <w:noProof/>
            <w:webHidden/>
          </w:rPr>
          <w:tab/>
        </w:r>
        <w:r w:rsidR="002B28A2">
          <w:rPr>
            <w:noProof/>
            <w:webHidden/>
          </w:rPr>
          <w:fldChar w:fldCharType="begin"/>
        </w:r>
        <w:r w:rsidR="002B28A2">
          <w:rPr>
            <w:noProof/>
            <w:webHidden/>
          </w:rPr>
          <w:instrText xml:space="preserve"> PAGEREF _Toc3740681 \h </w:instrText>
        </w:r>
        <w:r w:rsidR="002B28A2">
          <w:rPr>
            <w:noProof/>
            <w:webHidden/>
          </w:rPr>
        </w:r>
        <w:r w:rsidR="002B28A2">
          <w:rPr>
            <w:noProof/>
            <w:webHidden/>
          </w:rPr>
          <w:fldChar w:fldCharType="separate"/>
        </w:r>
        <w:r w:rsidR="002B28A2">
          <w:rPr>
            <w:noProof/>
            <w:webHidden/>
          </w:rPr>
          <w:t>18</w:t>
        </w:r>
        <w:r w:rsidR="002B28A2">
          <w:rPr>
            <w:noProof/>
            <w:webHidden/>
          </w:rPr>
          <w:fldChar w:fldCharType="end"/>
        </w:r>
      </w:hyperlink>
    </w:p>
    <w:p w14:paraId="221AF89F" w14:textId="60B74CF7" w:rsidR="002B28A2" w:rsidRDefault="000153B2">
      <w:pPr>
        <w:pStyle w:val="af5"/>
        <w:tabs>
          <w:tab w:val="right" w:leader="dot" w:pos="8777"/>
        </w:tabs>
        <w:rPr>
          <w:rFonts w:asciiTheme="minorHAnsi" w:eastAsiaTheme="minorEastAsia" w:hAnsiTheme="minorHAnsi" w:cstheme="minorBidi"/>
          <w:noProof/>
        </w:rPr>
      </w:pPr>
      <w:hyperlink w:anchor="_Toc3740682" w:history="1">
        <w:r w:rsidR="002B28A2" w:rsidRPr="004E061F">
          <w:rPr>
            <w:rStyle w:val="ad"/>
            <w:noProof/>
          </w:rPr>
          <w:t>Figure 2</w:t>
        </w:r>
        <w:r w:rsidR="002B28A2" w:rsidRPr="004E061F">
          <w:rPr>
            <w:rStyle w:val="ad"/>
            <w:noProof/>
          </w:rPr>
          <w:noBreakHyphen/>
          <w:t>7 Y-Spin Control with Wrong Setting of Calibrated Parameters</w:t>
        </w:r>
        <w:r w:rsidR="002B28A2">
          <w:rPr>
            <w:noProof/>
            <w:webHidden/>
          </w:rPr>
          <w:tab/>
        </w:r>
        <w:r w:rsidR="002B28A2">
          <w:rPr>
            <w:noProof/>
            <w:webHidden/>
          </w:rPr>
          <w:fldChar w:fldCharType="begin"/>
        </w:r>
        <w:r w:rsidR="002B28A2">
          <w:rPr>
            <w:noProof/>
            <w:webHidden/>
          </w:rPr>
          <w:instrText xml:space="preserve"> PAGEREF _Toc3740682 \h </w:instrText>
        </w:r>
        <w:r w:rsidR="002B28A2">
          <w:rPr>
            <w:noProof/>
            <w:webHidden/>
          </w:rPr>
        </w:r>
        <w:r w:rsidR="002B28A2">
          <w:rPr>
            <w:noProof/>
            <w:webHidden/>
          </w:rPr>
          <w:fldChar w:fldCharType="separate"/>
        </w:r>
        <w:r w:rsidR="002B28A2">
          <w:rPr>
            <w:noProof/>
            <w:webHidden/>
          </w:rPr>
          <w:t>19</w:t>
        </w:r>
        <w:r w:rsidR="002B28A2">
          <w:rPr>
            <w:noProof/>
            <w:webHidden/>
          </w:rPr>
          <w:fldChar w:fldCharType="end"/>
        </w:r>
      </w:hyperlink>
    </w:p>
    <w:p w14:paraId="7FC0C20A" w14:textId="246D2D62" w:rsidR="002B28A2" w:rsidRDefault="000153B2">
      <w:pPr>
        <w:pStyle w:val="af5"/>
        <w:tabs>
          <w:tab w:val="right" w:leader="dot" w:pos="8777"/>
        </w:tabs>
        <w:rPr>
          <w:rFonts w:asciiTheme="minorHAnsi" w:eastAsiaTheme="minorEastAsia" w:hAnsiTheme="minorHAnsi" w:cstheme="minorBidi"/>
          <w:noProof/>
        </w:rPr>
      </w:pPr>
      <w:hyperlink w:anchor="_Toc3740683" w:history="1">
        <w:r w:rsidR="002B28A2" w:rsidRPr="004E061F">
          <w:rPr>
            <w:rStyle w:val="ad"/>
            <w:noProof/>
          </w:rPr>
          <w:t>Figure 2</w:t>
        </w:r>
        <w:r w:rsidR="002B28A2" w:rsidRPr="004E061F">
          <w:rPr>
            <w:rStyle w:val="ad"/>
            <w:noProof/>
          </w:rPr>
          <w:noBreakHyphen/>
          <w:t xml:space="preserve">8 </w:t>
        </w:r>
        <w:r w:rsidR="002B28A2" w:rsidRPr="004E061F">
          <w:rPr>
            <w:rStyle w:val="ad"/>
            <w:rFonts w:cstheme="majorBidi"/>
            <w:noProof/>
          </w:rPr>
          <w:t>3-axis Magnetometer Measurements under Y-spin Control</w:t>
        </w:r>
        <w:r w:rsidR="002B28A2">
          <w:rPr>
            <w:noProof/>
            <w:webHidden/>
          </w:rPr>
          <w:tab/>
        </w:r>
        <w:r w:rsidR="002B28A2">
          <w:rPr>
            <w:noProof/>
            <w:webHidden/>
          </w:rPr>
          <w:fldChar w:fldCharType="begin"/>
        </w:r>
        <w:r w:rsidR="002B28A2">
          <w:rPr>
            <w:noProof/>
            <w:webHidden/>
          </w:rPr>
          <w:instrText xml:space="preserve"> PAGEREF _Toc3740683 \h </w:instrText>
        </w:r>
        <w:r w:rsidR="002B28A2">
          <w:rPr>
            <w:noProof/>
            <w:webHidden/>
          </w:rPr>
        </w:r>
        <w:r w:rsidR="002B28A2">
          <w:rPr>
            <w:noProof/>
            <w:webHidden/>
          </w:rPr>
          <w:fldChar w:fldCharType="separate"/>
        </w:r>
        <w:r w:rsidR="002B28A2">
          <w:rPr>
            <w:noProof/>
            <w:webHidden/>
          </w:rPr>
          <w:t>20</w:t>
        </w:r>
        <w:r w:rsidR="002B28A2">
          <w:rPr>
            <w:noProof/>
            <w:webHidden/>
          </w:rPr>
          <w:fldChar w:fldCharType="end"/>
        </w:r>
      </w:hyperlink>
    </w:p>
    <w:p w14:paraId="20E0ECC3" w14:textId="21932991" w:rsidR="002B28A2" w:rsidRDefault="000153B2">
      <w:pPr>
        <w:pStyle w:val="af5"/>
        <w:tabs>
          <w:tab w:val="right" w:leader="dot" w:pos="8777"/>
        </w:tabs>
        <w:rPr>
          <w:rFonts w:asciiTheme="minorHAnsi" w:eastAsiaTheme="minorEastAsia" w:hAnsiTheme="minorHAnsi" w:cstheme="minorBidi"/>
          <w:noProof/>
        </w:rPr>
      </w:pPr>
      <w:hyperlink w:anchor="_Toc3740684" w:history="1">
        <w:r w:rsidR="002B28A2" w:rsidRPr="004E061F">
          <w:rPr>
            <w:rStyle w:val="ad"/>
            <w:noProof/>
          </w:rPr>
          <w:t>Figure 2</w:t>
        </w:r>
        <w:r w:rsidR="002B28A2" w:rsidRPr="004E061F">
          <w:rPr>
            <w:rStyle w:val="ad"/>
            <w:noProof/>
          </w:rPr>
          <w:noBreakHyphen/>
          <w:t xml:space="preserve">9 </w:t>
        </w:r>
        <w:r w:rsidR="002B28A2" w:rsidRPr="004E061F">
          <w:rPr>
            <w:rStyle w:val="ad"/>
            <w:rFonts w:cstheme="majorBidi"/>
            <w:noProof/>
          </w:rPr>
          <w:t>3-axis Angular Rate under Y-spin Control</w:t>
        </w:r>
        <w:r w:rsidR="002B28A2">
          <w:rPr>
            <w:noProof/>
            <w:webHidden/>
          </w:rPr>
          <w:tab/>
        </w:r>
        <w:r w:rsidR="002B28A2">
          <w:rPr>
            <w:noProof/>
            <w:webHidden/>
          </w:rPr>
          <w:fldChar w:fldCharType="begin"/>
        </w:r>
        <w:r w:rsidR="002B28A2">
          <w:rPr>
            <w:noProof/>
            <w:webHidden/>
          </w:rPr>
          <w:instrText xml:space="preserve"> PAGEREF _Toc3740684 \h </w:instrText>
        </w:r>
        <w:r w:rsidR="002B28A2">
          <w:rPr>
            <w:noProof/>
            <w:webHidden/>
          </w:rPr>
        </w:r>
        <w:r w:rsidR="002B28A2">
          <w:rPr>
            <w:noProof/>
            <w:webHidden/>
          </w:rPr>
          <w:fldChar w:fldCharType="separate"/>
        </w:r>
        <w:r w:rsidR="002B28A2">
          <w:rPr>
            <w:noProof/>
            <w:webHidden/>
          </w:rPr>
          <w:t>20</w:t>
        </w:r>
        <w:r w:rsidR="002B28A2">
          <w:rPr>
            <w:noProof/>
            <w:webHidden/>
          </w:rPr>
          <w:fldChar w:fldCharType="end"/>
        </w:r>
      </w:hyperlink>
    </w:p>
    <w:p w14:paraId="6FE7BF17" w14:textId="79A9BF5F" w:rsidR="002B28A2" w:rsidRDefault="000153B2">
      <w:pPr>
        <w:pStyle w:val="af5"/>
        <w:tabs>
          <w:tab w:val="right" w:leader="dot" w:pos="8777"/>
        </w:tabs>
        <w:rPr>
          <w:rFonts w:asciiTheme="minorHAnsi" w:eastAsiaTheme="minorEastAsia" w:hAnsiTheme="minorHAnsi" w:cstheme="minorBidi"/>
          <w:noProof/>
        </w:rPr>
      </w:pPr>
      <w:hyperlink w:anchor="_Toc3740685" w:history="1">
        <w:r w:rsidR="002B28A2" w:rsidRPr="004E061F">
          <w:rPr>
            <w:rStyle w:val="ad"/>
            <w:noProof/>
          </w:rPr>
          <w:t>Figure 2</w:t>
        </w:r>
        <w:r w:rsidR="002B28A2" w:rsidRPr="004E061F">
          <w:rPr>
            <w:rStyle w:val="ad"/>
            <w:noProof/>
          </w:rPr>
          <w:noBreakHyphen/>
          <w:t>10 ADCS Data under Y-Momentum Control</w:t>
        </w:r>
        <w:r w:rsidR="002B28A2">
          <w:rPr>
            <w:noProof/>
            <w:webHidden/>
          </w:rPr>
          <w:tab/>
        </w:r>
        <w:r w:rsidR="002B28A2">
          <w:rPr>
            <w:noProof/>
            <w:webHidden/>
          </w:rPr>
          <w:fldChar w:fldCharType="begin"/>
        </w:r>
        <w:r w:rsidR="002B28A2">
          <w:rPr>
            <w:noProof/>
            <w:webHidden/>
          </w:rPr>
          <w:instrText xml:space="preserve"> PAGEREF _Toc3740685 \h </w:instrText>
        </w:r>
        <w:r w:rsidR="002B28A2">
          <w:rPr>
            <w:noProof/>
            <w:webHidden/>
          </w:rPr>
        </w:r>
        <w:r w:rsidR="002B28A2">
          <w:rPr>
            <w:noProof/>
            <w:webHidden/>
          </w:rPr>
          <w:fldChar w:fldCharType="separate"/>
        </w:r>
        <w:r w:rsidR="002B28A2">
          <w:rPr>
            <w:noProof/>
            <w:webHidden/>
          </w:rPr>
          <w:t>21</w:t>
        </w:r>
        <w:r w:rsidR="002B28A2">
          <w:rPr>
            <w:noProof/>
            <w:webHidden/>
          </w:rPr>
          <w:fldChar w:fldCharType="end"/>
        </w:r>
      </w:hyperlink>
    </w:p>
    <w:p w14:paraId="289AD5C9" w14:textId="2A612971" w:rsidR="002B28A2" w:rsidRDefault="000153B2">
      <w:pPr>
        <w:pStyle w:val="af5"/>
        <w:tabs>
          <w:tab w:val="right" w:leader="dot" w:pos="8777"/>
        </w:tabs>
        <w:rPr>
          <w:rFonts w:asciiTheme="minorHAnsi" w:eastAsiaTheme="minorEastAsia" w:hAnsiTheme="minorHAnsi" w:cstheme="minorBidi"/>
          <w:noProof/>
        </w:rPr>
      </w:pPr>
      <w:hyperlink w:anchor="_Toc3740686" w:history="1">
        <w:r w:rsidR="002B28A2" w:rsidRPr="004E061F">
          <w:rPr>
            <w:rStyle w:val="ad"/>
            <w:noProof/>
          </w:rPr>
          <w:t>Figure 2</w:t>
        </w:r>
        <w:r w:rsidR="002B28A2" w:rsidRPr="004E061F">
          <w:rPr>
            <w:rStyle w:val="ad"/>
            <w:noProof/>
          </w:rPr>
          <w:noBreakHyphen/>
          <w:t xml:space="preserve">11 </w:t>
        </w:r>
        <w:r w:rsidR="002B28A2" w:rsidRPr="004E061F">
          <w:rPr>
            <w:rStyle w:val="ad"/>
            <w:rFonts w:cstheme="majorBidi"/>
            <w:noProof/>
          </w:rPr>
          <w:t>3-axis Magnetometer</w:t>
        </w:r>
        <w:r w:rsidR="002B28A2" w:rsidRPr="004E061F">
          <w:rPr>
            <w:rStyle w:val="ad"/>
            <w:noProof/>
          </w:rPr>
          <w:t xml:space="preserve"> Measurements under Y-Spin (left), and</w:t>
        </w:r>
        <w:r w:rsidR="002B28A2">
          <w:rPr>
            <w:noProof/>
            <w:webHidden/>
          </w:rPr>
          <w:tab/>
        </w:r>
        <w:r w:rsidR="002B28A2">
          <w:rPr>
            <w:noProof/>
            <w:webHidden/>
          </w:rPr>
          <w:fldChar w:fldCharType="begin"/>
        </w:r>
        <w:r w:rsidR="002B28A2">
          <w:rPr>
            <w:noProof/>
            <w:webHidden/>
          </w:rPr>
          <w:instrText xml:space="preserve"> PAGEREF _Toc3740686 \h </w:instrText>
        </w:r>
        <w:r w:rsidR="002B28A2">
          <w:rPr>
            <w:noProof/>
            <w:webHidden/>
          </w:rPr>
        </w:r>
        <w:r w:rsidR="002B28A2">
          <w:rPr>
            <w:noProof/>
            <w:webHidden/>
          </w:rPr>
          <w:fldChar w:fldCharType="separate"/>
        </w:r>
        <w:r w:rsidR="002B28A2">
          <w:rPr>
            <w:noProof/>
            <w:webHidden/>
          </w:rPr>
          <w:t>22</w:t>
        </w:r>
        <w:r w:rsidR="002B28A2">
          <w:rPr>
            <w:noProof/>
            <w:webHidden/>
          </w:rPr>
          <w:fldChar w:fldCharType="end"/>
        </w:r>
      </w:hyperlink>
    </w:p>
    <w:p w14:paraId="57084062" w14:textId="4E21CDEB" w:rsidR="002B28A2" w:rsidRDefault="000153B2">
      <w:pPr>
        <w:pStyle w:val="af5"/>
        <w:tabs>
          <w:tab w:val="right" w:leader="dot" w:pos="8777"/>
        </w:tabs>
        <w:rPr>
          <w:rFonts w:asciiTheme="minorHAnsi" w:eastAsiaTheme="minorEastAsia" w:hAnsiTheme="minorHAnsi" w:cstheme="minorBidi"/>
          <w:noProof/>
        </w:rPr>
      </w:pPr>
      <w:hyperlink w:anchor="_Toc3740687" w:history="1">
        <w:r w:rsidR="002B28A2" w:rsidRPr="004E061F">
          <w:rPr>
            <w:rStyle w:val="ad"/>
            <w:noProof/>
          </w:rPr>
          <w:t>Figure 3</w:t>
        </w:r>
        <w:r w:rsidR="002B28A2" w:rsidRPr="004E061F">
          <w:rPr>
            <w:rStyle w:val="ad"/>
            <w:noProof/>
          </w:rPr>
          <w:noBreakHyphen/>
          <w:t>1</w:t>
        </w:r>
        <w:r w:rsidR="002B28A2" w:rsidRPr="004E061F">
          <w:rPr>
            <w:rStyle w:val="ad"/>
            <w:rFonts w:cstheme="majorBidi"/>
            <w:noProof/>
          </w:rPr>
          <w:t xml:space="preserve"> Wheatstone Bridge with Anisotropic Magnetoresistive Elements </w:t>
        </w:r>
        <w:r w:rsidR="002B28A2" w:rsidRPr="004E061F">
          <w:rPr>
            <w:rStyle w:val="ad"/>
            <w:noProof/>
          </w:rPr>
          <w:t>[16</w:t>
        </w:r>
        <w:r w:rsidR="002B28A2" w:rsidRPr="004E061F">
          <w:rPr>
            <w:rStyle w:val="ad"/>
            <w:rFonts w:cstheme="majorBidi"/>
            <w:noProof/>
          </w:rPr>
          <w:t>]</w:t>
        </w:r>
        <w:r w:rsidR="002B28A2">
          <w:rPr>
            <w:noProof/>
            <w:webHidden/>
          </w:rPr>
          <w:tab/>
        </w:r>
        <w:r w:rsidR="002B28A2">
          <w:rPr>
            <w:noProof/>
            <w:webHidden/>
          </w:rPr>
          <w:fldChar w:fldCharType="begin"/>
        </w:r>
        <w:r w:rsidR="002B28A2">
          <w:rPr>
            <w:noProof/>
            <w:webHidden/>
          </w:rPr>
          <w:instrText xml:space="preserve"> PAGEREF _Toc3740687 \h </w:instrText>
        </w:r>
        <w:r w:rsidR="002B28A2">
          <w:rPr>
            <w:noProof/>
            <w:webHidden/>
          </w:rPr>
        </w:r>
        <w:r w:rsidR="002B28A2">
          <w:rPr>
            <w:noProof/>
            <w:webHidden/>
          </w:rPr>
          <w:fldChar w:fldCharType="separate"/>
        </w:r>
        <w:r w:rsidR="002B28A2">
          <w:rPr>
            <w:noProof/>
            <w:webHidden/>
          </w:rPr>
          <w:t>25</w:t>
        </w:r>
        <w:r w:rsidR="002B28A2">
          <w:rPr>
            <w:noProof/>
            <w:webHidden/>
          </w:rPr>
          <w:fldChar w:fldCharType="end"/>
        </w:r>
      </w:hyperlink>
    </w:p>
    <w:p w14:paraId="729ACA90" w14:textId="6275C501" w:rsidR="002B28A2" w:rsidRDefault="000153B2">
      <w:pPr>
        <w:pStyle w:val="af5"/>
        <w:tabs>
          <w:tab w:val="right" w:leader="dot" w:pos="8777"/>
        </w:tabs>
        <w:rPr>
          <w:rFonts w:asciiTheme="minorHAnsi" w:eastAsiaTheme="minorEastAsia" w:hAnsiTheme="minorHAnsi" w:cstheme="minorBidi"/>
          <w:noProof/>
        </w:rPr>
      </w:pPr>
      <w:hyperlink w:anchor="_Toc3740688" w:history="1">
        <w:r w:rsidR="002B28A2" w:rsidRPr="004E061F">
          <w:rPr>
            <w:rStyle w:val="ad"/>
            <w:noProof/>
          </w:rPr>
          <w:t>Figure 3</w:t>
        </w:r>
        <w:r w:rsidR="002B28A2" w:rsidRPr="004E061F">
          <w:rPr>
            <w:rStyle w:val="ad"/>
            <w:noProof/>
          </w:rPr>
          <w:noBreakHyphen/>
          <w:t>2 Flowchart of PSO Algorithm</w:t>
        </w:r>
        <w:r w:rsidR="002B28A2">
          <w:rPr>
            <w:noProof/>
            <w:webHidden/>
          </w:rPr>
          <w:tab/>
        </w:r>
        <w:r w:rsidR="002B28A2">
          <w:rPr>
            <w:noProof/>
            <w:webHidden/>
          </w:rPr>
          <w:fldChar w:fldCharType="begin"/>
        </w:r>
        <w:r w:rsidR="002B28A2">
          <w:rPr>
            <w:noProof/>
            <w:webHidden/>
          </w:rPr>
          <w:instrText xml:space="preserve"> PAGEREF _Toc3740688 \h </w:instrText>
        </w:r>
        <w:r w:rsidR="002B28A2">
          <w:rPr>
            <w:noProof/>
            <w:webHidden/>
          </w:rPr>
        </w:r>
        <w:r w:rsidR="002B28A2">
          <w:rPr>
            <w:noProof/>
            <w:webHidden/>
          </w:rPr>
          <w:fldChar w:fldCharType="separate"/>
        </w:r>
        <w:r w:rsidR="002B28A2">
          <w:rPr>
            <w:noProof/>
            <w:webHidden/>
          </w:rPr>
          <w:t>38</w:t>
        </w:r>
        <w:r w:rsidR="002B28A2">
          <w:rPr>
            <w:noProof/>
            <w:webHidden/>
          </w:rPr>
          <w:fldChar w:fldCharType="end"/>
        </w:r>
      </w:hyperlink>
    </w:p>
    <w:p w14:paraId="3759E3C9" w14:textId="2E547223" w:rsidR="002B28A2" w:rsidRDefault="000153B2">
      <w:pPr>
        <w:pStyle w:val="af5"/>
        <w:tabs>
          <w:tab w:val="right" w:leader="dot" w:pos="8777"/>
        </w:tabs>
        <w:rPr>
          <w:rFonts w:asciiTheme="minorHAnsi" w:eastAsiaTheme="minorEastAsia" w:hAnsiTheme="minorHAnsi" w:cstheme="minorBidi"/>
          <w:noProof/>
        </w:rPr>
      </w:pPr>
      <w:hyperlink w:anchor="_Toc3740689" w:history="1">
        <w:r w:rsidR="002B28A2" w:rsidRPr="004E061F">
          <w:rPr>
            <w:rStyle w:val="ad"/>
            <w:noProof/>
          </w:rPr>
          <w:t>Figure 4</w:t>
        </w:r>
        <w:r w:rsidR="002B28A2" w:rsidRPr="004E061F">
          <w:rPr>
            <w:rStyle w:val="ad"/>
            <w:noProof/>
          </w:rPr>
          <w:noBreakHyphen/>
          <w:t>1 3-axis Magnetometer (left) and Coordination Definition (right)</w:t>
        </w:r>
        <w:r w:rsidR="002B28A2">
          <w:rPr>
            <w:noProof/>
            <w:webHidden/>
          </w:rPr>
          <w:tab/>
        </w:r>
        <w:r w:rsidR="002B28A2">
          <w:rPr>
            <w:noProof/>
            <w:webHidden/>
          </w:rPr>
          <w:fldChar w:fldCharType="begin"/>
        </w:r>
        <w:r w:rsidR="002B28A2">
          <w:rPr>
            <w:noProof/>
            <w:webHidden/>
          </w:rPr>
          <w:instrText xml:space="preserve"> PAGEREF _Toc3740689 \h </w:instrText>
        </w:r>
        <w:r w:rsidR="002B28A2">
          <w:rPr>
            <w:noProof/>
            <w:webHidden/>
          </w:rPr>
        </w:r>
        <w:r w:rsidR="002B28A2">
          <w:rPr>
            <w:noProof/>
            <w:webHidden/>
          </w:rPr>
          <w:fldChar w:fldCharType="separate"/>
        </w:r>
        <w:r w:rsidR="002B28A2">
          <w:rPr>
            <w:noProof/>
            <w:webHidden/>
          </w:rPr>
          <w:t>39</w:t>
        </w:r>
        <w:r w:rsidR="002B28A2">
          <w:rPr>
            <w:noProof/>
            <w:webHidden/>
          </w:rPr>
          <w:fldChar w:fldCharType="end"/>
        </w:r>
      </w:hyperlink>
    </w:p>
    <w:p w14:paraId="0E845809" w14:textId="7BE1E4B1" w:rsidR="002B28A2" w:rsidRDefault="000153B2">
      <w:pPr>
        <w:pStyle w:val="af5"/>
        <w:tabs>
          <w:tab w:val="right" w:leader="dot" w:pos="8777"/>
        </w:tabs>
        <w:rPr>
          <w:rFonts w:asciiTheme="minorHAnsi" w:eastAsiaTheme="minorEastAsia" w:hAnsiTheme="minorHAnsi" w:cstheme="minorBidi"/>
          <w:noProof/>
        </w:rPr>
      </w:pPr>
      <w:hyperlink w:anchor="_Toc3740690" w:history="1">
        <w:r w:rsidR="002B28A2" w:rsidRPr="004E061F">
          <w:rPr>
            <w:rStyle w:val="ad"/>
            <w:noProof/>
          </w:rPr>
          <w:t>Figure 4</w:t>
        </w:r>
        <w:r w:rsidR="002B28A2" w:rsidRPr="004E061F">
          <w:rPr>
            <w:rStyle w:val="ad"/>
            <w:noProof/>
          </w:rPr>
          <w:noBreakHyphen/>
          <w:t>2 Locations of Accessible Thermometers</w:t>
        </w:r>
        <w:r w:rsidR="002B28A2">
          <w:rPr>
            <w:noProof/>
            <w:webHidden/>
          </w:rPr>
          <w:tab/>
        </w:r>
        <w:r w:rsidR="002B28A2">
          <w:rPr>
            <w:noProof/>
            <w:webHidden/>
          </w:rPr>
          <w:fldChar w:fldCharType="begin"/>
        </w:r>
        <w:r w:rsidR="002B28A2">
          <w:rPr>
            <w:noProof/>
            <w:webHidden/>
          </w:rPr>
          <w:instrText xml:space="preserve"> PAGEREF _Toc3740690 \h </w:instrText>
        </w:r>
        <w:r w:rsidR="002B28A2">
          <w:rPr>
            <w:noProof/>
            <w:webHidden/>
          </w:rPr>
        </w:r>
        <w:r w:rsidR="002B28A2">
          <w:rPr>
            <w:noProof/>
            <w:webHidden/>
          </w:rPr>
          <w:fldChar w:fldCharType="separate"/>
        </w:r>
        <w:r w:rsidR="002B28A2">
          <w:rPr>
            <w:noProof/>
            <w:webHidden/>
          </w:rPr>
          <w:t>41</w:t>
        </w:r>
        <w:r w:rsidR="002B28A2">
          <w:rPr>
            <w:noProof/>
            <w:webHidden/>
          </w:rPr>
          <w:fldChar w:fldCharType="end"/>
        </w:r>
      </w:hyperlink>
    </w:p>
    <w:p w14:paraId="063205B9" w14:textId="61178232" w:rsidR="002B28A2" w:rsidRDefault="000153B2">
      <w:pPr>
        <w:pStyle w:val="af5"/>
        <w:tabs>
          <w:tab w:val="right" w:leader="dot" w:pos="8777"/>
        </w:tabs>
        <w:rPr>
          <w:rFonts w:asciiTheme="minorHAnsi" w:eastAsiaTheme="minorEastAsia" w:hAnsiTheme="minorHAnsi" w:cstheme="minorBidi"/>
          <w:noProof/>
        </w:rPr>
      </w:pPr>
      <w:hyperlink w:anchor="_Toc3740691" w:history="1">
        <w:r w:rsidR="002B28A2" w:rsidRPr="004E061F">
          <w:rPr>
            <w:rStyle w:val="ad"/>
            <w:noProof/>
          </w:rPr>
          <w:t>Figure 4</w:t>
        </w:r>
        <w:r w:rsidR="002B28A2" w:rsidRPr="004E061F">
          <w:rPr>
            <w:rStyle w:val="ad"/>
            <w:noProof/>
          </w:rPr>
          <w:noBreakHyphen/>
          <w:t>3 In-Flight Temperature Measurements</w:t>
        </w:r>
        <w:r w:rsidR="002B28A2">
          <w:rPr>
            <w:noProof/>
            <w:webHidden/>
          </w:rPr>
          <w:tab/>
        </w:r>
        <w:r w:rsidR="002B28A2">
          <w:rPr>
            <w:noProof/>
            <w:webHidden/>
          </w:rPr>
          <w:fldChar w:fldCharType="begin"/>
        </w:r>
        <w:r w:rsidR="002B28A2">
          <w:rPr>
            <w:noProof/>
            <w:webHidden/>
          </w:rPr>
          <w:instrText xml:space="preserve"> PAGEREF _Toc3740691 \h </w:instrText>
        </w:r>
        <w:r w:rsidR="002B28A2">
          <w:rPr>
            <w:noProof/>
            <w:webHidden/>
          </w:rPr>
        </w:r>
        <w:r w:rsidR="002B28A2">
          <w:rPr>
            <w:noProof/>
            <w:webHidden/>
          </w:rPr>
          <w:fldChar w:fldCharType="separate"/>
        </w:r>
        <w:r w:rsidR="002B28A2">
          <w:rPr>
            <w:noProof/>
            <w:webHidden/>
          </w:rPr>
          <w:t>41</w:t>
        </w:r>
        <w:r w:rsidR="002B28A2">
          <w:rPr>
            <w:noProof/>
            <w:webHidden/>
          </w:rPr>
          <w:fldChar w:fldCharType="end"/>
        </w:r>
      </w:hyperlink>
    </w:p>
    <w:p w14:paraId="48124361" w14:textId="58D390C1" w:rsidR="002B28A2" w:rsidRDefault="000153B2">
      <w:pPr>
        <w:pStyle w:val="af5"/>
        <w:tabs>
          <w:tab w:val="right" w:leader="dot" w:pos="8777"/>
        </w:tabs>
        <w:rPr>
          <w:rFonts w:asciiTheme="minorHAnsi" w:eastAsiaTheme="minorEastAsia" w:hAnsiTheme="minorHAnsi" w:cstheme="minorBidi"/>
          <w:noProof/>
        </w:rPr>
      </w:pPr>
      <w:hyperlink w:anchor="_Toc3740692" w:history="1">
        <w:r w:rsidR="002B28A2" w:rsidRPr="004E061F">
          <w:rPr>
            <w:rStyle w:val="ad"/>
            <w:noProof/>
          </w:rPr>
          <w:t>Figure 4</w:t>
        </w:r>
        <w:r w:rsidR="002B28A2" w:rsidRPr="004E061F">
          <w:rPr>
            <w:rStyle w:val="ad"/>
            <w:noProof/>
          </w:rPr>
          <w:noBreakHyphen/>
          <w:t>4 Sunlit/Eclipse Part of the Orbit</w:t>
        </w:r>
        <w:r w:rsidR="002B28A2">
          <w:rPr>
            <w:noProof/>
            <w:webHidden/>
          </w:rPr>
          <w:tab/>
        </w:r>
        <w:r w:rsidR="002B28A2">
          <w:rPr>
            <w:noProof/>
            <w:webHidden/>
          </w:rPr>
          <w:fldChar w:fldCharType="begin"/>
        </w:r>
        <w:r w:rsidR="002B28A2">
          <w:rPr>
            <w:noProof/>
            <w:webHidden/>
          </w:rPr>
          <w:instrText xml:space="preserve"> PAGEREF _Toc3740692 \h </w:instrText>
        </w:r>
        <w:r w:rsidR="002B28A2">
          <w:rPr>
            <w:noProof/>
            <w:webHidden/>
          </w:rPr>
        </w:r>
        <w:r w:rsidR="002B28A2">
          <w:rPr>
            <w:noProof/>
            <w:webHidden/>
          </w:rPr>
          <w:fldChar w:fldCharType="separate"/>
        </w:r>
        <w:r w:rsidR="002B28A2">
          <w:rPr>
            <w:noProof/>
            <w:webHidden/>
          </w:rPr>
          <w:t>42</w:t>
        </w:r>
        <w:r w:rsidR="002B28A2">
          <w:rPr>
            <w:noProof/>
            <w:webHidden/>
          </w:rPr>
          <w:fldChar w:fldCharType="end"/>
        </w:r>
      </w:hyperlink>
    </w:p>
    <w:p w14:paraId="7FAFAA6A" w14:textId="5D0715E2" w:rsidR="002B28A2" w:rsidRDefault="000153B2">
      <w:pPr>
        <w:pStyle w:val="af5"/>
        <w:tabs>
          <w:tab w:val="right" w:leader="dot" w:pos="8777"/>
        </w:tabs>
        <w:rPr>
          <w:rFonts w:asciiTheme="minorHAnsi" w:eastAsiaTheme="minorEastAsia" w:hAnsiTheme="minorHAnsi" w:cstheme="minorBidi"/>
          <w:noProof/>
        </w:rPr>
      </w:pPr>
      <w:hyperlink w:anchor="_Toc3740693" w:history="1">
        <w:r w:rsidR="002B28A2" w:rsidRPr="004E061F">
          <w:rPr>
            <w:rStyle w:val="ad"/>
            <w:noProof/>
          </w:rPr>
          <w:t>Figure 4</w:t>
        </w:r>
        <w:r w:rsidR="002B28A2" w:rsidRPr="004E061F">
          <w:rPr>
            <w:rStyle w:val="ad"/>
            <w:noProof/>
          </w:rPr>
          <w:noBreakHyphen/>
          <w:t>5 Observation of Delayed OBC Time</w:t>
        </w:r>
        <w:r w:rsidR="002B28A2">
          <w:rPr>
            <w:noProof/>
            <w:webHidden/>
          </w:rPr>
          <w:tab/>
        </w:r>
        <w:r w:rsidR="002B28A2">
          <w:rPr>
            <w:noProof/>
            <w:webHidden/>
          </w:rPr>
          <w:fldChar w:fldCharType="begin"/>
        </w:r>
        <w:r w:rsidR="002B28A2">
          <w:rPr>
            <w:noProof/>
            <w:webHidden/>
          </w:rPr>
          <w:instrText xml:space="preserve"> PAGEREF _Toc3740693 \h </w:instrText>
        </w:r>
        <w:r w:rsidR="002B28A2">
          <w:rPr>
            <w:noProof/>
            <w:webHidden/>
          </w:rPr>
        </w:r>
        <w:r w:rsidR="002B28A2">
          <w:rPr>
            <w:noProof/>
            <w:webHidden/>
          </w:rPr>
          <w:fldChar w:fldCharType="separate"/>
        </w:r>
        <w:r w:rsidR="002B28A2">
          <w:rPr>
            <w:noProof/>
            <w:webHidden/>
          </w:rPr>
          <w:t>44</w:t>
        </w:r>
        <w:r w:rsidR="002B28A2">
          <w:rPr>
            <w:noProof/>
            <w:webHidden/>
          </w:rPr>
          <w:fldChar w:fldCharType="end"/>
        </w:r>
      </w:hyperlink>
    </w:p>
    <w:p w14:paraId="11299DF8" w14:textId="435AAB80" w:rsidR="002B28A2" w:rsidRDefault="000153B2">
      <w:pPr>
        <w:pStyle w:val="af5"/>
        <w:tabs>
          <w:tab w:val="right" w:leader="dot" w:pos="8777"/>
        </w:tabs>
        <w:rPr>
          <w:rFonts w:asciiTheme="minorHAnsi" w:eastAsiaTheme="minorEastAsia" w:hAnsiTheme="minorHAnsi" w:cstheme="minorBidi"/>
          <w:noProof/>
        </w:rPr>
      </w:pPr>
      <w:hyperlink w:anchor="_Toc3740694" w:history="1">
        <w:r w:rsidR="002B28A2" w:rsidRPr="004E061F">
          <w:rPr>
            <w:rStyle w:val="ad"/>
            <w:noProof/>
          </w:rPr>
          <w:t>Figure 4</w:t>
        </w:r>
        <w:r w:rsidR="002B28A2" w:rsidRPr="004E061F">
          <w:rPr>
            <w:rStyle w:val="ad"/>
            <w:noProof/>
          </w:rPr>
          <w:noBreakHyphen/>
          <w:t>6 Time Information in SCS Communication Software</w:t>
        </w:r>
        <w:r w:rsidR="002B28A2">
          <w:rPr>
            <w:noProof/>
            <w:webHidden/>
          </w:rPr>
          <w:tab/>
        </w:r>
        <w:r w:rsidR="002B28A2">
          <w:rPr>
            <w:noProof/>
            <w:webHidden/>
          </w:rPr>
          <w:fldChar w:fldCharType="begin"/>
        </w:r>
        <w:r w:rsidR="002B28A2">
          <w:rPr>
            <w:noProof/>
            <w:webHidden/>
          </w:rPr>
          <w:instrText xml:space="preserve"> PAGEREF _Toc3740694 \h </w:instrText>
        </w:r>
        <w:r w:rsidR="002B28A2">
          <w:rPr>
            <w:noProof/>
            <w:webHidden/>
          </w:rPr>
        </w:r>
        <w:r w:rsidR="002B28A2">
          <w:rPr>
            <w:noProof/>
            <w:webHidden/>
          </w:rPr>
          <w:fldChar w:fldCharType="separate"/>
        </w:r>
        <w:r w:rsidR="002B28A2">
          <w:rPr>
            <w:noProof/>
            <w:webHidden/>
          </w:rPr>
          <w:t>44</w:t>
        </w:r>
        <w:r w:rsidR="002B28A2">
          <w:rPr>
            <w:noProof/>
            <w:webHidden/>
          </w:rPr>
          <w:fldChar w:fldCharType="end"/>
        </w:r>
      </w:hyperlink>
    </w:p>
    <w:p w14:paraId="049DF782" w14:textId="473C2C92" w:rsidR="002B28A2" w:rsidRDefault="000153B2">
      <w:pPr>
        <w:pStyle w:val="af5"/>
        <w:tabs>
          <w:tab w:val="right" w:leader="dot" w:pos="8777"/>
        </w:tabs>
        <w:rPr>
          <w:rFonts w:asciiTheme="minorHAnsi" w:eastAsiaTheme="minorEastAsia" w:hAnsiTheme="minorHAnsi" w:cstheme="minorBidi"/>
          <w:noProof/>
        </w:rPr>
      </w:pPr>
      <w:hyperlink w:anchor="_Toc3740695" w:history="1">
        <w:r w:rsidR="002B28A2" w:rsidRPr="004E061F">
          <w:rPr>
            <w:rStyle w:val="ad"/>
            <w:noProof/>
          </w:rPr>
          <w:t>Figure 4</w:t>
        </w:r>
        <w:r w:rsidR="002B28A2" w:rsidRPr="004E061F">
          <w:rPr>
            <w:rStyle w:val="ad"/>
            <w:noProof/>
          </w:rPr>
          <w:noBreakHyphen/>
          <w:t>7 Change of Magnitude of Magnetic Field every 1 sec.</w:t>
        </w:r>
        <w:r w:rsidR="002B28A2">
          <w:rPr>
            <w:noProof/>
            <w:webHidden/>
          </w:rPr>
          <w:tab/>
        </w:r>
        <w:r w:rsidR="002B28A2">
          <w:rPr>
            <w:noProof/>
            <w:webHidden/>
          </w:rPr>
          <w:fldChar w:fldCharType="begin"/>
        </w:r>
        <w:r w:rsidR="002B28A2">
          <w:rPr>
            <w:noProof/>
            <w:webHidden/>
          </w:rPr>
          <w:instrText xml:space="preserve"> PAGEREF _Toc3740695 \h </w:instrText>
        </w:r>
        <w:r w:rsidR="002B28A2">
          <w:rPr>
            <w:noProof/>
            <w:webHidden/>
          </w:rPr>
        </w:r>
        <w:r w:rsidR="002B28A2">
          <w:rPr>
            <w:noProof/>
            <w:webHidden/>
          </w:rPr>
          <w:fldChar w:fldCharType="separate"/>
        </w:r>
        <w:r w:rsidR="002B28A2">
          <w:rPr>
            <w:noProof/>
            <w:webHidden/>
          </w:rPr>
          <w:t>44</w:t>
        </w:r>
        <w:r w:rsidR="002B28A2">
          <w:rPr>
            <w:noProof/>
            <w:webHidden/>
          </w:rPr>
          <w:fldChar w:fldCharType="end"/>
        </w:r>
      </w:hyperlink>
    </w:p>
    <w:p w14:paraId="3B2CE37C" w14:textId="59779CCA" w:rsidR="002B28A2" w:rsidRDefault="000153B2">
      <w:pPr>
        <w:pStyle w:val="af5"/>
        <w:tabs>
          <w:tab w:val="right" w:leader="dot" w:pos="8777"/>
        </w:tabs>
        <w:rPr>
          <w:rFonts w:asciiTheme="minorHAnsi" w:eastAsiaTheme="minorEastAsia" w:hAnsiTheme="minorHAnsi" w:cstheme="minorBidi"/>
          <w:noProof/>
        </w:rPr>
      </w:pPr>
      <w:hyperlink w:anchor="_Toc3740696" w:history="1">
        <w:r w:rsidR="002B28A2" w:rsidRPr="004E061F">
          <w:rPr>
            <w:rStyle w:val="ad"/>
            <w:noProof/>
          </w:rPr>
          <w:t>Figure 4</w:t>
        </w:r>
        <w:r w:rsidR="002B28A2" w:rsidRPr="004E061F">
          <w:rPr>
            <w:rStyle w:val="ad"/>
            <w:noProof/>
          </w:rPr>
          <w:noBreakHyphen/>
          <w:t>8 Schematic Scenario of In-Flight Data Collection</w:t>
        </w:r>
        <w:r w:rsidR="002B28A2">
          <w:rPr>
            <w:noProof/>
            <w:webHidden/>
          </w:rPr>
          <w:tab/>
        </w:r>
        <w:r w:rsidR="002B28A2">
          <w:rPr>
            <w:noProof/>
            <w:webHidden/>
          </w:rPr>
          <w:fldChar w:fldCharType="begin"/>
        </w:r>
        <w:r w:rsidR="002B28A2">
          <w:rPr>
            <w:noProof/>
            <w:webHidden/>
          </w:rPr>
          <w:instrText xml:space="preserve"> PAGEREF _Toc3740696 \h </w:instrText>
        </w:r>
        <w:r w:rsidR="002B28A2">
          <w:rPr>
            <w:noProof/>
            <w:webHidden/>
          </w:rPr>
        </w:r>
        <w:r w:rsidR="002B28A2">
          <w:rPr>
            <w:noProof/>
            <w:webHidden/>
          </w:rPr>
          <w:fldChar w:fldCharType="separate"/>
        </w:r>
        <w:r w:rsidR="002B28A2">
          <w:rPr>
            <w:noProof/>
            <w:webHidden/>
          </w:rPr>
          <w:t>45</w:t>
        </w:r>
        <w:r w:rsidR="002B28A2">
          <w:rPr>
            <w:noProof/>
            <w:webHidden/>
          </w:rPr>
          <w:fldChar w:fldCharType="end"/>
        </w:r>
      </w:hyperlink>
    </w:p>
    <w:p w14:paraId="441FDACC" w14:textId="3A242F36" w:rsidR="002B28A2" w:rsidRDefault="000153B2">
      <w:pPr>
        <w:pStyle w:val="af5"/>
        <w:tabs>
          <w:tab w:val="right" w:leader="dot" w:pos="8777"/>
        </w:tabs>
        <w:rPr>
          <w:rFonts w:asciiTheme="minorHAnsi" w:eastAsiaTheme="minorEastAsia" w:hAnsiTheme="minorHAnsi" w:cstheme="minorBidi"/>
          <w:noProof/>
        </w:rPr>
      </w:pPr>
      <w:hyperlink w:anchor="_Toc3740697" w:history="1">
        <w:r w:rsidR="002B28A2" w:rsidRPr="004E061F">
          <w:rPr>
            <w:rStyle w:val="ad"/>
            <w:noProof/>
          </w:rPr>
          <w:t>Figure 4</w:t>
        </w:r>
        <w:r w:rsidR="002B28A2" w:rsidRPr="004E061F">
          <w:rPr>
            <w:rStyle w:val="ad"/>
            <w:noProof/>
          </w:rPr>
          <w:noBreakHyphen/>
          <w:t>9 Magnitudes of Raw Magnetometer Measurements and IGRF Model</w:t>
        </w:r>
        <w:r w:rsidR="002B28A2">
          <w:rPr>
            <w:noProof/>
            <w:webHidden/>
          </w:rPr>
          <w:tab/>
        </w:r>
        <w:r w:rsidR="002B28A2">
          <w:rPr>
            <w:noProof/>
            <w:webHidden/>
          </w:rPr>
          <w:fldChar w:fldCharType="begin"/>
        </w:r>
        <w:r w:rsidR="002B28A2">
          <w:rPr>
            <w:noProof/>
            <w:webHidden/>
          </w:rPr>
          <w:instrText xml:space="preserve"> PAGEREF _Toc3740697 \h </w:instrText>
        </w:r>
        <w:r w:rsidR="002B28A2">
          <w:rPr>
            <w:noProof/>
            <w:webHidden/>
          </w:rPr>
        </w:r>
        <w:r w:rsidR="002B28A2">
          <w:rPr>
            <w:noProof/>
            <w:webHidden/>
          </w:rPr>
          <w:fldChar w:fldCharType="separate"/>
        </w:r>
        <w:r w:rsidR="002B28A2">
          <w:rPr>
            <w:noProof/>
            <w:webHidden/>
          </w:rPr>
          <w:t>46</w:t>
        </w:r>
        <w:r w:rsidR="002B28A2">
          <w:rPr>
            <w:noProof/>
            <w:webHidden/>
          </w:rPr>
          <w:fldChar w:fldCharType="end"/>
        </w:r>
      </w:hyperlink>
    </w:p>
    <w:p w14:paraId="15199A48" w14:textId="0871CD30" w:rsidR="002B28A2" w:rsidRDefault="000153B2">
      <w:pPr>
        <w:pStyle w:val="af5"/>
        <w:tabs>
          <w:tab w:val="right" w:leader="dot" w:pos="8777"/>
        </w:tabs>
        <w:rPr>
          <w:rFonts w:asciiTheme="minorHAnsi" w:eastAsiaTheme="minorEastAsia" w:hAnsiTheme="minorHAnsi" w:cstheme="minorBidi"/>
          <w:noProof/>
        </w:rPr>
      </w:pPr>
      <w:hyperlink w:anchor="_Toc3740698" w:history="1">
        <w:r w:rsidR="002B28A2" w:rsidRPr="004E061F">
          <w:rPr>
            <w:rStyle w:val="ad"/>
            <w:noProof/>
          </w:rPr>
          <w:t>Figure 4</w:t>
        </w:r>
        <w:r w:rsidR="002B28A2" w:rsidRPr="004E061F">
          <w:rPr>
            <w:rStyle w:val="ad"/>
            <w:noProof/>
          </w:rPr>
          <w:noBreakHyphen/>
          <w:t>10 Graphic Interface of Magnetometer Calibration in CubeSupport</w:t>
        </w:r>
        <w:r w:rsidR="002B28A2">
          <w:rPr>
            <w:noProof/>
            <w:webHidden/>
          </w:rPr>
          <w:tab/>
        </w:r>
        <w:r w:rsidR="002B28A2">
          <w:rPr>
            <w:noProof/>
            <w:webHidden/>
          </w:rPr>
          <w:fldChar w:fldCharType="begin"/>
        </w:r>
        <w:r w:rsidR="002B28A2">
          <w:rPr>
            <w:noProof/>
            <w:webHidden/>
          </w:rPr>
          <w:instrText xml:space="preserve"> PAGEREF _Toc3740698 \h </w:instrText>
        </w:r>
        <w:r w:rsidR="002B28A2">
          <w:rPr>
            <w:noProof/>
            <w:webHidden/>
          </w:rPr>
        </w:r>
        <w:r w:rsidR="002B28A2">
          <w:rPr>
            <w:noProof/>
            <w:webHidden/>
          </w:rPr>
          <w:fldChar w:fldCharType="separate"/>
        </w:r>
        <w:r w:rsidR="002B28A2">
          <w:rPr>
            <w:noProof/>
            <w:webHidden/>
          </w:rPr>
          <w:t>47</w:t>
        </w:r>
        <w:r w:rsidR="002B28A2">
          <w:rPr>
            <w:noProof/>
            <w:webHidden/>
          </w:rPr>
          <w:fldChar w:fldCharType="end"/>
        </w:r>
      </w:hyperlink>
    </w:p>
    <w:p w14:paraId="12406B4A" w14:textId="78D6009B" w:rsidR="002B28A2" w:rsidRDefault="000153B2">
      <w:pPr>
        <w:pStyle w:val="af5"/>
        <w:tabs>
          <w:tab w:val="right" w:leader="dot" w:pos="8777"/>
        </w:tabs>
        <w:rPr>
          <w:rFonts w:asciiTheme="minorHAnsi" w:eastAsiaTheme="minorEastAsia" w:hAnsiTheme="minorHAnsi" w:cstheme="minorBidi"/>
          <w:noProof/>
        </w:rPr>
      </w:pPr>
      <w:hyperlink w:anchor="_Toc3740699" w:history="1">
        <w:r w:rsidR="002B28A2" w:rsidRPr="004E061F">
          <w:rPr>
            <w:rStyle w:val="ad"/>
            <w:noProof/>
          </w:rPr>
          <w:t>Figure 4</w:t>
        </w:r>
        <w:r w:rsidR="002B28A2" w:rsidRPr="004E061F">
          <w:rPr>
            <w:rStyle w:val="ad"/>
            <w:noProof/>
          </w:rPr>
          <w:noBreakHyphen/>
          <w:t>11 Final Calibration Results from CubeSupport</w:t>
        </w:r>
        <w:r w:rsidR="002B28A2">
          <w:rPr>
            <w:noProof/>
            <w:webHidden/>
          </w:rPr>
          <w:tab/>
        </w:r>
        <w:r w:rsidR="002B28A2">
          <w:rPr>
            <w:noProof/>
            <w:webHidden/>
          </w:rPr>
          <w:fldChar w:fldCharType="begin"/>
        </w:r>
        <w:r w:rsidR="002B28A2">
          <w:rPr>
            <w:noProof/>
            <w:webHidden/>
          </w:rPr>
          <w:instrText xml:space="preserve"> PAGEREF _Toc3740699 \h </w:instrText>
        </w:r>
        <w:r w:rsidR="002B28A2">
          <w:rPr>
            <w:noProof/>
            <w:webHidden/>
          </w:rPr>
        </w:r>
        <w:r w:rsidR="002B28A2">
          <w:rPr>
            <w:noProof/>
            <w:webHidden/>
          </w:rPr>
          <w:fldChar w:fldCharType="separate"/>
        </w:r>
        <w:r w:rsidR="002B28A2">
          <w:rPr>
            <w:noProof/>
            <w:webHidden/>
          </w:rPr>
          <w:t>48</w:t>
        </w:r>
        <w:r w:rsidR="002B28A2">
          <w:rPr>
            <w:noProof/>
            <w:webHidden/>
          </w:rPr>
          <w:fldChar w:fldCharType="end"/>
        </w:r>
      </w:hyperlink>
    </w:p>
    <w:p w14:paraId="4C60B306" w14:textId="08F3304B" w:rsidR="002B28A2" w:rsidRDefault="000153B2">
      <w:pPr>
        <w:pStyle w:val="af5"/>
        <w:tabs>
          <w:tab w:val="right" w:leader="dot" w:pos="8777"/>
        </w:tabs>
        <w:rPr>
          <w:rFonts w:asciiTheme="minorHAnsi" w:eastAsiaTheme="minorEastAsia" w:hAnsiTheme="minorHAnsi" w:cstheme="minorBidi"/>
          <w:noProof/>
        </w:rPr>
      </w:pPr>
      <w:hyperlink w:anchor="_Toc3740700" w:history="1">
        <w:r w:rsidR="002B28A2" w:rsidRPr="004E061F">
          <w:rPr>
            <w:rStyle w:val="ad"/>
            <w:noProof/>
          </w:rPr>
          <w:t>Figure 4</w:t>
        </w:r>
        <w:r w:rsidR="002B28A2" w:rsidRPr="004E061F">
          <w:rPr>
            <w:rStyle w:val="ad"/>
            <w:noProof/>
          </w:rPr>
          <w:noBreakHyphen/>
          <w:t>12 Uniformly Distributed Positions of the Particle Swarm</w:t>
        </w:r>
        <w:r w:rsidR="002B28A2">
          <w:rPr>
            <w:noProof/>
            <w:webHidden/>
          </w:rPr>
          <w:tab/>
        </w:r>
        <w:r w:rsidR="002B28A2">
          <w:rPr>
            <w:noProof/>
            <w:webHidden/>
          </w:rPr>
          <w:fldChar w:fldCharType="begin"/>
        </w:r>
        <w:r w:rsidR="002B28A2">
          <w:rPr>
            <w:noProof/>
            <w:webHidden/>
          </w:rPr>
          <w:instrText xml:space="preserve"> PAGEREF _Toc3740700 \h </w:instrText>
        </w:r>
        <w:r w:rsidR="002B28A2">
          <w:rPr>
            <w:noProof/>
            <w:webHidden/>
          </w:rPr>
        </w:r>
        <w:r w:rsidR="002B28A2">
          <w:rPr>
            <w:noProof/>
            <w:webHidden/>
          </w:rPr>
          <w:fldChar w:fldCharType="separate"/>
        </w:r>
        <w:r w:rsidR="002B28A2">
          <w:rPr>
            <w:noProof/>
            <w:webHidden/>
          </w:rPr>
          <w:t>50</w:t>
        </w:r>
        <w:r w:rsidR="002B28A2">
          <w:rPr>
            <w:noProof/>
            <w:webHidden/>
          </w:rPr>
          <w:fldChar w:fldCharType="end"/>
        </w:r>
      </w:hyperlink>
    </w:p>
    <w:p w14:paraId="34C0CF69" w14:textId="0B0DB620" w:rsidR="002B28A2" w:rsidRDefault="000153B2">
      <w:pPr>
        <w:pStyle w:val="af5"/>
        <w:tabs>
          <w:tab w:val="right" w:leader="dot" w:pos="8777"/>
        </w:tabs>
        <w:rPr>
          <w:rFonts w:asciiTheme="minorHAnsi" w:eastAsiaTheme="minorEastAsia" w:hAnsiTheme="minorHAnsi" w:cstheme="minorBidi"/>
          <w:noProof/>
        </w:rPr>
      </w:pPr>
      <w:hyperlink w:anchor="_Toc3740701" w:history="1">
        <w:r w:rsidR="002B28A2" w:rsidRPr="004E061F">
          <w:rPr>
            <w:rStyle w:val="ad"/>
            <w:noProof/>
          </w:rPr>
          <w:t>Figure 4</w:t>
        </w:r>
        <w:r w:rsidR="002B28A2" w:rsidRPr="004E061F">
          <w:rPr>
            <w:rStyle w:val="ad"/>
            <w:noProof/>
          </w:rPr>
          <w:noBreakHyphen/>
          <w:t>13 Magnitudes of Calibrated Measurements</w:t>
        </w:r>
        <w:r w:rsidR="002B28A2">
          <w:rPr>
            <w:noProof/>
            <w:webHidden/>
          </w:rPr>
          <w:tab/>
        </w:r>
        <w:r w:rsidR="002B28A2">
          <w:rPr>
            <w:noProof/>
            <w:webHidden/>
          </w:rPr>
          <w:fldChar w:fldCharType="begin"/>
        </w:r>
        <w:r w:rsidR="002B28A2">
          <w:rPr>
            <w:noProof/>
            <w:webHidden/>
          </w:rPr>
          <w:instrText xml:space="preserve"> PAGEREF _Toc3740701 \h </w:instrText>
        </w:r>
        <w:r w:rsidR="002B28A2">
          <w:rPr>
            <w:noProof/>
            <w:webHidden/>
          </w:rPr>
        </w:r>
        <w:r w:rsidR="002B28A2">
          <w:rPr>
            <w:noProof/>
            <w:webHidden/>
          </w:rPr>
          <w:fldChar w:fldCharType="separate"/>
        </w:r>
        <w:r w:rsidR="002B28A2">
          <w:rPr>
            <w:noProof/>
            <w:webHidden/>
          </w:rPr>
          <w:t>51</w:t>
        </w:r>
        <w:r w:rsidR="002B28A2">
          <w:rPr>
            <w:noProof/>
            <w:webHidden/>
          </w:rPr>
          <w:fldChar w:fldCharType="end"/>
        </w:r>
      </w:hyperlink>
    </w:p>
    <w:p w14:paraId="63E1CE00" w14:textId="4B0F0F26" w:rsidR="002B28A2" w:rsidRDefault="000153B2">
      <w:pPr>
        <w:pStyle w:val="af5"/>
        <w:tabs>
          <w:tab w:val="right" w:leader="dot" w:pos="8777"/>
        </w:tabs>
        <w:rPr>
          <w:rFonts w:asciiTheme="minorHAnsi" w:eastAsiaTheme="minorEastAsia" w:hAnsiTheme="minorHAnsi" w:cstheme="minorBidi"/>
          <w:noProof/>
        </w:rPr>
      </w:pPr>
      <w:hyperlink w:anchor="_Toc3740702" w:history="1">
        <w:r w:rsidR="002B28A2" w:rsidRPr="004E061F">
          <w:rPr>
            <w:rStyle w:val="ad"/>
            <w:noProof/>
          </w:rPr>
          <w:t>Figure 4</w:t>
        </w:r>
        <w:r w:rsidR="002B28A2" w:rsidRPr="004E061F">
          <w:rPr>
            <w:rStyle w:val="ad"/>
            <w:noProof/>
          </w:rPr>
          <w:noBreakHyphen/>
          <w:t>14 Magnitude Errors of PSO-Based Calibration</w:t>
        </w:r>
        <w:r w:rsidR="002B28A2">
          <w:rPr>
            <w:noProof/>
            <w:webHidden/>
          </w:rPr>
          <w:tab/>
        </w:r>
        <w:r w:rsidR="002B28A2">
          <w:rPr>
            <w:noProof/>
            <w:webHidden/>
          </w:rPr>
          <w:fldChar w:fldCharType="begin"/>
        </w:r>
        <w:r w:rsidR="002B28A2">
          <w:rPr>
            <w:noProof/>
            <w:webHidden/>
          </w:rPr>
          <w:instrText xml:space="preserve"> PAGEREF _Toc3740702 \h </w:instrText>
        </w:r>
        <w:r w:rsidR="002B28A2">
          <w:rPr>
            <w:noProof/>
            <w:webHidden/>
          </w:rPr>
        </w:r>
        <w:r w:rsidR="002B28A2">
          <w:rPr>
            <w:noProof/>
            <w:webHidden/>
          </w:rPr>
          <w:fldChar w:fldCharType="separate"/>
        </w:r>
        <w:r w:rsidR="002B28A2">
          <w:rPr>
            <w:noProof/>
            <w:webHidden/>
          </w:rPr>
          <w:t>52</w:t>
        </w:r>
        <w:r w:rsidR="002B28A2">
          <w:rPr>
            <w:noProof/>
            <w:webHidden/>
          </w:rPr>
          <w:fldChar w:fldCharType="end"/>
        </w:r>
      </w:hyperlink>
    </w:p>
    <w:p w14:paraId="28879BB9" w14:textId="627A6E87" w:rsidR="0004763D" w:rsidRDefault="00876932" w:rsidP="00D7355F">
      <w:pPr>
        <w:spacing w:line="360" w:lineRule="auto"/>
        <w:jc w:val="both"/>
        <w:rPr>
          <w:rFonts w:ascii="Times New Roman" w:eastAsia="標楷體" w:hAnsi="Times New Roman" w:cs="Times New Roman"/>
          <w:szCs w:val="24"/>
        </w:rPr>
      </w:pPr>
      <w:r w:rsidRPr="009B370C">
        <w:rPr>
          <w:rFonts w:ascii="Times New Roman" w:eastAsia="標楷體" w:hAnsi="Times New Roman" w:cs="Times New Roman"/>
          <w:szCs w:val="24"/>
        </w:rPr>
        <w:lastRenderedPageBreak/>
        <w:fldChar w:fldCharType="end"/>
      </w:r>
    </w:p>
    <w:p w14:paraId="48419766" w14:textId="279ABAAE" w:rsidR="00124723" w:rsidRPr="00124723" w:rsidRDefault="00124723" w:rsidP="00B1232D">
      <w:pPr>
        <w:spacing w:line="360" w:lineRule="auto"/>
        <w:rPr>
          <w:rFonts w:ascii="Times New Roman" w:hAnsi="Times New Roman" w:cs="Times New Roman"/>
        </w:rPr>
        <w:sectPr w:rsidR="00124723" w:rsidRPr="00124723" w:rsidSect="002B7255">
          <w:headerReference w:type="default" r:id="rId11"/>
          <w:pgSz w:w="11906" w:h="16838"/>
          <w:pgMar w:top="1304" w:right="1701" w:bottom="1985" w:left="1418" w:header="851" w:footer="992" w:gutter="0"/>
          <w:pgNumType w:fmt="upperRoman" w:start="1"/>
          <w:cols w:space="425"/>
          <w:docGrid w:type="lines" w:linePitch="360"/>
        </w:sectPr>
      </w:pPr>
    </w:p>
    <w:p w14:paraId="53E3DF8B" w14:textId="563F3285" w:rsidR="00A422BE" w:rsidRDefault="00C21322" w:rsidP="00FA676F">
      <w:pPr>
        <w:pStyle w:val="1"/>
      </w:pPr>
      <w:bookmarkStart w:id="9" w:name="_Toc387964892"/>
      <w:bookmarkStart w:id="10" w:name="_Toc388865409"/>
      <w:bookmarkStart w:id="11" w:name="_Toc388866265"/>
      <w:bookmarkStart w:id="12" w:name="_Toc5461443"/>
      <w:bookmarkEnd w:id="9"/>
      <w:bookmarkEnd w:id="10"/>
      <w:bookmarkEnd w:id="11"/>
      <w:r w:rsidRPr="00C0763E">
        <w:lastRenderedPageBreak/>
        <w:t>Introd</w:t>
      </w:r>
      <w:r w:rsidRPr="00C61F75">
        <w:t>uction</w:t>
      </w:r>
      <w:bookmarkEnd w:id="12"/>
    </w:p>
    <w:p w14:paraId="2AE22E0D" w14:textId="543CB04A" w:rsidR="00181E14" w:rsidRDefault="00F860B1" w:rsidP="00181E14">
      <w:pPr>
        <w:pStyle w:val="2"/>
      </w:pPr>
      <w:bookmarkStart w:id="13" w:name="_Toc5461444"/>
      <w:bookmarkStart w:id="14" w:name="OLE_LINK189"/>
      <w:bookmarkStart w:id="15" w:name="OLE_LINK190"/>
      <w:r>
        <w:t xml:space="preserve">Motivation and </w:t>
      </w:r>
      <w:r w:rsidR="00E4107E">
        <w:t>Objectives</w:t>
      </w:r>
      <w:bookmarkEnd w:id="13"/>
    </w:p>
    <w:p w14:paraId="2C1CC6B9" w14:textId="52BA051F" w:rsidR="00E44A6D" w:rsidRDefault="00E44A6D" w:rsidP="00B478B7">
      <w:pPr>
        <w:pStyle w:val="Style1"/>
        <w:ind w:firstLine="480"/>
      </w:pPr>
      <w:r>
        <w:rPr>
          <w:rFonts w:hint="eastAsia"/>
        </w:rPr>
        <w:t>Autonomous</w:t>
      </w:r>
      <w:r w:rsidR="00FF5C89">
        <w:t xml:space="preserve"> driving vehicle</w:t>
      </w:r>
      <w:r>
        <w:rPr>
          <w:rFonts w:hint="eastAsia"/>
        </w:rPr>
        <w:t xml:space="preserve"> </w:t>
      </w:r>
      <w:r>
        <w:t>is the one of th</w:t>
      </w:r>
      <w:r w:rsidR="00CC1AB9">
        <w:t>e most important technology in this century, which can not only increase transport</w:t>
      </w:r>
      <w:r w:rsidR="00CE08E6">
        <w:t>ation</w:t>
      </w:r>
      <w:r w:rsidR="00CC1AB9">
        <w:t xml:space="preserve"> </w:t>
      </w:r>
      <w:r w:rsidR="00CC1AB9" w:rsidRPr="00CC1AB9">
        <w:t>efficiency</w:t>
      </w:r>
      <w:r w:rsidR="00CC1AB9">
        <w:t xml:space="preserve"> but also </w:t>
      </w:r>
      <w:r w:rsidR="0021296D">
        <w:t xml:space="preserve">decrease accidents caused by </w:t>
      </w:r>
      <w:r w:rsidR="0021296D" w:rsidRPr="0021296D">
        <w:t>human error</w:t>
      </w:r>
      <w:r w:rsidR="0021296D">
        <w:t xml:space="preserve">s. In order to </w:t>
      </w:r>
      <w:r w:rsidR="00FF5C89">
        <w:t>create new generation trans</w:t>
      </w:r>
      <w:r w:rsidR="00CE08E6">
        <w:t>port</w:t>
      </w:r>
      <w:r w:rsidR="00FF5C89">
        <w:t xml:space="preserve"> system, </w:t>
      </w:r>
      <w:r w:rsidR="00F316EC">
        <w:t xml:space="preserve">autonomous vehicle is </w:t>
      </w:r>
      <w:r w:rsidR="006B488B">
        <w:t xml:space="preserve">the key, and consequently lots of companies and </w:t>
      </w:r>
      <w:r w:rsidR="006B488B" w:rsidRPr="006B488B">
        <w:t>academic institution</w:t>
      </w:r>
      <w:r w:rsidR="006B488B">
        <w:t xml:space="preserve">s are applying themselves to </w:t>
      </w:r>
      <w:r w:rsidR="00CE08E6">
        <w:t>develop</w:t>
      </w:r>
      <w:r w:rsidR="008841BC">
        <w:t>ing</w:t>
      </w:r>
      <w:r w:rsidR="00CE08E6">
        <w:t xml:space="preserve"> complete mechanism</w:t>
      </w:r>
      <w:r w:rsidR="0030005E">
        <w:t>.</w:t>
      </w:r>
    </w:p>
    <w:p w14:paraId="0BF9EB97" w14:textId="56F9B4A3" w:rsidR="00B42B17" w:rsidRDefault="008729A6" w:rsidP="00781DBD">
      <w:pPr>
        <w:pStyle w:val="Style1"/>
        <w:ind w:firstLine="480"/>
      </w:pPr>
      <w:r>
        <w:rPr>
          <w:rFonts w:hint="eastAsia"/>
        </w:rPr>
        <w:t>A</w:t>
      </w:r>
      <w:r>
        <w:t xml:space="preserve">utonomous </w:t>
      </w:r>
      <w:r w:rsidR="00EE59D4">
        <w:t xml:space="preserve">vehicle </w:t>
      </w:r>
      <w:r w:rsidR="00B42B17">
        <w:t>system is quite huge which contain</w:t>
      </w:r>
      <w:r w:rsidR="00D02AC9">
        <w:t>s</w:t>
      </w:r>
      <w:r w:rsidR="00B42B17">
        <w:t xml:space="preserve"> vehicle, sensors, computers, and communication equipment. </w:t>
      </w:r>
      <w:r w:rsidR="00B42B17" w:rsidRPr="00B42B17">
        <w:t>Diversity</w:t>
      </w:r>
      <w:r w:rsidR="00D02AC9">
        <w:t xml:space="preserve"> of sensor provides</w:t>
      </w:r>
      <w:r w:rsidR="00781DBD">
        <w:t xml:space="preserve"> </w:t>
      </w:r>
      <w:r w:rsidR="00781DBD" w:rsidRPr="00D02AC9">
        <w:t>expansibility</w:t>
      </w:r>
      <w:r w:rsidR="00781DBD">
        <w:t xml:space="preserve"> </w:t>
      </w:r>
      <w:r w:rsidR="00D02AC9">
        <w:t xml:space="preserve">for environment sensing </w:t>
      </w:r>
      <w:r w:rsidR="00781DBD">
        <w:t xml:space="preserve">as well as </w:t>
      </w:r>
      <w:r w:rsidR="00781DBD" w:rsidRPr="00781DBD">
        <w:t>integrity</w:t>
      </w:r>
      <w:r w:rsidR="00781DBD">
        <w:t xml:space="preserve"> for algorithm research. NCKU</w:t>
      </w:r>
      <w:r w:rsidR="00781DBD">
        <w:rPr>
          <w:rFonts w:hint="eastAsia"/>
        </w:rPr>
        <w:t xml:space="preserve"> ha</w:t>
      </w:r>
      <w:r w:rsidR="00781DBD">
        <w:t xml:space="preserve">s one of the best autonomous vehicle R&amp;D teams in Taiwan and a vehicle with complete hardware installed, and the team is making efforts to </w:t>
      </w:r>
      <w:r w:rsidR="00A57A30">
        <w:t>build a system with c</w:t>
      </w:r>
      <w:r w:rsidR="00A57A30" w:rsidRPr="00A57A30">
        <w:t>haracteristic</w:t>
      </w:r>
      <w:r w:rsidR="00A57A30">
        <w:t>.</w:t>
      </w:r>
    </w:p>
    <w:p w14:paraId="7F87904F" w14:textId="558B4D98" w:rsidR="00042A8D" w:rsidRDefault="007A5F86" w:rsidP="00DD003C">
      <w:pPr>
        <w:pStyle w:val="Style1"/>
        <w:ind w:firstLine="480"/>
      </w:pPr>
      <w:r>
        <w:t>T</w:t>
      </w:r>
      <w:r w:rsidR="00B03D8B">
        <w:t xml:space="preserve">o improve automation level, </w:t>
      </w:r>
      <w:r w:rsidRPr="007A5F86">
        <w:t>perception</w:t>
      </w:r>
      <w:r>
        <w:t xml:space="preserve"> system is such as eyes of the vehicle and therefore the performance will influence </w:t>
      </w:r>
      <w:r w:rsidRPr="007A5F86">
        <w:t>safety</w:t>
      </w:r>
      <w:r>
        <w:t xml:space="preserve"> of autonomous vehicle </w:t>
      </w:r>
      <w:r w:rsidRPr="007A5F86">
        <w:t>directly</w:t>
      </w:r>
      <w:r>
        <w:t>.</w:t>
      </w:r>
      <w:r w:rsidR="00F31D1D">
        <w:t xml:space="preserve"> </w:t>
      </w:r>
      <w:r w:rsidR="00042A8D">
        <w:t>Advanced Driver-</w:t>
      </w:r>
      <w:r w:rsidR="00042A8D">
        <w:rPr>
          <w:rFonts w:hint="eastAsia"/>
        </w:rPr>
        <w:t>A</w:t>
      </w:r>
      <w:r w:rsidR="00042A8D">
        <w:t xml:space="preserve">ssistance </w:t>
      </w:r>
      <w:r w:rsidR="00042A8D">
        <w:rPr>
          <w:rFonts w:hint="eastAsia"/>
        </w:rPr>
        <w:t>S</w:t>
      </w:r>
      <w:r w:rsidR="00042A8D" w:rsidRPr="00042A8D">
        <w:t>ystems (ADAS)</w:t>
      </w:r>
      <w:r w:rsidR="00042A8D">
        <w:rPr>
          <w:rFonts w:hint="eastAsia"/>
        </w:rPr>
        <w:t xml:space="preserve"> </w:t>
      </w:r>
      <w:r w:rsidR="00042A8D">
        <w:t xml:space="preserve">and </w:t>
      </w:r>
      <w:r w:rsidR="00042A8D" w:rsidRPr="00042A8D">
        <w:t>fully self-driving car</w:t>
      </w:r>
      <w:r w:rsidR="00042A8D">
        <w:t xml:space="preserve"> rely on </w:t>
      </w:r>
      <w:r w:rsidR="00042A8D" w:rsidRPr="00042A8D">
        <w:t>perception</w:t>
      </w:r>
      <w:r w:rsidR="00042A8D">
        <w:t xml:space="preserve"> system, </w:t>
      </w:r>
      <w:r w:rsidR="00DD003C">
        <w:t xml:space="preserve">which means research on </w:t>
      </w:r>
      <w:r w:rsidR="00DD003C" w:rsidRPr="007A5F86">
        <w:t>perception</w:t>
      </w:r>
      <w:r w:rsidR="00DD003C">
        <w:t xml:space="preserve"> is </w:t>
      </w:r>
      <w:r w:rsidR="00DD003C" w:rsidRPr="00DD003C">
        <w:t>valuable</w:t>
      </w:r>
      <w:r w:rsidR="00DD003C">
        <w:t xml:space="preserve">. </w:t>
      </w:r>
    </w:p>
    <w:p w14:paraId="7AC60579" w14:textId="04D10422" w:rsidR="00B478B7" w:rsidRPr="000347CD" w:rsidRDefault="000670AD" w:rsidP="00365651">
      <w:pPr>
        <w:pStyle w:val="Style1"/>
        <w:ind w:firstLine="480"/>
      </w:pPr>
      <w:r>
        <w:t xml:space="preserve">In the thesis, a complete software architecture is proposed </w:t>
      </w:r>
      <w:r w:rsidR="00FA063F">
        <w:t xml:space="preserve">and built on NCKU autonomous vehicle. Frontal object perception </w:t>
      </w:r>
      <w:r w:rsidR="00E45CDA">
        <w:t xml:space="preserve">system </w:t>
      </w:r>
      <w:r w:rsidR="00FA063F">
        <w:t>is</w:t>
      </w:r>
      <w:r w:rsidR="00E45CDA">
        <w:t xml:space="preserve"> the focus which solved by processing data from lidar,</w:t>
      </w:r>
      <w:r w:rsidR="00E45CDA">
        <w:rPr>
          <w:rFonts w:hint="eastAsia"/>
        </w:rPr>
        <w:t xml:space="preserve"> </w:t>
      </w:r>
      <w:r w:rsidR="00E45CDA">
        <w:t xml:space="preserve">radar, and camera. Using deep leaning and Kalman </w:t>
      </w:r>
      <w:r w:rsidR="0005747F">
        <w:t>filter</w:t>
      </w:r>
      <w:r w:rsidR="00E45CDA">
        <w:t xml:space="preserve"> </w:t>
      </w:r>
      <w:r w:rsidR="0005747F">
        <w:t xml:space="preserve">to </w:t>
      </w:r>
      <w:r w:rsidR="00E45CDA">
        <w:t xml:space="preserve">detect and track potential obstacles. </w:t>
      </w:r>
      <w:r w:rsidR="0005747F">
        <w:t xml:space="preserve">The architecture enables NCKU vehicle to drive more safely; moreover, it lay the </w:t>
      </w:r>
      <w:r w:rsidR="0005747F" w:rsidRPr="0005747F">
        <w:t>foundation</w:t>
      </w:r>
      <w:r w:rsidR="0005747F">
        <w:t xml:space="preserve"> r</w:t>
      </w:r>
      <w:r w:rsidR="0005747F" w:rsidRPr="0005747F">
        <w:t>elated research</w:t>
      </w:r>
      <w:r w:rsidR="0005747F">
        <w:t xml:space="preserve"> such as Autonomous Emergency Braking</w:t>
      </w:r>
      <w:r w:rsidR="0005747F">
        <w:rPr>
          <w:rFonts w:hint="eastAsia"/>
        </w:rPr>
        <w:t xml:space="preserve"> (AEB)</w:t>
      </w:r>
      <w:r w:rsidR="0005747F">
        <w:t xml:space="preserve"> </w:t>
      </w:r>
      <w:r w:rsidR="0005747F" w:rsidRPr="0005747F">
        <w:t>System</w:t>
      </w:r>
      <w:r w:rsidR="0005747F">
        <w:rPr>
          <w:rFonts w:hint="eastAsia"/>
        </w:rPr>
        <w:t xml:space="preserve"> and </w:t>
      </w:r>
      <w:r w:rsidR="0005747F" w:rsidRPr="0005747F">
        <w:t>Level 4 autonomous driving</w:t>
      </w:r>
      <w:r w:rsidR="0005747F">
        <w:t>.</w:t>
      </w:r>
    </w:p>
    <w:p w14:paraId="72BDDB73" w14:textId="13DB06F0" w:rsidR="007006D7" w:rsidRDefault="00C60E7D" w:rsidP="003A40ED">
      <w:pPr>
        <w:pStyle w:val="2"/>
      </w:pPr>
      <w:bookmarkStart w:id="16" w:name="_Toc5461445"/>
      <w:bookmarkStart w:id="17" w:name="OLE_LINK83"/>
      <w:bookmarkStart w:id="18" w:name="OLE_LINK84"/>
      <w:bookmarkStart w:id="19" w:name="OLE_LINK85"/>
      <w:bookmarkEnd w:id="14"/>
      <w:bookmarkEnd w:id="15"/>
      <w:r>
        <w:lastRenderedPageBreak/>
        <w:t>Literature Review</w:t>
      </w:r>
      <w:bookmarkEnd w:id="16"/>
      <w:r w:rsidR="003A40ED" w:rsidRPr="003A40ED">
        <w:t xml:space="preserve"> </w:t>
      </w:r>
      <w:r w:rsidR="003A40ED" w:rsidRPr="003A40ED">
        <w:tab/>
      </w:r>
    </w:p>
    <w:p w14:paraId="3E001018" w14:textId="7D7011F4" w:rsidR="007006D7" w:rsidRPr="007006D7" w:rsidRDefault="00937480" w:rsidP="0089341C">
      <w:pPr>
        <w:pStyle w:val="Style1"/>
        <w:ind w:firstLine="480"/>
      </w:pPr>
      <w:r>
        <w:rPr>
          <w:rFonts w:hint="eastAsia"/>
        </w:rPr>
        <w:t xml:space="preserve">PHOENIX is one of </w:t>
      </w:r>
      <w:proofErr w:type="spellStart"/>
      <w:r>
        <w:rPr>
          <w:rFonts w:hint="eastAsia"/>
        </w:rPr>
        <w:t>CubeSats</w:t>
      </w:r>
      <w:proofErr w:type="spellEnd"/>
      <w:r>
        <w:rPr>
          <w:rFonts w:hint="eastAsia"/>
        </w:rPr>
        <w:t xml:space="preserve"> in QB50</w:t>
      </w:r>
      <w:r w:rsidR="00056035">
        <w:t xml:space="preserve"> mission</w:t>
      </w:r>
      <w:r>
        <w:rPr>
          <w:rFonts w:hint="eastAsia"/>
        </w:rPr>
        <w:t>,</w:t>
      </w:r>
      <w:r w:rsidR="00952748">
        <w:t xml:space="preserve"> which is</w:t>
      </w:r>
      <w:r>
        <w:rPr>
          <w:rFonts w:hint="eastAsia"/>
        </w:rPr>
        <w:t xml:space="preserve"> an international project </w:t>
      </w:r>
      <w:r w:rsidR="0083661E">
        <w:t>coordinated</w:t>
      </w:r>
      <w:r>
        <w:rPr>
          <w:rFonts w:hint="eastAsia"/>
        </w:rPr>
        <w:t xml:space="preserve"> by</w:t>
      </w:r>
      <w:r>
        <w:t xml:space="preserve"> von</w:t>
      </w:r>
      <w:r w:rsidR="0089341C">
        <w:t xml:space="preserve"> </w:t>
      </w:r>
      <w:r w:rsidR="00285519">
        <w:t>Karman Institute (VKI).</w:t>
      </w:r>
      <w:r w:rsidR="00FD27E6">
        <w:t xml:space="preserve"> The </w:t>
      </w:r>
      <w:r w:rsidR="008D3E30">
        <w:t>obje</w:t>
      </w:r>
      <w:r w:rsidR="00C00B87">
        <w:t>ctive</w:t>
      </w:r>
      <w:r w:rsidR="00665328">
        <w:t>s</w:t>
      </w:r>
      <w:bookmarkStart w:id="20" w:name="_GoBack"/>
      <w:bookmarkEnd w:id="20"/>
      <w:r w:rsidR="00C00B87">
        <w:t xml:space="preserve"> of QB50 </w:t>
      </w:r>
      <w:r w:rsidR="00FF1C5C">
        <w:t>project</w:t>
      </w:r>
      <w:r w:rsidR="00C00B87">
        <w:t xml:space="preserve">, </w:t>
      </w:r>
      <w:bookmarkStart w:id="21" w:name="OLE_LINK272"/>
      <w:bookmarkStart w:id="22" w:name="OLE_LINK273"/>
      <w:r w:rsidR="00C00B87">
        <w:t xml:space="preserve">mission </w:t>
      </w:r>
      <w:r w:rsidR="00EC56D8">
        <w:t>s</w:t>
      </w:r>
      <w:bookmarkEnd w:id="21"/>
      <w:bookmarkEnd w:id="22"/>
      <w:r w:rsidR="009F3D83">
        <w:t>cenar</w:t>
      </w:r>
      <w:r w:rsidR="00130F94">
        <w:t>i</w:t>
      </w:r>
      <w:r w:rsidR="009F3D83">
        <w:t>o</w:t>
      </w:r>
      <w:r w:rsidR="00C00B87">
        <w:t xml:space="preserve"> and</w:t>
      </w:r>
      <w:r w:rsidR="006533FA">
        <w:t xml:space="preserve"> the</w:t>
      </w:r>
      <w:r w:rsidR="00C00B87">
        <w:t xml:space="preserve"> design</w:t>
      </w:r>
      <w:r w:rsidR="008D3E30">
        <w:t xml:space="preserve"> of PHOENIX </w:t>
      </w:r>
      <w:proofErr w:type="gramStart"/>
      <w:r w:rsidR="0083661E">
        <w:t>are</w:t>
      </w:r>
      <w:r w:rsidR="007B6773">
        <w:t xml:space="preserve"> briefly</w:t>
      </w:r>
      <w:r w:rsidR="008D3E30">
        <w:t xml:space="preserve"> described</w:t>
      </w:r>
      <w:proofErr w:type="gramEnd"/>
      <w:r w:rsidR="00FD27E6">
        <w:t xml:space="preserve"> as below</w:t>
      </w:r>
      <w:r w:rsidR="003D18C6">
        <w:t xml:space="preserve"> </w:t>
      </w:r>
      <w:r w:rsidR="003D18C6">
        <w:fldChar w:fldCharType="begin"/>
      </w:r>
      <w:r w:rsidR="003D18C6">
        <w:instrText xml:space="preserve"> REF _Ref518141123 \h </w:instrText>
      </w:r>
      <w:r w:rsidR="003D18C6">
        <w:fldChar w:fldCharType="separate"/>
      </w:r>
      <w:r w:rsidR="003D18C6" w:rsidRPr="003D50B3">
        <w:t>[</w:t>
      </w:r>
      <w:r w:rsidR="003D18C6">
        <w:rPr>
          <w:noProof/>
        </w:rPr>
        <w:t>1</w:t>
      </w:r>
      <w:r w:rsidR="003D18C6">
        <w:fldChar w:fldCharType="end"/>
      </w:r>
      <w:r w:rsidR="003D18C6">
        <w:t>]</w:t>
      </w:r>
      <w:r w:rsidR="00FD27E6">
        <w:t>.</w:t>
      </w:r>
    </w:p>
    <w:p w14:paraId="075BFCE4" w14:textId="37BE106A" w:rsidR="004203AA" w:rsidRDefault="001D20DC" w:rsidP="00E901C1">
      <w:pPr>
        <w:pStyle w:val="3"/>
      </w:pPr>
      <w:bookmarkStart w:id="23" w:name="_Toc5461446"/>
      <w:bookmarkStart w:id="24" w:name="OLE_LINK299"/>
      <w:bookmarkStart w:id="25" w:name="OLE_LINK300"/>
      <w:r w:rsidRPr="003A40ED">
        <w:t>Autonomous Driving Vehicle</w:t>
      </w:r>
      <w:bookmarkEnd w:id="23"/>
    </w:p>
    <w:bookmarkEnd w:id="24"/>
    <w:bookmarkEnd w:id="25"/>
    <w:p w14:paraId="06BB868D" w14:textId="0606856D" w:rsidR="006533FA" w:rsidRDefault="00692B26" w:rsidP="005808FC">
      <w:pPr>
        <w:pStyle w:val="Style1"/>
        <w:ind w:firstLine="480"/>
      </w:pPr>
      <w:r>
        <w:t>As</w:t>
      </w:r>
      <w:r w:rsidR="0072366B">
        <w:rPr>
          <w:rFonts w:hint="eastAsia"/>
        </w:rPr>
        <w:t xml:space="preserve"> one of </w:t>
      </w:r>
      <w:r w:rsidR="00DB589C">
        <w:t>European Union (EU)</w:t>
      </w:r>
      <w:r w:rsidR="00FB2921">
        <w:t xml:space="preserve"> project</w:t>
      </w:r>
      <w:r w:rsidR="00C27164">
        <w:t>, the</w:t>
      </w:r>
      <w:r w:rsidR="00C967F8">
        <w:t xml:space="preserve"> main</w:t>
      </w:r>
      <w:r w:rsidR="00C27164">
        <w:t xml:space="preserve"> objective of QB50 </w:t>
      </w:r>
      <w:bookmarkStart w:id="26" w:name="OLE_LINK197"/>
      <w:r w:rsidR="00C27164">
        <w:t xml:space="preserve">is to realize </w:t>
      </w:r>
      <w:bookmarkEnd w:id="26"/>
      <w:r w:rsidR="00C27164">
        <w:t>the multi-point, in-situ</w:t>
      </w:r>
      <w:bookmarkStart w:id="27" w:name="OLE_LINK199"/>
      <w:r w:rsidR="00C27164">
        <w:t xml:space="preserve"> s</w:t>
      </w:r>
      <w:bookmarkStart w:id="28" w:name="OLE_LINK198"/>
      <w:r w:rsidR="00C27164">
        <w:t>cientific measurement</w:t>
      </w:r>
      <w:bookmarkEnd w:id="27"/>
      <w:bookmarkEnd w:id="28"/>
      <w:r w:rsidR="00C27164">
        <w:t xml:space="preserve"> </w:t>
      </w:r>
      <w:r w:rsidR="00F075EA">
        <w:t>with</w:t>
      </w:r>
      <w:r w:rsidR="005808FC">
        <w:t xml:space="preserve"> the network of</w:t>
      </w:r>
      <w:r w:rsidR="00F075EA">
        <w:t xml:space="preserve"> fifty </w:t>
      </w:r>
      <w:proofErr w:type="spellStart"/>
      <w:r w:rsidR="00F075EA">
        <w:t>CubeSats</w:t>
      </w:r>
      <w:proofErr w:type="spellEnd"/>
      <w:r w:rsidR="00F075EA">
        <w:t xml:space="preserve"> in</w:t>
      </w:r>
      <w:r w:rsidR="00C71FAF">
        <w:t xml:space="preserve"> the</w:t>
      </w:r>
      <w:r w:rsidR="00F075EA">
        <w:t xml:space="preserve"> </w:t>
      </w:r>
      <w:r w:rsidR="00823F19">
        <w:t>lower thermosphere</w:t>
      </w:r>
      <w:r w:rsidR="001E1FE3">
        <w:t xml:space="preserve">. </w:t>
      </w:r>
      <w:r w:rsidR="00B60902">
        <w:t>In addition</w:t>
      </w:r>
      <w:r w:rsidR="001E1FE3">
        <w:t>,</w:t>
      </w:r>
      <w:r w:rsidR="002A6BF3">
        <w:t xml:space="preserve"> the</w:t>
      </w:r>
      <w:r w:rsidR="001E1FE3">
        <w:t xml:space="preserve"> demonstration of </w:t>
      </w:r>
      <w:bookmarkStart w:id="29" w:name="OLE_LINK200"/>
      <w:bookmarkStart w:id="30" w:name="OLE_LINK201"/>
      <w:bookmarkStart w:id="31" w:name="OLE_LINK202"/>
      <w:bookmarkStart w:id="32" w:name="OLE_LINK203"/>
      <w:r w:rsidR="001E1FE3">
        <w:t>re-entry tech</w:t>
      </w:r>
      <w:bookmarkEnd w:id="29"/>
      <w:bookmarkEnd w:id="30"/>
      <w:r w:rsidR="001E1FE3">
        <w:rPr>
          <w:rFonts w:hint="eastAsia"/>
        </w:rPr>
        <w:t>nolog</w:t>
      </w:r>
      <w:bookmarkEnd w:id="31"/>
      <w:bookmarkEnd w:id="32"/>
      <w:r w:rsidR="00E840BD">
        <w:t xml:space="preserve">ies </w:t>
      </w:r>
      <w:bookmarkStart w:id="33" w:name="OLE_LINK206"/>
      <w:bookmarkStart w:id="34" w:name="OLE_LINK207"/>
      <w:r w:rsidR="00E840BD">
        <w:t>is another</w:t>
      </w:r>
      <w:bookmarkEnd w:id="33"/>
      <w:bookmarkEnd w:id="34"/>
      <w:r w:rsidR="00E840BD">
        <w:t xml:space="preserve"> goal for so</w:t>
      </w:r>
      <w:r w:rsidR="009F1D41">
        <w:t xml:space="preserve">me </w:t>
      </w:r>
      <w:proofErr w:type="spellStart"/>
      <w:r w:rsidR="009F1D41">
        <w:t>CubeSats</w:t>
      </w:r>
      <w:proofErr w:type="spellEnd"/>
      <w:r w:rsidR="009F1D41">
        <w:t xml:space="preserve"> in this EU project. Four</w:t>
      </w:r>
      <w:r w:rsidR="00920155">
        <w:t xml:space="preserve"> primary </w:t>
      </w:r>
      <w:bookmarkStart w:id="35" w:name="OLE_LINK209"/>
      <w:r w:rsidR="00286D8C">
        <w:t>objectives</w:t>
      </w:r>
      <w:r w:rsidR="00336E14">
        <w:t xml:space="preserve"> </w:t>
      </w:r>
      <w:bookmarkStart w:id="36" w:name="OLE_LINK210"/>
      <w:bookmarkStart w:id="37" w:name="OLE_LINK211"/>
      <w:bookmarkEnd w:id="35"/>
      <w:proofErr w:type="gramStart"/>
      <w:r w:rsidR="00336E14">
        <w:t>are</w:t>
      </w:r>
      <w:r w:rsidR="00920155">
        <w:t xml:space="preserve"> </w:t>
      </w:r>
      <w:r w:rsidR="00336E14">
        <w:t>concluded</w:t>
      </w:r>
      <w:bookmarkEnd w:id="36"/>
      <w:bookmarkEnd w:id="37"/>
      <w:proofErr w:type="gramEnd"/>
      <w:r w:rsidR="00FE4157">
        <w:t xml:space="preserve"> as below</w:t>
      </w:r>
      <w:r w:rsidR="007310A0">
        <w:t xml:space="preserve"> </w:t>
      </w:r>
      <w:r w:rsidR="007310A0">
        <w:fldChar w:fldCharType="begin"/>
      </w:r>
      <w:r w:rsidR="007310A0">
        <w:instrText xml:space="preserve"> REF _Ref518141123 \h </w:instrText>
      </w:r>
      <w:r w:rsidR="007310A0">
        <w:fldChar w:fldCharType="separate"/>
      </w:r>
      <w:r w:rsidR="00E8689E" w:rsidRPr="003D50B3">
        <w:t>[</w:t>
      </w:r>
      <w:r w:rsidR="00E8689E">
        <w:rPr>
          <w:noProof/>
        </w:rPr>
        <w:t>1</w:t>
      </w:r>
      <w:r w:rsidR="007310A0">
        <w:fldChar w:fldCharType="end"/>
      </w:r>
      <w:r w:rsidR="007310A0">
        <w:t>]</w:t>
      </w:r>
      <w:r w:rsidR="00FE4157">
        <w:t>.</w:t>
      </w:r>
    </w:p>
    <w:p w14:paraId="11B916FE" w14:textId="500883AB" w:rsidR="00A70DA0" w:rsidRDefault="00CC6C23" w:rsidP="00206C3C">
      <w:pPr>
        <w:pStyle w:val="Style1"/>
        <w:numPr>
          <w:ilvl w:val="0"/>
          <w:numId w:val="8"/>
        </w:numPr>
        <w:rPr>
          <w:b/>
        </w:rPr>
      </w:pPr>
      <w:bookmarkStart w:id="38" w:name="OLE_LINK1201"/>
      <w:bookmarkStart w:id="39" w:name="OLE_LINK1202"/>
      <w:r w:rsidRPr="00900E7E">
        <w:rPr>
          <w:rFonts w:hint="eastAsia"/>
          <w:b/>
        </w:rPr>
        <w:t>Facilitating Access to Space</w:t>
      </w:r>
      <w:r w:rsidR="00900E7E">
        <w:rPr>
          <w:b/>
        </w:rPr>
        <w:t xml:space="preserve"> :</w:t>
      </w:r>
    </w:p>
    <w:bookmarkEnd w:id="38"/>
    <w:bookmarkEnd w:id="39"/>
    <w:p w14:paraId="61078AE2" w14:textId="3D5A7DCD" w:rsidR="00B60902" w:rsidRDefault="00B60902" w:rsidP="00B60902">
      <w:pPr>
        <w:pStyle w:val="Style1"/>
        <w:ind w:left="480" w:firstLine="480"/>
      </w:pPr>
      <w:r>
        <w:rPr>
          <w:rFonts w:hint="eastAsia"/>
        </w:rPr>
        <w:t>T</w:t>
      </w:r>
      <w:r>
        <w:t xml:space="preserve">hanks to the development of new deployment system and qualified launcher interface, </w:t>
      </w:r>
      <w:r w:rsidR="00273850">
        <w:t xml:space="preserve">QB50 aims to achieve </w:t>
      </w:r>
      <w:r w:rsidR="00842474">
        <w:t>the</w:t>
      </w:r>
      <w:r w:rsidR="00273850">
        <w:t xml:space="preserve"> global</w:t>
      </w:r>
      <w:r w:rsidR="00074091">
        <w:t xml:space="preserve"> scientific research</w:t>
      </w:r>
      <w:r w:rsidR="00842474">
        <w:t>es</w:t>
      </w:r>
      <w:r w:rsidR="00074091">
        <w:t xml:space="preserve"> with the</w:t>
      </w:r>
      <w:r w:rsidR="00273850">
        <w:t xml:space="preserve"> network of </w:t>
      </w:r>
      <w:proofErr w:type="spellStart"/>
      <w:r w:rsidR="00273850">
        <w:t>CubeSats</w:t>
      </w:r>
      <w:proofErr w:type="spellEnd"/>
      <w:r w:rsidR="00074091">
        <w:t xml:space="preserve"> as a relative low-cost and realistic option</w:t>
      </w:r>
      <w:r>
        <w:t>.</w:t>
      </w:r>
      <w:r w:rsidR="00074091">
        <w:t xml:space="preserve"> It</w:t>
      </w:r>
      <w:r w:rsidR="00273850">
        <w:t xml:space="preserve"> also </w:t>
      </w:r>
      <w:bookmarkStart w:id="40" w:name="OLE_LINK1218"/>
      <w:r w:rsidR="00273850">
        <w:t>promote</w:t>
      </w:r>
      <w:r w:rsidR="00222A90">
        <w:t>s</w:t>
      </w:r>
      <w:r w:rsidR="00273850">
        <w:t xml:space="preserve"> </w:t>
      </w:r>
      <w:bookmarkEnd w:id="40"/>
      <w:r w:rsidR="00273850">
        <w:t xml:space="preserve">the </w:t>
      </w:r>
      <w:bookmarkStart w:id="41" w:name="OLE_LINK1221"/>
      <w:bookmarkStart w:id="42" w:name="OLE_LINK1222"/>
      <w:r w:rsidR="00273850">
        <w:t>awareness of the CubeSat</w:t>
      </w:r>
      <w:r w:rsidR="00074091">
        <w:t xml:space="preserve"> </w:t>
      </w:r>
      <w:bookmarkEnd w:id="41"/>
      <w:bookmarkEnd w:id="42"/>
      <w:r w:rsidR="00074091">
        <w:t xml:space="preserve">concept with the </w:t>
      </w:r>
      <w:bookmarkStart w:id="43" w:name="OLE_LINK1223"/>
      <w:bookmarkStart w:id="44" w:name="OLE_LINK1224"/>
      <w:r w:rsidR="00F074E9">
        <w:t>great feasibility</w:t>
      </w:r>
      <w:r w:rsidR="00074091">
        <w:t xml:space="preserve"> </w:t>
      </w:r>
      <w:bookmarkEnd w:id="43"/>
      <w:bookmarkEnd w:id="44"/>
      <w:r w:rsidR="00074091">
        <w:t xml:space="preserve">for </w:t>
      </w:r>
      <w:proofErr w:type="gramStart"/>
      <w:r w:rsidR="00074091">
        <w:t>space-accessing</w:t>
      </w:r>
      <w:proofErr w:type="gramEnd"/>
      <w:r w:rsidR="00074091">
        <w:t xml:space="preserve"> in a sustainable and affordable way</w:t>
      </w:r>
      <w:r w:rsidR="00F074E9">
        <w:t>.</w:t>
      </w:r>
    </w:p>
    <w:p w14:paraId="47096C4E" w14:textId="77777777" w:rsidR="00074091" w:rsidRDefault="00074091" w:rsidP="00B60902">
      <w:pPr>
        <w:pStyle w:val="Style1"/>
        <w:ind w:left="480" w:firstLine="480"/>
      </w:pPr>
    </w:p>
    <w:p w14:paraId="1656E7AA" w14:textId="3BA137D0" w:rsidR="00CC6C23" w:rsidRDefault="00CC6C23" w:rsidP="00206C3C">
      <w:pPr>
        <w:pStyle w:val="Style1"/>
        <w:numPr>
          <w:ilvl w:val="0"/>
          <w:numId w:val="8"/>
        </w:numPr>
        <w:rPr>
          <w:b/>
        </w:rPr>
      </w:pPr>
      <w:r w:rsidRPr="00900E7E">
        <w:rPr>
          <w:b/>
        </w:rPr>
        <w:t>Scientific Research</w:t>
      </w:r>
      <w:r w:rsidR="00900E7E">
        <w:rPr>
          <w:b/>
        </w:rPr>
        <w:t xml:space="preserve"> :</w:t>
      </w:r>
    </w:p>
    <w:p w14:paraId="745BFBD8" w14:textId="1922CE36" w:rsidR="008233D3" w:rsidRPr="008233D3" w:rsidRDefault="00CB19D8" w:rsidP="003F586E">
      <w:pPr>
        <w:pStyle w:val="Style1"/>
        <w:ind w:left="480" w:firstLine="480"/>
      </w:pPr>
      <w:r>
        <w:t>In QB50 project, there are t</w:t>
      </w:r>
      <w:r w:rsidR="00FC7178">
        <w:t>hree</w:t>
      </w:r>
      <w:r w:rsidR="001A33E3">
        <w:t xml:space="preserve"> groups of </w:t>
      </w:r>
      <w:proofErr w:type="spellStart"/>
      <w:r w:rsidR="001A33E3">
        <w:t>CubeSats</w:t>
      </w:r>
      <w:proofErr w:type="spellEnd"/>
      <w:r w:rsidR="001A33E3">
        <w:t xml:space="preserve"> with</w:t>
      </w:r>
      <w:r w:rsidR="00FC7178">
        <w:t xml:space="preserve"> </w:t>
      </w:r>
      <w:r>
        <w:t xml:space="preserve">different types of science payload, including </w:t>
      </w:r>
      <w:r w:rsidR="007B184C">
        <w:t xml:space="preserve">Ion-Neutral Mass Spectrometer (INMS), Flux-Φ-Probe Experiment (FIPEX) and </w:t>
      </w:r>
      <w:r w:rsidR="007B184C">
        <w:rPr>
          <w:rFonts w:hint="eastAsia"/>
        </w:rPr>
        <w:t xml:space="preserve">multi-Needle </w:t>
      </w:r>
      <w:bookmarkStart w:id="45" w:name="OLE_LINK229"/>
      <w:bookmarkStart w:id="46" w:name="OLE_LINK230"/>
      <w:r w:rsidR="007B184C">
        <w:rPr>
          <w:rFonts w:hint="eastAsia"/>
        </w:rPr>
        <w:t xml:space="preserve">Langmuir </w:t>
      </w:r>
      <w:bookmarkEnd w:id="45"/>
      <w:bookmarkEnd w:id="46"/>
      <w:r w:rsidR="007B184C">
        <w:rPr>
          <w:rFonts w:hint="eastAsia"/>
        </w:rPr>
        <w:t>Probe (</w:t>
      </w:r>
      <w:r w:rsidR="007B184C">
        <w:t>m-NLP</w:t>
      </w:r>
      <w:r w:rsidR="007B184C">
        <w:rPr>
          <w:rFonts w:hint="eastAsia"/>
        </w:rPr>
        <w:t>)</w:t>
      </w:r>
      <w:r w:rsidR="00525E55">
        <w:t>, each</w:t>
      </w:r>
      <w:r w:rsidR="00E1049F">
        <w:t xml:space="preserve"> will be operated for few month and provide important data for </w:t>
      </w:r>
      <w:bookmarkStart w:id="47" w:name="OLE_LINK231"/>
      <w:bookmarkStart w:id="48" w:name="OLE_LINK232"/>
      <w:r w:rsidR="00AF13C1">
        <w:t xml:space="preserve">the research of lower </w:t>
      </w:r>
      <w:r w:rsidR="00E1049F">
        <w:t>thermospher</w:t>
      </w:r>
      <w:bookmarkEnd w:id="47"/>
      <w:bookmarkEnd w:id="48"/>
      <w:r w:rsidR="00AF13C1">
        <w:t xml:space="preserve">e, which is the </w:t>
      </w:r>
      <w:r w:rsidR="00FD155F">
        <w:t xml:space="preserve">least explored layer of the </w:t>
      </w:r>
      <w:r w:rsidR="00FD155F">
        <w:rPr>
          <w:rFonts w:hint="eastAsia"/>
        </w:rPr>
        <w:t>atmosphere.</w:t>
      </w:r>
    </w:p>
    <w:p w14:paraId="4C84E79B" w14:textId="77FEBE9E" w:rsidR="00CC6C23" w:rsidRDefault="00CC6C23" w:rsidP="00206C3C">
      <w:pPr>
        <w:pStyle w:val="Style1"/>
        <w:numPr>
          <w:ilvl w:val="0"/>
          <w:numId w:val="8"/>
        </w:numPr>
        <w:rPr>
          <w:b/>
        </w:rPr>
      </w:pPr>
      <w:r w:rsidRPr="00900E7E">
        <w:rPr>
          <w:b/>
        </w:rPr>
        <w:t>In-Orbit Demonstration</w:t>
      </w:r>
      <w:r w:rsidR="00900E7E">
        <w:rPr>
          <w:b/>
        </w:rPr>
        <w:t xml:space="preserve"> :</w:t>
      </w:r>
    </w:p>
    <w:p w14:paraId="09E7FB3C" w14:textId="1AFE447A" w:rsidR="006A0B7E" w:rsidRPr="002767C1" w:rsidRDefault="00842474" w:rsidP="00F75207">
      <w:pPr>
        <w:pStyle w:val="Style1"/>
        <w:ind w:left="480" w:firstLine="480"/>
      </w:pPr>
      <w:r>
        <w:rPr>
          <w:rFonts w:hint="eastAsia"/>
        </w:rPr>
        <w:lastRenderedPageBreak/>
        <w:t>I</w:t>
      </w:r>
      <w:r>
        <w:t>n addition to the scientific researches</w:t>
      </w:r>
      <w:r w:rsidR="003C1EAA">
        <w:t xml:space="preserve">, </w:t>
      </w:r>
      <w:r w:rsidR="00A64DA0">
        <w:t>another objective of QB</w:t>
      </w:r>
      <w:r w:rsidR="00A64DA0">
        <w:rPr>
          <w:rFonts w:hint="eastAsia"/>
        </w:rPr>
        <w:t>5</w:t>
      </w:r>
      <w:r w:rsidR="00A64DA0">
        <w:t xml:space="preserve">0 is to serve as the platform for technology demonstration and qualification in space. </w:t>
      </w:r>
      <w:r w:rsidR="00CC0BE3">
        <w:t xml:space="preserve">For example, </w:t>
      </w:r>
      <w:bookmarkStart w:id="49" w:name="OLE_LINK1226"/>
      <w:r w:rsidR="00CC0BE3">
        <w:rPr>
          <w:rFonts w:hint="eastAsia"/>
        </w:rPr>
        <w:t>In</w:t>
      </w:r>
      <w:r w:rsidR="00CC0BE3">
        <w:t>flate Sail</w:t>
      </w:r>
      <w:bookmarkEnd w:id="49"/>
      <w:r w:rsidR="00CC0BE3">
        <w:t xml:space="preserve"> CubeSat </w:t>
      </w:r>
      <w:r w:rsidR="00F75207">
        <w:t xml:space="preserve">had </w:t>
      </w:r>
      <w:r w:rsidR="00CC0BE3">
        <w:t>successfully demonstrate</w:t>
      </w:r>
      <w:r w:rsidR="00F75207">
        <w:t>d</w:t>
      </w:r>
      <w:r w:rsidR="00CC0BE3">
        <w:t xml:space="preserve"> the de-orbit technology by using an inflatable </w:t>
      </w:r>
      <w:bookmarkStart w:id="50" w:name="OLE_LINK1327"/>
      <w:bookmarkStart w:id="51" w:name="OLE_LINK1328"/>
      <w:r w:rsidR="00CC0BE3">
        <w:t xml:space="preserve">mast </w:t>
      </w:r>
      <w:bookmarkEnd w:id="50"/>
      <w:bookmarkEnd w:id="51"/>
      <w:r w:rsidR="00CC0BE3">
        <w:t xml:space="preserve">and drag-sail </w:t>
      </w:r>
      <w:r w:rsidR="00F75207">
        <w:fldChar w:fldCharType="begin"/>
      </w:r>
      <w:r w:rsidR="00F75207">
        <w:instrText xml:space="preserve"> REF _Ref518306250 \h </w:instrText>
      </w:r>
      <w:r w:rsidR="00F75207">
        <w:fldChar w:fldCharType="separate"/>
      </w:r>
      <w:r w:rsidR="00E8689E" w:rsidRPr="003D50B3">
        <w:t>[</w:t>
      </w:r>
      <w:r w:rsidR="00E8689E">
        <w:rPr>
          <w:noProof/>
        </w:rPr>
        <w:t>2</w:t>
      </w:r>
      <w:r w:rsidR="00F75207">
        <w:fldChar w:fldCharType="end"/>
      </w:r>
      <w:r w:rsidR="00F75207">
        <w:t>].</w:t>
      </w:r>
      <w:r w:rsidR="00196B16">
        <w:t xml:space="preserve"> Other technologies such as propulsion system with Pulsed Plasma Thruster (PPT), Pegasus CubeSat</w:t>
      </w:r>
      <w:r w:rsidR="00955B18">
        <w:t xml:space="preserve">, and deployable side panels, </w:t>
      </w:r>
      <w:r w:rsidR="00D00C94">
        <w:t xml:space="preserve">Atlantis and Columbia </w:t>
      </w:r>
      <w:proofErr w:type="spellStart"/>
      <w:r w:rsidR="00D00C94">
        <w:t>CubeSat</w:t>
      </w:r>
      <w:r w:rsidR="00851EFD">
        <w:t>s</w:t>
      </w:r>
      <w:proofErr w:type="spellEnd"/>
      <w:r w:rsidR="00D00C94">
        <w:t xml:space="preserve">, </w:t>
      </w:r>
      <w:proofErr w:type="gramStart"/>
      <w:r w:rsidR="00F75207">
        <w:t>ha</w:t>
      </w:r>
      <w:r w:rsidR="00851EFD">
        <w:t>ve</w:t>
      </w:r>
      <w:r w:rsidR="00921681">
        <w:t xml:space="preserve"> b</w:t>
      </w:r>
      <w:r w:rsidR="00F75207">
        <w:t>een</w:t>
      </w:r>
      <w:r w:rsidR="00D00C94">
        <w:t xml:space="preserve"> also demonstrated</w:t>
      </w:r>
      <w:bookmarkStart w:id="52" w:name="OLE_LINK260"/>
      <w:bookmarkStart w:id="53" w:name="OLE_LINK261"/>
      <w:r w:rsidR="00D00C94">
        <w:t xml:space="preserve"> </w:t>
      </w:r>
      <w:r w:rsidR="00F75207">
        <w:t xml:space="preserve">and qualified </w:t>
      </w:r>
      <w:r w:rsidR="00255B0E">
        <w:t>in</w:t>
      </w:r>
      <w:r w:rsidR="009A2706">
        <w:t xml:space="preserve"> </w:t>
      </w:r>
      <w:r w:rsidR="00255B0E">
        <w:t>space</w:t>
      </w:r>
      <w:bookmarkEnd w:id="52"/>
      <w:bookmarkEnd w:id="53"/>
      <w:proofErr w:type="gramEnd"/>
      <w:r w:rsidR="009A2706">
        <w:t>.</w:t>
      </w:r>
    </w:p>
    <w:p w14:paraId="746B88DA" w14:textId="045EF603" w:rsidR="00CC6C23" w:rsidRDefault="00CC6C23" w:rsidP="00206C3C">
      <w:pPr>
        <w:pStyle w:val="Style1"/>
        <w:numPr>
          <w:ilvl w:val="0"/>
          <w:numId w:val="8"/>
        </w:numPr>
        <w:rPr>
          <w:b/>
        </w:rPr>
      </w:pPr>
      <w:r w:rsidRPr="00900E7E">
        <w:rPr>
          <w:b/>
        </w:rPr>
        <w:t>Education</w:t>
      </w:r>
      <w:r w:rsidR="00900E7E">
        <w:rPr>
          <w:b/>
        </w:rPr>
        <w:t xml:space="preserve"> :</w:t>
      </w:r>
    </w:p>
    <w:p w14:paraId="379717F1" w14:textId="5B27AD54" w:rsidR="003F112A" w:rsidRDefault="00D47B6D" w:rsidP="005F65FE">
      <w:pPr>
        <w:pStyle w:val="Style1"/>
        <w:ind w:left="480" w:firstLine="371"/>
      </w:pPr>
      <w:r>
        <w:t xml:space="preserve">Numerous universities participate in </w:t>
      </w:r>
      <w:r w:rsidR="00473312">
        <w:t>QB50</w:t>
      </w:r>
      <w:r>
        <w:t xml:space="preserve"> project. Most of QB50 </w:t>
      </w:r>
      <w:proofErr w:type="spellStart"/>
      <w:r>
        <w:t>CubeSats</w:t>
      </w:r>
      <w:proofErr w:type="spellEnd"/>
      <w:r>
        <w:t xml:space="preserve"> </w:t>
      </w:r>
      <w:proofErr w:type="gramStart"/>
      <w:r>
        <w:t>have been designed, developed and built by students and young engineers</w:t>
      </w:r>
      <w:r w:rsidR="00215115">
        <w:t xml:space="preserve"> </w:t>
      </w:r>
      <w:bookmarkStart w:id="54" w:name="OLE_LINK237"/>
      <w:bookmarkStart w:id="55" w:name="OLE_LINK238"/>
      <w:r w:rsidR="00215115">
        <w:t>under supervision</w:t>
      </w:r>
      <w:bookmarkEnd w:id="54"/>
      <w:bookmarkEnd w:id="55"/>
      <w:r w:rsidR="00215115">
        <w:t xml:space="preserve"> of experienced </w:t>
      </w:r>
      <w:bookmarkStart w:id="56" w:name="OLE_LINK1329"/>
      <w:bookmarkStart w:id="57" w:name="OLE_LINK1330"/>
      <w:r w:rsidR="00215115">
        <w:t xml:space="preserve">staff </w:t>
      </w:r>
      <w:bookmarkEnd w:id="56"/>
      <w:bookmarkEnd w:id="57"/>
      <w:r w:rsidR="00215115">
        <w:t xml:space="preserve">at their </w:t>
      </w:r>
      <w:r w:rsidR="00531832">
        <w:t>universities</w:t>
      </w:r>
      <w:proofErr w:type="gramEnd"/>
      <w:r w:rsidR="00531832">
        <w:t>.</w:t>
      </w:r>
      <w:r w:rsidR="00434D44">
        <w:t xml:space="preserve"> </w:t>
      </w:r>
      <w:r w:rsidR="00C93192">
        <w:rPr>
          <w:rFonts w:hint="eastAsia"/>
        </w:rPr>
        <w:t>QB50</w:t>
      </w:r>
      <w:r w:rsidR="00C93192">
        <w:t xml:space="preserve"> project</w:t>
      </w:r>
      <w:r w:rsidR="00C93192">
        <w:rPr>
          <w:rFonts w:hint="eastAsia"/>
        </w:rPr>
        <w:t xml:space="preserve"> will also</w:t>
      </w:r>
      <w:bookmarkStart w:id="58" w:name="OLE_LINK240"/>
      <w:bookmarkStart w:id="59" w:name="OLE_LINK241"/>
      <w:r w:rsidR="00C93192">
        <w:rPr>
          <w:rFonts w:hint="eastAsia"/>
        </w:rPr>
        <w:t xml:space="preserve"> provide</w:t>
      </w:r>
      <w:bookmarkStart w:id="60" w:name="OLE_LINK239"/>
      <w:r w:rsidR="00C93192">
        <w:t xml:space="preserve"> guidance</w:t>
      </w:r>
      <w:bookmarkEnd w:id="58"/>
      <w:bookmarkEnd w:id="59"/>
      <w:r w:rsidR="00C93192">
        <w:rPr>
          <w:rFonts w:hint="eastAsia"/>
        </w:rPr>
        <w:t xml:space="preserve"> </w:t>
      </w:r>
      <w:bookmarkEnd w:id="60"/>
      <w:r w:rsidR="00C93192">
        <w:t>and support</w:t>
      </w:r>
      <w:r w:rsidR="00E12727">
        <w:t xml:space="preserve"> for</w:t>
      </w:r>
      <w:r w:rsidR="00950F49">
        <w:t xml:space="preserve"> </w:t>
      </w:r>
      <w:r w:rsidR="009333A3">
        <w:t>CubeSat teams</w:t>
      </w:r>
      <w:r w:rsidR="00E12727">
        <w:t xml:space="preserve">. </w:t>
      </w:r>
      <w:r w:rsidR="00D3641B">
        <w:t xml:space="preserve">Those students and engineers </w:t>
      </w:r>
      <w:r w:rsidR="00C94930">
        <w:t>can learn the knowledge of space engineering, and even pursue related work with their hands-on experience.</w:t>
      </w:r>
    </w:p>
    <w:p w14:paraId="627AF843" w14:textId="4D85B8CA" w:rsidR="00876932" w:rsidRDefault="00352A5E" w:rsidP="00876932">
      <w:pPr>
        <w:pStyle w:val="Style1"/>
        <w:keepNext/>
        <w:ind w:left="480" w:firstLine="371"/>
        <w:jc w:val="center"/>
      </w:pPr>
      <w:r>
        <w:pict w14:anchorId="7D0A5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5pt;height:137.5pt">
            <v:imagedata r:id="rId12" o:title="QB50"/>
          </v:shape>
        </w:pict>
      </w:r>
    </w:p>
    <w:p w14:paraId="7FB2F0B9" w14:textId="55C46137" w:rsidR="00876932" w:rsidRPr="00746920" w:rsidRDefault="00876932" w:rsidP="00876932">
      <w:pPr>
        <w:pStyle w:val="Style1"/>
        <w:ind w:left="480" w:firstLine="371"/>
        <w:jc w:val="center"/>
        <w:rPr>
          <w:b/>
        </w:rPr>
      </w:pPr>
      <w:bookmarkStart w:id="61" w:name="_Toc3740669"/>
      <w:r w:rsidRPr="00746920">
        <w:rPr>
          <w:b/>
        </w:rPr>
        <w:t xml:space="preserve">Figure </w:t>
      </w:r>
      <w:r w:rsidR="00E20898">
        <w:rPr>
          <w:b/>
        </w:rPr>
        <w:fldChar w:fldCharType="begin"/>
      </w:r>
      <w:r w:rsidR="00E20898">
        <w:rPr>
          <w:b/>
        </w:rPr>
        <w:instrText xml:space="preserve"> STYLEREF 1 \s </w:instrText>
      </w:r>
      <w:r w:rsidR="00E20898">
        <w:rPr>
          <w:b/>
        </w:rPr>
        <w:fldChar w:fldCharType="separate"/>
      </w:r>
      <w:r w:rsidR="00E8689E">
        <w:rPr>
          <w:b/>
          <w:noProof/>
        </w:rPr>
        <w:t>1</w:t>
      </w:r>
      <w:r w:rsidR="00E20898">
        <w:rPr>
          <w:b/>
        </w:rPr>
        <w:fldChar w:fldCharType="end"/>
      </w:r>
      <w:r w:rsidR="00E20898">
        <w:rPr>
          <w:b/>
        </w:rPr>
        <w:noBreakHyphen/>
      </w:r>
      <w:r w:rsidR="00E20898">
        <w:rPr>
          <w:b/>
        </w:rPr>
        <w:fldChar w:fldCharType="begin"/>
      </w:r>
      <w:r w:rsidR="00E20898">
        <w:rPr>
          <w:b/>
        </w:rPr>
        <w:instrText xml:space="preserve"> SEQ Figure \* ARABIC \s 1 </w:instrText>
      </w:r>
      <w:r w:rsidR="00E20898">
        <w:rPr>
          <w:b/>
        </w:rPr>
        <w:fldChar w:fldCharType="separate"/>
      </w:r>
      <w:r w:rsidR="00E8689E">
        <w:rPr>
          <w:b/>
          <w:noProof/>
        </w:rPr>
        <w:t>1</w:t>
      </w:r>
      <w:r w:rsidR="00E20898">
        <w:rPr>
          <w:b/>
        </w:rPr>
        <w:fldChar w:fldCharType="end"/>
      </w:r>
      <w:r w:rsidRPr="00746920">
        <w:rPr>
          <w:b/>
        </w:rPr>
        <w:t xml:space="preserve"> Mission O</w:t>
      </w:r>
      <w:r w:rsidRPr="00A20000">
        <w:rPr>
          <w:b/>
        </w:rPr>
        <w:t>bjectives of QB50 Project</w:t>
      </w:r>
      <w:r w:rsidR="00661D05" w:rsidRPr="00A20000">
        <w:rPr>
          <w:b/>
        </w:rPr>
        <w:t xml:space="preserve"> </w:t>
      </w:r>
      <w:r w:rsidR="00A20000" w:rsidRPr="00A20000">
        <w:rPr>
          <w:b/>
        </w:rPr>
        <w:fldChar w:fldCharType="begin"/>
      </w:r>
      <w:r w:rsidR="00A20000" w:rsidRPr="00A20000">
        <w:rPr>
          <w:b/>
        </w:rPr>
        <w:instrText xml:space="preserve"> REF _Ref518141123 \h  \* MERGEFORMAT </w:instrText>
      </w:r>
      <w:r w:rsidR="00A20000" w:rsidRPr="00A20000">
        <w:rPr>
          <w:b/>
        </w:rPr>
      </w:r>
      <w:r w:rsidR="00A20000" w:rsidRPr="00A20000">
        <w:rPr>
          <w:b/>
        </w:rPr>
        <w:fldChar w:fldCharType="separate"/>
      </w:r>
      <w:r w:rsidR="00E8689E" w:rsidRPr="00E8689E">
        <w:rPr>
          <w:b/>
        </w:rPr>
        <w:t>[</w:t>
      </w:r>
      <w:r w:rsidR="00E8689E" w:rsidRPr="00E8689E">
        <w:rPr>
          <w:b/>
          <w:noProof/>
        </w:rPr>
        <w:t>1</w:t>
      </w:r>
      <w:r w:rsidR="00A20000" w:rsidRPr="00A20000">
        <w:rPr>
          <w:b/>
        </w:rPr>
        <w:fldChar w:fldCharType="end"/>
      </w:r>
      <w:r w:rsidR="00A20000" w:rsidRPr="00A20000">
        <w:rPr>
          <w:rFonts w:hint="eastAsia"/>
          <w:b/>
        </w:rPr>
        <w:t>]</w:t>
      </w:r>
      <w:bookmarkEnd w:id="61"/>
    </w:p>
    <w:p w14:paraId="49C93941" w14:textId="02BBA176" w:rsidR="003D4C89" w:rsidRDefault="00FE45B4" w:rsidP="0014152E">
      <w:pPr>
        <w:pStyle w:val="Style1"/>
      </w:pPr>
      <w:r>
        <w:rPr>
          <w:b/>
        </w:rPr>
        <w:tab/>
      </w:r>
      <w:r w:rsidR="000465CE">
        <w:t>In</w:t>
      </w:r>
      <w:r w:rsidR="00BB0F55">
        <w:t xml:space="preserve"> May and June</w:t>
      </w:r>
      <w:r w:rsidR="000465CE">
        <w:t xml:space="preserve"> 2017</w:t>
      </w:r>
      <w:r w:rsidR="0014152E">
        <w:t xml:space="preserve">, total 28 </w:t>
      </w:r>
      <w:proofErr w:type="spellStart"/>
      <w:r w:rsidR="0014152E">
        <w:t>CubeSats</w:t>
      </w:r>
      <w:proofErr w:type="spellEnd"/>
      <w:r w:rsidR="0014152E">
        <w:t xml:space="preserve"> </w:t>
      </w:r>
      <w:proofErr w:type="gramStart"/>
      <w:r w:rsidR="0014152E">
        <w:t>were deployed</w:t>
      </w:r>
      <w:proofErr w:type="gramEnd"/>
      <w:r w:rsidR="0014152E">
        <w:t xml:space="preserve"> from International Space Station (ISS)</w:t>
      </w:r>
      <w:bookmarkStart w:id="62" w:name="OLE_LINK282"/>
      <w:bookmarkStart w:id="63" w:name="OLE_LINK283"/>
      <w:r w:rsidR="001A046B">
        <w:t xml:space="preserve"> </w:t>
      </w:r>
      <w:r w:rsidR="008F3261">
        <w:t xml:space="preserve">in </w:t>
      </w:r>
      <w:bookmarkEnd w:id="62"/>
      <w:bookmarkEnd w:id="63"/>
      <w:r w:rsidR="003E2DC6">
        <w:t>LEO</w:t>
      </w:r>
      <w:r w:rsidR="008F3261">
        <w:t xml:space="preserve"> about 400 km. altitude and 51.6 deg. </w:t>
      </w:r>
      <w:r w:rsidR="00AD5CD1">
        <w:t>i</w:t>
      </w:r>
      <w:r w:rsidR="008F3261">
        <w:t>nclination</w:t>
      </w:r>
      <w:r w:rsidR="0011127B">
        <w:t xml:space="preserve">. </w:t>
      </w:r>
      <w:proofErr w:type="gramStart"/>
      <w:r w:rsidR="0014152E">
        <w:t>8</w:t>
      </w:r>
      <w:proofErr w:type="gramEnd"/>
      <w:r w:rsidR="0014152E">
        <w:t xml:space="preserve"> </w:t>
      </w:r>
      <w:proofErr w:type="spellStart"/>
      <w:r w:rsidR="0014152E">
        <w:t>Cu</w:t>
      </w:r>
      <w:r w:rsidR="0014152E">
        <w:rPr>
          <w:rFonts w:hint="eastAsia"/>
        </w:rPr>
        <w:t>beSats</w:t>
      </w:r>
      <w:proofErr w:type="spellEnd"/>
      <w:r w:rsidR="0014152E">
        <w:rPr>
          <w:rFonts w:hint="eastAsia"/>
        </w:rPr>
        <w:t xml:space="preserve"> were deployed from</w:t>
      </w:r>
      <w:r w:rsidR="00994D02">
        <w:t xml:space="preserve"> a</w:t>
      </w:r>
      <w:r w:rsidR="00BC7B08">
        <w:t xml:space="preserve"> PSLV</w:t>
      </w:r>
      <w:r w:rsidR="0014152E">
        <w:rPr>
          <w:rFonts w:hint="eastAsia"/>
        </w:rPr>
        <w:t xml:space="preserve"> </w:t>
      </w:r>
      <w:r w:rsidR="0014152E">
        <w:t>r</w:t>
      </w:r>
      <w:r w:rsidR="00794BCF">
        <w:rPr>
          <w:rFonts w:hint="eastAsia"/>
        </w:rPr>
        <w:t>ocket</w:t>
      </w:r>
      <w:r w:rsidR="008F3261">
        <w:t xml:space="preserve"> in</w:t>
      </w:r>
      <w:r w:rsidR="00101620">
        <w:t>to</w:t>
      </w:r>
      <w:r w:rsidR="00C3165A">
        <w:t xml:space="preserve"> the</w:t>
      </w:r>
      <w:r w:rsidR="008F3261">
        <w:t xml:space="preserve"> sun-synchronous orbit with</w:t>
      </w:r>
      <w:r w:rsidR="00280A9A">
        <w:t xml:space="preserve"> 500 km. altitude</w:t>
      </w:r>
      <w:r w:rsidR="008F3261">
        <w:t xml:space="preserve"> 97.1 deg. inclination</w:t>
      </w:r>
      <w:r w:rsidR="001A046B">
        <w:t>.</w:t>
      </w:r>
      <w:r w:rsidR="003D4C89">
        <w:t xml:space="preserve"> </w:t>
      </w:r>
      <w:bookmarkStart w:id="64" w:name="OLE_LINK275"/>
      <w:bookmarkStart w:id="65" w:name="OLE_LINK276"/>
      <w:r w:rsidR="00857146">
        <w:t>Later,</w:t>
      </w:r>
      <w:r w:rsidR="003D4C89">
        <w:t xml:space="preserve"> a sequence of communication, ADCS and science payload commissioning</w:t>
      </w:r>
      <w:r w:rsidR="00AE3E06">
        <w:t xml:space="preserve"> </w:t>
      </w:r>
      <w:proofErr w:type="gramStart"/>
      <w:r w:rsidR="00AE3E06">
        <w:t>have been implemented</w:t>
      </w:r>
      <w:proofErr w:type="gramEnd"/>
      <w:r w:rsidR="003D4C89">
        <w:t>.</w:t>
      </w:r>
      <w:r w:rsidR="007279B1">
        <w:t xml:space="preserve"> </w:t>
      </w:r>
      <w:r w:rsidR="00374D78">
        <w:fldChar w:fldCharType="begin"/>
      </w:r>
      <w:r w:rsidR="00374D78">
        <w:instrText xml:space="preserve"> REF _Ref518133398 \h </w:instrText>
      </w:r>
      <w:r w:rsidR="00374D78">
        <w:fldChar w:fldCharType="separate"/>
      </w:r>
      <w:r w:rsidR="00E8689E">
        <w:t xml:space="preserve">Figure </w:t>
      </w:r>
      <w:r w:rsidR="00E8689E">
        <w:rPr>
          <w:noProof/>
        </w:rPr>
        <w:t>1</w:t>
      </w:r>
      <w:r w:rsidR="00E8689E">
        <w:noBreakHyphen/>
      </w:r>
      <w:r w:rsidR="00E8689E">
        <w:rPr>
          <w:noProof/>
        </w:rPr>
        <w:t>3</w:t>
      </w:r>
      <w:r w:rsidR="00374D78">
        <w:fldChar w:fldCharType="end"/>
      </w:r>
      <w:r w:rsidR="00374D78">
        <w:t xml:space="preserve"> presents the distribution of QB50 </w:t>
      </w:r>
      <w:proofErr w:type="spellStart"/>
      <w:r w:rsidR="00374D78">
        <w:t>Cube</w:t>
      </w:r>
      <w:r w:rsidR="00374D78">
        <w:rPr>
          <w:rFonts w:hint="eastAsia"/>
        </w:rPr>
        <w:t>Sa</w:t>
      </w:r>
      <w:r w:rsidR="00374D78">
        <w:t>ts</w:t>
      </w:r>
      <w:proofErr w:type="spellEnd"/>
      <w:r w:rsidR="00374D78">
        <w:t xml:space="preserve"> </w:t>
      </w:r>
      <w:bookmarkStart w:id="66" w:name="OLE_LINK1068"/>
      <w:bookmarkStart w:id="67" w:name="OLE_LINK1069"/>
      <w:r w:rsidR="00374D78">
        <w:t>constellation</w:t>
      </w:r>
      <w:bookmarkEnd w:id="66"/>
      <w:bookmarkEnd w:id="67"/>
      <w:r w:rsidR="00374D78">
        <w:t>.</w:t>
      </w:r>
    </w:p>
    <w:p w14:paraId="2CCFE258" w14:textId="773CE8BE" w:rsidR="00876932" w:rsidRDefault="00352A5E" w:rsidP="00876932">
      <w:pPr>
        <w:pStyle w:val="Style1"/>
        <w:keepNext/>
        <w:jc w:val="center"/>
      </w:pPr>
      <w:r>
        <w:lastRenderedPageBreak/>
        <w:pict w14:anchorId="0A725738">
          <v:shape id="_x0000_i1026" type="#_x0000_t75" style="width:451.5pt;height:203pt">
            <v:imagedata r:id="rId13" o:title="Launch Scenario"/>
          </v:shape>
        </w:pict>
      </w:r>
    </w:p>
    <w:p w14:paraId="5B841CB4" w14:textId="3E1EA4D1" w:rsidR="003D4C89" w:rsidRDefault="00876932" w:rsidP="00876932">
      <w:pPr>
        <w:pStyle w:val="af2"/>
      </w:pPr>
      <w:bookmarkStart w:id="68" w:name="_Toc522195981"/>
      <w:bookmarkStart w:id="69" w:name="_Toc3740670"/>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1</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2</w:t>
      </w:r>
      <w:r w:rsidR="00455ED5">
        <w:rPr>
          <w:noProof/>
        </w:rPr>
        <w:fldChar w:fldCharType="end"/>
      </w:r>
      <w:r>
        <w:t xml:space="preserve"> </w:t>
      </w:r>
      <w:r w:rsidRPr="00876932">
        <w:rPr>
          <w:rFonts w:hint="eastAsia"/>
        </w:rPr>
        <w:t>Two Launch Campaigns in QB50 Mission</w:t>
      </w:r>
      <w:bookmarkStart w:id="70" w:name="OLE_LINK1050"/>
      <w:bookmarkStart w:id="71" w:name="OLE_LINK1051"/>
      <w:r w:rsidR="00661D05">
        <w:t xml:space="preserve"> </w:t>
      </w:r>
      <w:bookmarkEnd w:id="70"/>
      <w:bookmarkEnd w:id="71"/>
      <w:r w:rsidR="009513F0">
        <w:fldChar w:fldCharType="begin"/>
      </w:r>
      <w:r w:rsidR="009513F0">
        <w:instrText xml:space="preserve"> REF _Ref518141123 \h </w:instrText>
      </w:r>
      <w:r w:rsidR="009513F0">
        <w:fldChar w:fldCharType="separate"/>
      </w:r>
      <w:r w:rsidR="00E8689E" w:rsidRPr="003D50B3">
        <w:t>[</w:t>
      </w:r>
      <w:r w:rsidR="00E8689E">
        <w:rPr>
          <w:noProof/>
        </w:rPr>
        <w:t>1</w:t>
      </w:r>
      <w:r w:rsidR="009513F0">
        <w:fldChar w:fldCharType="end"/>
      </w:r>
      <w:r w:rsidR="009513F0">
        <w:rPr>
          <w:rFonts w:hint="eastAsia"/>
        </w:rPr>
        <w:t>]</w:t>
      </w:r>
      <w:bookmarkEnd w:id="68"/>
      <w:bookmarkEnd w:id="69"/>
    </w:p>
    <w:p w14:paraId="0DBB3713" w14:textId="77777777" w:rsidR="00861354" w:rsidRDefault="00861354" w:rsidP="00861354">
      <w:pPr>
        <w:keepNext/>
        <w:jc w:val="center"/>
      </w:pPr>
      <w:r>
        <w:rPr>
          <w:noProof/>
        </w:rPr>
        <w:drawing>
          <wp:inline distT="0" distB="0" distL="0" distR="0" wp14:anchorId="4100362B" wp14:editId="2833C5FF">
            <wp:extent cx="4770782" cy="3423214"/>
            <wp:effectExtent l="0" t="0" r="0" b="635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03750" cy="3446870"/>
                    </a:xfrm>
                    <a:prstGeom prst="rect">
                      <a:avLst/>
                    </a:prstGeom>
                  </pic:spPr>
                </pic:pic>
              </a:graphicData>
            </a:graphic>
          </wp:inline>
        </w:drawing>
      </w:r>
    </w:p>
    <w:p w14:paraId="01CFD4EE" w14:textId="075DCE2A" w:rsidR="005F65FE" w:rsidRDefault="00861354" w:rsidP="00861354">
      <w:pPr>
        <w:pStyle w:val="af2"/>
      </w:pPr>
      <w:bookmarkStart w:id="72" w:name="_Ref518133398"/>
      <w:bookmarkStart w:id="73" w:name="_Toc522195982"/>
      <w:bookmarkStart w:id="74" w:name="_Toc3740671"/>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1</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3</w:t>
      </w:r>
      <w:r w:rsidR="00455ED5">
        <w:rPr>
          <w:noProof/>
        </w:rPr>
        <w:fldChar w:fldCharType="end"/>
      </w:r>
      <w:bookmarkEnd w:id="72"/>
      <w:r>
        <w:t xml:space="preserve"> Distribution of QB50 </w:t>
      </w:r>
      <w:proofErr w:type="spellStart"/>
      <w:r>
        <w:t>Cub</w:t>
      </w:r>
      <w:r>
        <w:rPr>
          <w:rFonts w:hint="eastAsia"/>
        </w:rPr>
        <w:t>e</w:t>
      </w:r>
      <w:r>
        <w:t>Sats</w:t>
      </w:r>
      <w:proofErr w:type="spellEnd"/>
      <w:r w:rsidR="00374D78">
        <w:t xml:space="preserve"> Constellation</w:t>
      </w:r>
      <w:r w:rsidR="00255AB9">
        <w:t xml:space="preserve"> </w:t>
      </w:r>
      <w:r w:rsidR="009513F0">
        <w:fldChar w:fldCharType="begin"/>
      </w:r>
      <w:r w:rsidR="009513F0">
        <w:instrText xml:space="preserve"> REF _Ref518141123 \h </w:instrText>
      </w:r>
      <w:r w:rsidR="009513F0">
        <w:fldChar w:fldCharType="separate"/>
      </w:r>
      <w:r w:rsidR="00E8689E" w:rsidRPr="003D50B3">
        <w:t>[</w:t>
      </w:r>
      <w:r w:rsidR="00E8689E">
        <w:rPr>
          <w:noProof/>
        </w:rPr>
        <w:t>1</w:t>
      </w:r>
      <w:r w:rsidR="009513F0">
        <w:fldChar w:fldCharType="end"/>
      </w:r>
      <w:r w:rsidR="009513F0">
        <w:rPr>
          <w:rFonts w:hint="eastAsia"/>
        </w:rPr>
        <w:t>]</w:t>
      </w:r>
      <w:bookmarkEnd w:id="73"/>
      <w:bookmarkEnd w:id="74"/>
    </w:p>
    <w:p w14:paraId="19D124C4" w14:textId="69FEC1E7" w:rsidR="00937480" w:rsidRDefault="003A40ED" w:rsidP="003A40ED">
      <w:pPr>
        <w:pStyle w:val="3"/>
      </w:pPr>
      <w:bookmarkStart w:id="75" w:name="_Toc5461447"/>
      <w:bookmarkEnd w:id="64"/>
      <w:bookmarkEnd w:id="65"/>
      <w:r w:rsidRPr="003A40ED">
        <w:t>Perception Module</w:t>
      </w:r>
      <w:bookmarkEnd w:id="75"/>
    </w:p>
    <w:p w14:paraId="5B4386C9" w14:textId="738F1ED9" w:rsidR="00E20CFE" w:rsidRDefault="00D23138" w:rsidP="008D180E">
      <w:pPr>
        <w:pStyle w:val="Style1"/>
        <w:ind w:firstLine="480"/>
      </w:pPr>
      <w:r>
        <w:rPr>
          <w:rFonts w:hint="eastAsia"/>
        </w:rPr>
        <w:t>PHOE</w:t>
      </w:r>
      <w:r>
        <w:t xml:space="preserve">NIX is a 2U CubeSat </w:t>
      </w:r>
      <w:r w:rsidR="004A303A">
        <w:t>developed by SPACE Lab in NCKU.</w:t>
      </w:r>
      <w:r w:rsidR="002E17CC">
        <w:t xml:space="preserve"> </w:t>
      </w:r>
      <w:r w:rsidR="00B76E66">
        <w:t xml:space="preserve">The overall structure, </w:t>
      </w:r>
      <w:r w:rsidR="000B58C9">
        <w:t>subsystem</w:t>
      </w:r>
      <w:r w:rsidR="00F755A3">
        <w:t>s</w:t>
      </w:r>
      <w:r w:rsidR="00B76E66">
        <w:t xml:space="preserve"> and components</w:t>
      </w:r>
      <w:r w:rsidR="000B58C9">
        <w:t xml:space="preserve"> </w:t>
      </w:r>
      <w:proofErr w:type="gramStart"/>
      <w:r w:rsidR="000B58C9">
        <w:t>are shown</w:t>
      </w:r>
      <w:proofErr w:type="gramEnd"/>
      <w:r w:rsidR="000B58C9">
        <w:t xml:space="preserve"> in</w:t>
      </w:r>
      <w:r w:rsidR="00B8577A">
        <w:rPr>
          <w:rFonts w:hint="eastAsia"/>
        </w:rPr>
        <w:t xml:space="preserve"> </w:t>
      </w:r>
      <w:r w:rsidR="00B8577A">
        <w:fldChar w:fldCharType="begin"/>
      </w:r>
      <w:r w:rsidR="00B8577A">
        <w:instrText xml:space="preserve"> </w:instrText>
      </w:r>
      <w:r w:rsidR="00B8577A">
        <w:rPr>
          <w:rFonts w:hint="eastAsia"/>
        </w:rPr>
        <w:instrText>REF _Ref517267222 \h</w:instrText>
      </w:r>
      <w:r w:rsidR="00B8577A">
        <w:instrText xml:space="preserve"> </w:instrText>
      </w:r>
      <w:r w:rsidR="00B8577A">
        <w:fldChar w:fldCharType="separate"/>
      </w:r>
      <w:r w:rsidR="00E8689E">
        <w:t xml:space="preserve">Figure </w:t>
      </w:r>
      <w:r w:rsidR="00E8689E">
        <w:rPr>
          <w:noProof/>
        </w:rPr>
        <w:t>1</w:t>
      </w:r>
      <w:r w:rsidR="00E8689E">
        <w:noBreakHyphen/>
      </w:r>
      <w:r w:rsidR="00E8689E">
        <w:rPr>
          <w:noProof/>
        </w:rPr>
        <w:t>4</w:t>
      </w:r>
      <w:r w:rsidR="00B8577A">
        <w:fldChar w:fldCharType="end"/>
      </w:r>
      <w:r w:rsidR="00F71498">
        <w:t xml:space="preserve">. </w:t>
      </w:r>
      <w:bookmarkStart w:id="76" w:name="OLE_LINK18"/>
      <w:bookmarkStart w:id="77" w:name="OLE_LINK19"/>
    </w:p>
    <w:p w14:paraId="780E63B5" w14:textId="77777777" w:rsidR="00876932" w:rsidRDefault="00E20CFE" w:rsidP="00876932">
      <w:pPr>
        <w:pStyle w:val="Style1"/>
        <w:keepNext/>
        <w:ind w:firstLine="480"/>
        <w:jc w:val="center"/>
      </w:pPr>
      <w:bookmarkStart w:id="78" w:name="OLE_LINK11"/>
      <w:bookmarkEnd w:id="76"/>
      <w:bookmarkEnd w:id="77"/>
      <w:r>
        <w:rPr>
          <w:noProof/>
        </w:rPr>
        <w:lastRenderedPageBreak/>
        <w:drawing>
          <wp:inline distT="0" distB="0" distL="0" distR="0" wp14:anchorId="196D0C9E" wp14:editId="4B1A2A93">
            <wp:extent cx="3867342" cy="2258060"/>
            <wp:effectExtent l="0" t="0" r="0" b="8890"/>
            <wp:docPr id="2" name="圖片 2" descr="PHOENIX 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HOENIX Desig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92882" cy="2331360"/>
                    </a:xfrm>
                    <a:prstGeom prst="rect">
                      <a:avLst/>
                    </a:prstGeom>
                    <a:noFill/>
                    <a:ln>
                      <a:noFill/>
                    </a:ln>
                  </pic:spPr>
                </pic:pic>
              </a:graphicData>
            </a:graphic>
          </wp:inline>
        </w:drawing>
      </w:r>
      <w:bookmarkEnd w:id="78"/>
    </w:p>
    <w:p w14:paraId="7B944E26" w14:textId="35FA3FA2" w:rsidR="00E20CFE" w:rsidRPr="000B58C9" w:rsidRDefault="00876932" w:rsidP="00876932">
      <w:pPr>
        <w:pStyle w:val="af2"/>
        <w:rPr>
          <w:b w:val="0"/>
        </w:rPr>
      </w:pPr>
      <w:bookmarkStart w:id="79" w:name="_Ref517267222"/>
      <w:bookmarkStart w:id="80" w:name="_Ref517267213"/>
      <w:bookmarkStart w:id="81" w:name="_Toc522195983"/>
      <w:bookmarkStart w:id="82" w:name="_Toc3740672"/>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1</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4</w:t>
      </w:r>
      <w:r w:rsidR="00455ED5">
        <w:rPr>
          <w:noProof/>
        </w:rPr>
        <w:fldChar w:fldCharType="end"/>
      </w:r>
      <w:bookmarkEnd w:id="79"/>
      <w:r>
        <w:t xml:space="preserve"> </w:t>
      </w:r>
      <w:r w:rsidRPr="00876932">
        <w:rPr>
          <w:rFonts w:hint="eastAsia"/>
        </w:rPr>
        <w:t>Configuration of PHOENIX CubeSat</w:t>
      </w:r>
      <w:bookmarkStart w:id="83" w:name="OLE_LINK2"/>
      <w:bookmarkStart w:id="84" w:name="OLE_LINK3"/>
      <w:bookmarkEnd w:id="80"/>
      <w:bookmarkEnd w:id="81"/>
      <w:bookmarkEnd w:id="82"/>
    </w:p>
    <w:bookmarkEnd w:id="83"/>
    <w:bookmarkEnd w:id="84"/>
    <w:p w14:paraId="1C9A6852" w14:textId="09D50B2C" w:rsidR="00992425" w:rsidRDefault="00E20CFE" w:rsidP="00326F5C">
      <w:pPr>
        <w:pStyle w:val="Style1"/>
        <w:ind w:firstLine="480"/>
      </w:pPr>
      <w:r>
        <w:t>There are</w:t>
      </w:r>
      <w:bookmarkStart w:id="85" w:name="OLE_LINK9"/>
      <w:bookmarkStart w:id="86" w:name="OLE_LINK10"/>
      <w:r>
        <w:t xml:space="preserve"> two </w:t>
      </w:r>
      <w:r w:rsidR="009113AF">
        <w:rPr>
          <w:rFonts w:hint="eastAsia"/>
        </w:rPr>
        <w:t>k</w:t>
      </w:r>
      <w:r w:rsidR="009113AF">
        <w:t xml:space="preserve">inds of </w:t>
      </w:r>
      <w:r w:rsidR="008023B8">
        <w:t>science payload</w:t>
      </w:r>
      <w:bookmarkEnd w:id="85"/>
      <w:bookmarkEnd w:id="86"/>
      <w:r w:rsidR="00F73CBD">
        <w:t>s</w:t>
      </w:r>
      <w:r>
        <w:t xml:space="preserve"> adopted for PHOENIX CubeSat. </w:t>
      </w:r>
      <w:r w:rsidR="00B04F45">
        <w:t xml:space="preserve">Firstly, </w:t>
      </w:r>
      <w:r w:rsidR="00F71498">
        <w:t>INMS</w:t>
      </w:r>
      <w:r w:rsidR="00771584">
        <w:t xml:space="preserve"> payload</w:t>
      </w:r>
      <w:r w:rsidR="00F71498">
        <w:t xml:space="preserve">, provided by </w:t>
      </w:r>
      <w:bookmarkStart w:id="87" w:name="OLE_LINK4"/>
      <w:proofErr w:type="spellStart"/>
      <w:r w:rsidR="00F71498">
        <w:t>Mullard</w:t>
      </w:r>
      <w:proofErr w:type="spellEnd"/>
      <w:r w:rsidR="00F71498">
        <w:t xml:space="preserve"> Space Science Laboratory</w:t>
      </w:r>
      <w:bookmarkEnd w:id="87"/>
      <w:r w:rsidR="00F71498">
        <w:t xml:space="preserve"> (MSSL</w:t>
      </w:r>
      <w:r w:rsidR="00771584">
        <w:t>)</w:t>
      </w:r>
      <w:r w:rsidR="00FC2B69">
        <w:t xml:space="preserve"> at</w:t>
      </w:r>
      <w:r w:rsidR="00CE0FE7">
        <w:t xml:space="preserve"> UCL</w:t>
      </w:r>
      <w:r w:rsidR="00FC2B69">
        <w:t xml:space="preserve"> in</w:t>
      </w:r>
      <w:r w:rsidR="00BA4C07">
        <w:t xml:space="preserve"> UK,</w:t>
      </w:r>
      <w:r w:rsidR="00771584">
        <w:t xml:space="preserve"> is the major </w:t>
      </w:r>
      <w:r w:rsidR="00BA4C07">
        <w:t>science payload</w:t>
      </w:r>
      <w:r w:rsidR="004F78E5">
        <w:t xml:space="preserve"> with the objective to measure the neutral and single ionized states of </w:t>
      </w:r>
      <w:r w:rsidR="003B741A">
        <w:rPr>
          <w:rFonts w:hint="eastAsia"/>
        </w:rPr>
        <w:t>O</w:t>
      </w:r>
      <w:r w:rsidR="003B741A">
        <w:t>, O</w:t>
      </w:r>
      <w:r w:rsidR="003B741A" w:rsidRPr="00DB7F77">
        <w:rPr>
          <w:vertAlign w:val="subscript"/>
        </w:rPr>
        <w:t>2,</w:t>
      </w:r>
      <w:r w:rsidR="003B741A">
        <w:t xml:space="preserve"> N</w:t>
      </w:r>
      <w:r w:rsidR="00952AFF">
        <w:t>, N</w:t>
      </w:r>
      <w:r w:rsidR="00952AFF" w:rsidRPr="00DB7F77">
        <w:rPr>
          <w:vertAlign w:val="subscript"/>
        </w:rPr>
        <w:t>2</w:t>
      </w:r>
      <w:r w:rsidR="004F78E5">
        <w:t xml:space="preserve"> and N</w:t>
      </w:r>
      <w:r w:rsidR="00952AFF">
        <w:t>O</w:t>
      </w:r>
      <w:r w:rsidR="004F78E5">
        <w:t xml:space="preserve"> in the</w:t>
      </w:r>
      <w:r w:rsidR="00910C9F">
        <w:t xml:space="preserve"> lower</w:t>
      </w:r>
      <w:r w:rsidR="004F78E5">
        <w:t xml:space="preserve"> thermosphere. </w:t>
      </w:r>
      <w:r w:rsidR="00B8577A">
        <w:fldChar w:fldCharType="begin"/>
      </w:r>
      <w:r w:rsidR="00B8577A">
        <w:instrText xml:space="preserve"> REF _Ref517267237 \h </w:instrText>
      </w:r>
      <w:r w:rsidR="00B8577A">
        <w:fldChar w:fldCharType="separate"/>
      </w:r>
      <w:r w:rsidR="00E8689E">
        <w:t xml:space="preserve">Figure </w:t>
      </w:r>
      <w:r w:rsidR="00E8689E">
        <w:rPr>
          <w:noProof/>
        </w:rPr>
        <w:t>1</w:t>
      </w:r>
      <w:r w:rsidR="00E8689E">
        <w:noBreakHyphen/>
      </w:r>
      <w:r w:rsidR="00E8689E">
        <w:rPr>
          <w:noProof/>
        </w:rPr>
        <w:t>5</w:t>
      </w:r>
      <w:r w:rsidR="00B8577A">
        <w:fldChar w:fldCharType="end"/>
      </w:r>
      <w:r w:rsidR="00B8577A">
        <w:rPr>
          <w:rFonts w:hint="eastAsia"/>
        </w:rPr>
        <w:t xml:space="preserve"> </w:t>
      </w:r>
      <w:r w:rsidR="00FD70D9">
        <w:t xml:space="preserve">shows </w:t>
      </w:r>
      <w:r w:rsidR="00EC1ACD">
        <w:t>the flight configuration of</w:t>
      </w:r>
      <w:r w:rsidR="00FD70D9">
        <w:t xml:space="preserve"> INMS </w:t>
      </w:r>
      <w:r w:rsidR="0045617A">
        <w:t>module</w:t>
      </w:r>
      <w:r w:rsidR="00CD089D">
        <w:t xml:space="preserve"> on the top of PHOENIX,</w:t>
      </w:r>
      <w:r w:rsidR="00FD70D9">
        <w:t xml:space="preserve"> </w:t>
      </w:r>
      <w:r w:rsidR="003747D8">
        <w:t xml:space="preserve">which the </w:t>
      </w:r>
      <w:bookmarkStart w:id="88" w:name="OLE_LINK7"/>
      <w:bookmarkStart w:id="89" w:name="OLE_LINK8"/>
      <w:r w:rsidR="003747D8">
        <w:t xml:space="preserve">tiny </w:t>
      </w:r>
      <w:bookmarkStart w:id="90" w:name="OLE_LINK5"/>
      <w:bookmarkStart w:id="91" w:name="OLE_LINK6"/>
      <w:r w:rsidR="003747D8">
        <w:t>pinholes</w:t>
      </w:r>
      <w:bookmarkEnd w:id="88"/>
      <w:bookmarkEnd w:id="89"/>
      <w:bookmarkEnd w:id="90"/>
      <w:bookmarkEnd w:id="91"/>
      <w:r w:rsidR="005342C2">
        <w:t xml:space="preserve"> </w:t>
      </w:r>
      <w:r w:rsidR="007F436D">
        <w:t>on the</w:t>
      </w:r>
      <w:r w:rsidR="000C78D5">
        <w:t xml:space="preserve"> top of</w:t>
      </w:r>
      <w:r w:rsidR="007F436D">
        <w:t xml:space="preserve"> cylindrical shield</w:t>
      </w:r>
      <w:r w:rsidR="00AA0FD1">
        <w:t xml:space="preserve"> </w:t>
      </w:r>
      <w:bookmarkStart w:id="92" w:name="OLE_LINK14"/>
      <w:bookmarkStart w:id="93" w:name="OLE_LINK15"/>
      <w:r w:rsidR="00AA0FD1">
        <w:t xml:space="preserve">allow </w:t>
      </w:r>
      <w:bookmarkEnd w:id="92"/>
      <w:bookmarkEnd w:id="93"/>
      <w:r w:rsidR="00372A8A">
        <w:t xml:space="preserve">inner </w:t>
      </w:r>
      <w:r w:rsidR="004C7D35">
        <w:t xml:space="preserve">sensors to measure the </w:t>
      </w:r>
      <w:bookmarkStart w:id="94" w:name="OLE_LINK16"/>
      <w:bookmarkStart w:id="95" w:name="OLE_LINK17"/>
      <w:r w:rsidR="00946C79">
        <w:t>in</w:t>
      </w:r>
      <w:r w:rsidR="004C7D35">
        <w:t xml:space="preserve">coming </w:t>
      </w:r>
      <w:bookmarkEnd w:id="94"/>
      <w:bookmarkEnd w:id="95"/>
      <w:r w:rsidR="002A465F">
        <w:t xml:space="preserve">neutral and ionized </w:t>
      </w:r>
      <w:r w:rsidR="004C7D35">
        <w:t xml:space="preserve">particles </w:t>
      </w:r>
      <w:bookmarkStart w:id="96" w:name="OLE_LINK1331"/>
      <w:r w:rsidR="00892D0D">
        <w:t>along</w:t>
      </w:r>
      <w:bookmarkEnd w:id="96"/>
      <w:r w:rsidR="001079CE">
        <w:t xml:space="preserve"> the</w:t>
      </w:r>
      <w:r w:rsidR="00892D0D">
        <w:t xml:space="preserve"> fight direction.</w:t>
      </w:r>
      <w:r w:rsidR="00C86CA2">
        <w:t xml:space="preserve"> </w:t>
      </w:r>
      <w:r w:rsidR="00713A9A">
        <w:t>On the other hands</w:t>
      </w:r>
      <w:r w:rsidR="00AF44FE">
        <w:t xml:space="preserve">, </w:t>
      </w:r>
      <w:bookmarkStart w:id="97" w:name="OLE_LINK288"/>
      <w:bookmarkStart w:id="98" w:name="OLE_LINK289"/>
      <w:r w:rsidR="00AF44FE">
        <w:t>Solar Extreme Ultraviolet</w:t>
      </w:r>
      <w:bookmarkEnd w:id="97"/>
      <w:bookmarkEnd w:id="98"/>
      <w:r w:rsidR="00AF44FE">
        <w:t xml:space="preserve"> (SEUV)</w:t>
      </w:r>
      <w:r w:rsidR="007E617F">
        <w:t xml:space="preserve"> sensors</w:t>
      </w:r>
      <w:r w:rsidR="00115DBC">
        <w:t>, developed by</w:t>
      </w:r>
      <w:r w:rsidR="00311CB3">
        <w:t xml:space="preserve"> L</w:t>
      </w:r>
      <w:r w:rsidR="00C161BA">
        <w:t xml:space="preserve">ab </w:t>
      </w:r>
      <w:r w:rsidR="00311CB3">
        <w:t>A</w:t>
      </w:r>
      <w:r w:rsidR="00547479">
        <w:t>tmospheric</w:t>
      </w:r>
      <w:r w:rsidR="00C161BA">
        <w:t xml:space="preserve"> </w:t>
      </w:r>
      <w:r w:rsidR="00311CB3">
        <w:t>E</w:t>
      </w:r>
      <w:r w:rsidR="00C161BA">
        <w:t>lectricity (LAE)</w:t>
      </w:r>
      <w:r w:rsidR="002E7406">
        <w:t xml:space="preserve"> at</w:t>
      </w:r>
      <w:r w:rsidR="00115DBC">
        <w:t xml:space="preserve"> NCKU</w:t>
      </w:r>
      <w:r w:rsidR="007E617F">
        <w:t xml:space="preserve">, </w:t>
      </w:r>
      <w:proofErr w:type="gramStart"/>
      <w:r w:rsidR="007E617F">
        <w:t xml:space="preserve">are </w:t>
      </w:r>
      <w:r w:rsidR="00846DEB">
        <w:t>viewed</w:t>
      </w:r>
      <w:proofErr w:type="gramEnd"/>
      <w:r w:rsidR="00D96F48">
        <w:t xml:space="preserve"> as a secondary science payload to </w:t>
      </w:r>
      <w:r w:rsidR="00255AB9">
        <w:t>measure and study</w:t>
      </w:r>
      <w:r w:rsidR="00D96F48">
        <w:t xml:space="preserve"> the </w:t>
      </w:r>
      <w:r w:rsidR="00940612">
        <w:t xml:space="preserve">solar extreme ultraviolet </w:t>
      </w:r>
      <w:r w:rsidR="00992425">
        <w:t>in space.</w:t>
      </w:r>
    </w:p>
    <w:p w14:paraId="47714ABB" w14:textId="73B934F4" w:rsidR="00374D78" w:rsidRDefault="00CF3953" w:rsidP="00FB7670">
      <w:pPr>
        <w:pStyle w:val="Style1"/>
        <w:ind w:firstLine="480"/>
      </w:pPr>
      <w:r>
        <w:t xml:space="preserve">In addition to the science payloads, </w:t>
      </w:r>
      <w:bookmarkStart w:id="99" w:name="OLE_LINK30"/>
      <w:bookmarkStart w:id="100" w:name="OLE_LINK31"/>
      <w:proofErr w:type="gramStart"/>
      <w:r>
        <w:t>PHOENIX basically</w:t>
      </w:r>
      <w:proofErr w:type="gramEnd"/>
      <w:r>
        <w:t xml:space="preserve"> consists of </w:t>
      </w:r>
      <w:bookmarkEnd w:id="99"/>
      <w:bookmarkEnd w:id="100"/>
      <w:r>
        <w:t>four subsystems,</w:t>
      </w:r>
      <w:r w:rsidR="00317C0F">
        <w:rPr>
          <w:rFonts w:hint="eastAsia"/>
        </w:rPr>
        <w:t xml:space="preserve"> SMS,</w:t>
      </w:r>
      <w:r w:rsidR="003C1A56">
        <w:t xml:space="preserve"> OBDH, EPS,</w:t>
      </w:r>
      <w:r>
        <w:t xml:space="preserve"> TT&amp;C</w:t>
      </w:r>
      <w:r w:rsidR="003C1A56">
        <w:t xml:space="preserve"> and ADCS.</w:t>
      </w:r>
      <w:r>
        <w:t xml:space="preserve"> </w:t>
      </w:r>
      <w:r w:rsidR="00DD1872">
        <w:t xml:space="preserve">Other </w:t>
      </w:r>
      <w:bookmarkStart w:id="101" w:name="OLE_LINK32"/>
      <w:bookmarkStart w:id="102" w:name="OLE_LINK33"/>
      <w:r w:rsidR="00DD1872">
        <w:t xml:space="preserve">modules </w:t>
      </w:r>
      <w:bookmarkEnd w:id="101"/>
      <w:bookmarkEnd w:id="102"/>
      <w:r w:rsidR="00DD1872">
        <w:t>such as GPS receiver, GPS antenna, interfa</w:t>
      </w:r>
      <w:r w:rsidR="00FE24B9">
        <w:t xml:space="preserve">ce board, </w:t>
      </w:r>
      <w:proofErr w:type="gramStart"/>
      <w:r w:rsidR="00FE24B9">
        <w:t>break-</w:t>
      </w:r>
      <w:r w:rsidR="00DD1872">
        <w:t>out</w:t>
      </w:r>
      <w:proofErr w:type="gramEnd"/>
      <w:r w:rsidR="00DD1872">
        <w:t xml:space="preserve"> board and antenna board are also the im</w:t>
      </w:r>
      <w:r w:rsidR="008F6577">
        <w:t xml:space="preserve">portant components </w:t>
      </w:r>
      <w:r w:rsidR="003C1A56">
        <w:t>of</w:t>
      </w:r>
      <w:r w:rsidR="008F6577">
        <w:t xml:space="preserve"> PHOENIX.</w:t>
      </w:r>
      <w:r w:rsidR="00255AB9">
        <w:t xml:space="preserve"> </w:t>
      </w:r>
      <w:r w:rsidR="006E3316">
        <w:t>Further d</w:t>
      </w:r>
      <w:r w:rsidR="003C1A56">
        <w:t xml:space="preserve">iscussions about the design of flight software (FSW) for PHOENIX </w:t>
      </w:r>
      <w:proofErr w:type="gramStart"/>
      <w:r w:rsidR="003C1A56">
        <w:t>can be found</w:t>
      </w:r>
      <w:proofErr w:type="gramEnd"/>
      <w:r w:rsidR="003C1A56">
        <w:t xml:space="preserve"> in</w:t>
      </w:r>
      <w:r w:rsidR="009513F0">
        <w:rPr>
          <w:rFonts w:hint="eastAsia"/>
        </w:rPr>
        <w:t xml:space="preserve"> </w:t>
      </w:r>
      <w:r w:rsidR="009513F0">
        <w:fldChar w:fldCharType="begin"/>
      </w:r>
      <w:r w:rsidR="009513F0">
        <w:instrText xml:space="preserve"> </w:instrText>
      </w:r>
      <w:r w:rsidR="009513F0">
        <w:rPr>
          <w:rFonts w:hint="eastAsia"/>
        </w:rPr>
        <w:instrText>REF _Ref518141254 \h</w:instrText>
      </w:r>
      <w:r w:rsidR="009513F0">
        <w:instrText xml:space="preserve"> </w:instrText>
      </w:r>
      <w:r w:rsidR="009513F0">
        <w:fldChar w:fldCharType="separate"/>
      </w:r>
      <w:r w:rsidR="00E8689E" w:rsidRPr="003D50B3">
        <w:t>[</w:t>
      </w:r>
      <w:r w:rsidR="00E8689E">
        <w:rPr>
          <w:noProof/>
        </w:rPr>
        <w:t>3</w:t>
      </w:r>
      <w:r w:rsidR="009513F0">
        <w:fldChar w:fldCharType="end"/>
      </w:r>
      <w:r w:rsidR="009513F0">
        <w:rPr>
          <w:rFonts w:hint="eastAsia"/>
        </w:rPr>
        <w:t>]</w:t>
      </w:r>
      <w:r w:rsidR="003C1A56">
        <w:t>, and</w:t>
      </w:r>
      <w:bookmarkStart w:id="103" w:name="OLE_LINK1062"/>
      <w:bookmarkStart w:id="104" w:name="OLE_LINK1063"/>
      <w:r w:rsidR="00853803">
        <w:t xml:space="preserve"> detailed</w:t>
      </w:r>
      <w:r w:rsidR="003C1A56">
        <w:t xml:space="preserve"> EPS- and TT&amp;C-related</w:t>
      </w:r>
      <w:bookmarkEnd w:id="103"/>
      <w:bookmarkEnd w:id="104"/>
      <w:r w:rsidR="008827B9">
        <w:t xml:space="preserve"> studies</w:t>
      </w:r>
      <w:r w:rsidR="003C1A56">
        <w:t xml:space="preserve"> can be found in </w:t>
      </w:r>
      <w:r w:rsidR="003C1A56">
        <w:fldChar w:fldCharType="begin"/>
      </w:r>
      <w:r w:rsidR="003C1A56">
        <w:instrText xml:space="preserve"> REF _Ref518124203 \h </w:instrText>
      </w:r>
      <w:r w:rsidR="003C1A56">
        <w:fldChar w:fldCharType="separate"/>
      </w:r>
      <w:r w:rsidR="00E8689E" w:rsidRPr="003D50B3">
        <w:t>[</w:t>
      </w:r>
      <w:r w:rsidR="00E8689E">
        <w:rPr>
          <w:noProof/>
        </w:rPr>
        <w:t>4</w:t>
      </w:r>
      <w:r w:rsidR="003C1A56">
        <w:fldChar w:fldCharType="end"/>
      </w:r>
      <w:r w:rsidR="003C1A56">
        <w:t xml:space="preserve">] and </w:t>
      </w:r>
      <w:r w:rsidR="003C1A56">
        <w:fldChar w:fldCharType="begin"/>
      </w:r>
      <w:r w:rsidR="003C1A56">
        <w:instrText xml:space="preserve"> REF _Ref518124206 \h </w:instrText>
      </w:r>
      <w:r w:rsidR="003C1A56">
        <w:fldChar w:fldCharType="separate"/>
      </w:r>
      <w:r w:rsidR="00E8689E" w:rsidRPr="003D50B3">
        <w:t>[</w:t>
      </w:r>
      <w:r w:rsidR="00E8689E">
        <w:rPr>
          <w:noProof/>
        </w:rPr>
        <w:t>5</w:t>
      </w:r>
      <w:r w:rsidR="003C1A56">
        <w:fldChar w:fldCharType="end"/>
      </w:r>
      <w:r w:rsidR="003C1A56">
        <w:t>] respectively.</w:t>
      </w:r>
      <w:r w:rsidR="008E180A">
        <w:t xml:space="preserve"> On the other hand, </w:t>
      </w:r>
      <w:r w:rsidR="002565E4">
        <w:t xml:space="preserve">about ADCS, </w:t>
      </w:r>
      <w:r w:rsidR="00AA6BC0">
        <w:t xml:space="preserve">design and simulation of the </w:t>
      </w:r>
      <w:r w:rsidR="002565E4">
        <w:t>software-in-the-loop (SIL)</w:t>
      </w:r>
      <w:r w:rsidR="008656ED">
        <w:t xml:space="preserve"> verification </w:t>
      </w:r>
      <w:proofErr w:type="gramStart"/>
      <w:r w:rsidR="008656ED">
        <w:t>have</w:t>
      </w:r>
      <w:r w:rsidR="00AA6BC0">
        <w:t xml:space="preserve"> been developed and implemented</w:t>
      </w:r>
      <w:proofErr w:type="gramEnd"/>
      <w:r w:rsidR="00AA6BC0">
        <w:t xml:space="preserve"> based on MATLAB/Simulink environment, which can be found in</w:t>
      </w:r>
      <w:r w:rsidR="00AA6BC0" w:rsidRPr="00AA6BC0">
        <w:rPr>
          <w:rFonts w:hint="eastAsia"/>
        </w:rPr>
        <w:t xml:space="preserve"> </w:t>
      </w:r>
      <w:r w:rsidR="00AA6BC0" w:rsidRPr="00AA6BC0">
        <w:fldChar w:fldCharType="begin"/>
      </w:r>
      <w:r w:rsidR="00AA6BC0" w:rsidRPr="00AA6BC0">
        <w:instrText xml:space="preserve"> </w:instrText>
      </w:r>
      <w:r w:rsidR="00AA6BC0" w:rsidRPr="00AA6BC0">
        <w:rPr>
          <w:rFonts w:hint="eastAsia"/>
        </w:rPr>
        <w:instrText>REF _Ref518132724 \h</w:instrText>
      </w:r>
      <w:r w:rsidR="00AA6BC0" w:rsidRPr="00AA6BC0">
        <w:instrText xml:space="preserve">  \* MERGEFORMAT </w:instrText>
      </w:r>
      <w:r w:rsidR="00AA6BC0" w:rsidRPr="00AA6BC0">
        <w:fldChar w:fldCharType="separate"/>
      </w:r>
      <w:r w:rsidR="00E8689E" w:rsidRPr="003D50B3">
        <w:t>[</w:t>
      </w:r>
      <w:r w:rsidR="00E8689E" w:rsidRPr="00E8689E">
        <w:rPr>
          <w:noProof/>
        </w:rPr>
        <w:t>6</w:t>
      </w:r>
      <w:r w:rsidR="00AA6BC0" w:rsidRPr="00AA6BC0">
        <w:fldChar w:fldCharType="end"/>
      </w:r>
      <w:r w:rsidR="00AA6BC0">
        <w:t>]</w:t>
      </w:r>
      <w:r w:rsidR="00AA6BC0">
        <w:rPr>
          <w:rFonts w:hint="eastAsia"/>
        </w:rPr>
        <w:t>,</w:t>
      </w:r>
      <w:r w:rsidR="00AA6BC0">
        <w:t xml:space="preserve"> </w:t>
      </w:r>
      <w:r w:rsidR="00AA6BC0" w:rsidRPr="00AA6BC0">
        <w:fldChar w:fldCharType="begin"/>
      </w:r>
      <w:r w:rsidR="00AA6BC0" w:rsidRPr="00AA6BC0">
        <w:instrText xml:space="preserve"> REF _Ref518132725 \h  \* MERGEFORMAT </w:instrText>
      </w:r>
      <w:r w:rsidR="00AA6BC0" w:rsidRPr="00AA6BC0">
        <w:fldChar w:fldCharType="separate"/>
      </w:r>
      <w:r w:rsidR="00E8689E" w:rsidRPr="003D50B3">
        <w:t>[</w:t>
      </w:r>
      <w:r w:rsidR="00E8689E" w:rsidRPr="00E8689E">
        <w:rPr>
          <w:noProof/>
        </w:rPr>
        <w:t>7</w:t>
      </w:r>
      <w:r w:rsidR="00AA6BC0" w:rsidRPr="00AA6BC0">
        <w:fldChar w:fldCharType="end"/>
      </w:r>
      <w:r w:rsidR="00AA6BC0">
        <w:t xml:space="preserve">] and </w:t>
      </w:r>
      <w:r w:rsidR="00AA6BC0" w:rsidRPr="00AA6BC0">
        <w:fldChar w:fldCharType="begin"/>
      </w:r>
      <w:r w:rsidR="00AA6BC0" w:rsidRPr="00AA6BC0">
        <w:instrText xml:space="preserve"> REF _Ref515285888 \h  \* MERGEFORMAT </w:instrText>
      </w:r>
      <w:r w:rsidR="00AA6BC0" w:rsidRPr="00AA6BC0">
        <w:fldChar w:fldCharType="separate"/>
      </w:r>
      <w:r w:rsidR="00E8689E" w:rsidRPr="003D50B3">
        <w:rPr>
          <w:noProof/>
        </w:rPr>
        <w:t>[</w:t>
      </w:r>
      <w:r w:rsidR="00E8689E">
        <w:rPr>
          <w:noProof/>
        </w:rPr>
        <w:t>8</w:t>
      </w:r>
      <w:r w:rsidR="00AA6BC0" w:rsidRPr="00AA6BC0">
        <w:fldChar w:fldCharType="end"/>
      </w:r>
      <w:r w:rsidR="00AA6BC0">
        <w:t>].</w:t>
      </w:r>
    </w:p>
    <w:p w14:paraId="670F03E1" w14:textId="634AF621" w:rsidR="00876932" w:rsidRDefault="00352A5E" w:rsidP="00876932">
      <w:pPr>
        <w:pStyle w:val="Style1"/>
        <w:keepNext/>
        <w:ind w:firstLine="480"/>
        <w:jc w:val="center"/>
      </w:pPr>
      <w:bookmarkStart w:id="105" w:name="OLE_LINK1045"/>
      <w:r>
        <w:lastRenderedPageBreak/>
        <w:pict w14:anchorId="678BE6D4">
          <v:shape id="_x0000_i1027" type="#_x0000_t75" style="width:189.5pt;height:217pt">
            <v:imagedata r:id="rId16" o:title="INMS PHOENIX"/>
          </v:shape>
        </w:pict>
      </w:r>
      <w:bookmarkEnd w:id="105"/>
    </w:p>
    <w:p w14:paraId="6AFED73E" w14:textId="47313CEF" w:rsidR="0057717C" w:rsidRDefault="00876932" w:rsidP="00876932">
      <w:pPr>
        <w:pStyle w:val="af2"/>
      </w:pPr>
      <w:bookmarkStart w:id="106" w:name="_Ref517267237"/>
      <w:bookmarkStart w:id="107" w:name="_Toc522195984"/>
      <w:bookmarkStart w:id="108" w:name="_Toc3740673"/>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1</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5</w:t>
      </w:r>
      <w:r w:rsidR="00455ED5">
        <w:rPr>
          <w:noProof/>
        </w:rPr>
        <w:fldChar w:fldCharType="end"/>
      </w:r>
      <w:bookmarkEnd w:id="106"/>
      <w:r w:rsidR="00BC79EA">
        <w:t xml:space="preserve"> </w:t>
      </w:r>
      <w:r w:rsidR="00BC79EA" w:rsidRPr="00BC79EA">
        <w:t xml:space="preserve">Flight Configuration of </w:t>
      </w:r>
      <w:r w:rsidR="00BC79EA" w:rsidRPr="00BC79EA">
        <w:rPr>
          <w:rFonts w:hint="eastAsia"/>
        </w:rPr>
        <w:t>INMS Science Payload</w:t>
      </w:r>
      <w:bookmarkEnd w:id="107"/>
      <w:bookmarkEnd w:id="108"/>
    </w:p>
    <w:p w14:paraId="31713499" w14:textId="7BF63F74" w:rsidR="0010785F" w:rsidRPr="0010785F" w:rsidRDefault="0040139B" w:rsidP="0010785F">
      <w:pPr>
        <w:pStyle w:val="Style1"/>
        <w:ind w:firstLine="480"/>
      </w:pPr>
      <w:bookmarkStart w:id="109" w:name="OLE_LINK1000"/>
      <w:r>
        <w:t>Moreover</w:t>
      </w:r>
      <w:r w:rsidR="00521F26">
        <w:t>, b</w:t>
      </w:r>
      <w:r w:rsidR="0010785F">
        <w:t>ased on the CATIA model and actual flight model</w:t>
      </w:r>
      <w:r w:rsidR="0010785F">
        <w:rPr>
          <w:rFonts w:hint="eastAsia"/>
        </w:rPr>
        <w:t>,</w:t>
      </w:r>
      <w:r w:rsidR="004D1345">
        <w:t xml:space="preserve"> which </w:t>
      </w:r>
      <w:proofErr w:type="gramStart"/>
      <w:r w:rsidR="004D1345">
        <w:t>are</w:t>
      </w:r>
      <w:r w:rsidR="0010785F">
        <w:t xml:space="preserve"> shown</w:t>
      </w:r>
      <w:proofErr w:type="gramEnd"/>
      <w:r w:rsidR="0010785F">
        <w:t xml:space="preserve"> in </w:t>
      </w:r>
      <w:r w:rsidR="0010785F">
        <w:fldChar w:fldCharType="begin"/>
      </w:r>
      <w:r w:rsidR="0010785F">
        <w:instrText xml:space="preserve"> REF _Ref518141407 \h </w:instrText>
      </w:r>
      <w:r w:rsidR="0010785F">
        <w:fldChar w:fldCharType="separate"/>
      </w:r>
      <w:r w:rsidR="00E8689E">
        <w:t xml:space="preserve">Figure </w:t>
      </w:r>
      <w:r w:rsidR="00E8689E">
        <w:rPr>
          <w:noProof/>
        </w:rPr>
        <w:t>1</w:t>
      </w:r>
      <w:r w:rsidR="00E8689E">
        <w:noBreakHyphen/>
      </w:r>
      <w:r w:rsidR="00E8689E">
        <w:rPr>
          <w:noProof/>
        </w:rPr>
        <w:t>6</w:t>
      </w:r>
      <w:r w:rsidR="0010785F">
        <w:fldChar w:fldCharType="end"/>
      </w:r>
      <w:r w:rsidR="0010785F">
        <w:t xml:space="preserve">, </w:t>
      </w:r>
      <w:r w:rsidR="0010785F">
        <w:fldChar w:fldCharType="begin"/>
      </w:r>
      <w:r w:rsidR="0010785F">
        <w:instrText xml:space="preserve"> REF _Ref518134777 \h </w:instrText>
      </w:r>
      <w:r w:rsidR="0010785F">
        <w:fldChar w:fldCharType="separate"/>
      </w:r>
      <w:r w:rsidR="00E8689E">
        <w:t xml:space="preserve">Table </w:t>
      </w:r>
      <w:r w:rsidR="00E8689E">
        <w:rPr>
          <w:noProof/>
        </w:rPr>
        <w:t>1</w:t>
      </w:r>
      <w:r w:rsidR="00E8689E">
        <w:noBreakHyphen/>
      </w:r>
      <w:r w:rsidR="00E8689E">
        <w:rPr>
          <w:noProof/>
        </w:rPr>
        <w:t>1</w:t>
      </w:r>
      <w:r w:rsidR="0010785F">
        <w:fldChar w:fldCharType="end"/>
      </w:r>
      <w:r w:rsidR="0010785F">
        <w:t xml:space="preserve"> shows the basic </w:t>
      </w:r>
      <w:bookmarkStart w:id="110" w:name="OLE_LINK753"/>
      <w:bookmarkStart w:id="111" w:name="OLE_LINK887"/>
      <w:r w:rsidR="0010785F">
        <w:t>structure configuration</w:t>
      </w:r>
      <w:bookmarkEnd w:id="110"/>
      <w:bookmarkEnd w:id="111"/>
      <w:r w:rsidR="0010785F">
        <w:t xml:space="preserve"> of PHOENIX</w:t>
      </w:r>
      <w:r w:rsidR="0010785F">
        <w:rPr>
          <w:rFonts w:hint="eastAsia"/>
        </w:rPr>
        <w:t>.</w:t>
      </w:r>
      <w:bookmarkEnd w:id="109"/>
    </w:p>
    <w:p w14:paraId="59193DB9" w14:textId="034E73A8" w:rsidR="00B23446" w:rsidRDefault="00021A8A" w:rsidP="00B23446">
      <w:pPr>
        <w:keepNext/>
        <w:jc w:val="center"/>
      </w:pPr>
      <w:bookmarkStart w:id="112" w:name="OLE_LINK1018"/>
      <w:r w:rsidRPr="000A561B">
        <w:rPr>
          <w:noProof/>
        </w:rPr>
        <w:drawing>
          <wp:inline distT="0" distB="0" distL="0" distR="0" wp14:anchorId="64ABCCBE" wp14:editId="4C644651">
            <wp:extent cx="2260853" cy="2767409"/>
            <wp:effectExtent l="0" t="0" r="635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81651" cy="2792867"/>
                    </a:xfrm>
                    <a:prstGeom prst="rect">
                      <a:avLst/>
                    </a:prstGeom>
                    <a:noFill/>
                    <a:ln>
                      <a:noFill/>
                    </a:ln>
                  </pic:spPr>
                </pic:pic>
              </a:graphicData>
            </a:graphic>
          </wp:inline>
        </w:drawing>
      </w:r>
      <w:r w:rsidR="00EF5290" w:rsidRPr="00EF5290">
        <w:rPr>
          <w:noProof/>
        </w:rPr>
        <w:t xml:space="preserve"> </w:t>
      </w:r>
      <w:r w:rsidR="00EF5290">
        <w:rPr>
          <w:noProof/>
        </w:rPr>
        <w:drawing>
          <wp:inline distT="0" distB="0" distL="0" distR="0" wp14:anchorId="51767820" wp14:editId="59117268">
            <wp:extent cx="1864130" cy="2782785"/>
            <wp:effectExtent l="0" t="0" r="3175"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03426" cy="2841446"/>
                    </a:xfrm>
                    <a:prstGeom prst="rect">
                      <a:avLst/>
                    </a:prstGeom>
                  </pic:spPr>
                </pic:pic>
              </a:graphicData>
            </a:graphic>
          </wp:inline>
        </w:drawing>
      </w:r>
    </w:p>
    <w:p w14:paraId="16097AFC" w14:textId="740B55B9" w:rsidR="00B23446" w:rsidRDefault="00B23446" w:rsidP="00B23446">
      <w:pPr>
        <w:pStyle w:val="af2"/>
      </w:pPr>
      <w:bookmarkStart w:id="113" w:name="_Ref518141407"/>
      <w:bookmarkStart w:id="114" w:name="_Toc522195985"/>
      <w:bookmarkStart w:id="115" w:name="_Toc3740674"/>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1</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6</w:t>
      </w:r>
      <w:r w:rsidR="00455ED5">
        <w:rPr>
          <w:noProof/>
        </w:rPr>
        <w:fldChar w:fldCharType="end"/>
      </w:r>
      <w:bookmarkEnd w:id="113"/>
      <w:r>
        <w:rPr>
          <w:rFonts w:hint="eastAsia"/>
        </w:rPr>
        <w:t xml:space="preserve"> CATIA</w:t>
      </w:r>
      <w:r>
        <w:t xml:space="preserve"> Model (left) and Fight Model (right)</w:t>
      </w:r>
      <w:bookmarkEnd w:id="114"/>
      <w:bookmarkEnd w:id="115"/>
    </w:p>
    <w:p w14:paraId="281AF8F2" w14:textId="7A76131A" w:rsidR="002323A3" w:rsidRDefault="002323A3" w:rsidP="002323A3">
      <w:pPr>
        <w:pStyle w:val="af2"/>
        <w:keepNext/>
      </w:pPr>
      <w:bookmarkStart w:id="116" w:name="_Ref518134777"/>
      <w:bookmarkStart w:id="117" w:name="_Ref518134773"/>
      <w:bookmarkStart w:id="118" w:name="_Toc3740731"/>
      <w:bookmarkStart w:id="119" w:name="OLE_LINK1010"/>
      <w:bookmarkStart w:id="120" w:name="OLE_LINK1011"/>
      <w:bookmarkEnd w:id="112"/>
      <w:r>
        <w:t xml:space="preserve">Table </w:t>
      </w:r>
      <w:r w:rsidR="00455ED5">
        <w:rPr>
          <w:noProof/>
        </w:rPr>
        <w:fldChar w:fldCharType="begin"/>
      </w:r>
      <w:r w:rsidR="00455ED5">
        <w:rPr>
          <w:noProof/>
        </w:rPr>
        <w:instrText xml:space="preserve"> STYLEREF 1 \s </w:instrText>
      </w:r>
      <w:r w:rsidR="00455ED5">
        <w:rPr>
          <w:noProof/>
        </w:rPr>
        <w:fldChar w:fldCharType="separate"/>
      </w:r>
      <w:r w:rsidR="00E8689E">
        <w:rPr>
          <w:noProof/>
        </w:rPr>
        <w:t>1</w:t>
      </w:r>
      <w:r w:rsidR="00455ED5">
        <w:rPr>
          <w:noProof/>
        </w:rPr>
        <w:fldChar w:fldCharType="end"/>
      </w:r>
      <w:r w:rsidR="008811AA">
        <w:noBreakHyphen/>
      </w:r>
      <w:r w:rsidR="00455ED5">
        <w:rPr>
          <w:noProof/>
        </w:rPr>
        <w:fldChar w:fldCharType="begin"/>
      </w:r>
      <w:r w:rsidR="00455ED5">
        <w:rPr>
          <w:noProof/>
        </w:rPr>
        <w:instrText xml:space="preserve"> SEQ Table \* ARABIC \s 1 </w:instrText>
      </w:r>
      <w:r w:rsidR="00455ED5">
        <w:rPr>
          <w:noProof/>
        </w:rPr>
        <w:fldChar w:fldCharType="separate"/>
      </w:r>
      <w:r w:rsidR="00E8689E">
        <w:rPr>
          <w:noProof/>
        </w:rPr>
        <w:t>1</w:t>
      </w:r>
      <w:r w:rsidR="00455ED5">
        <w:rPr>
          <w:noProof/>
        </w:rPr>
        <w:fldChar w:fldCharType="end"/>
      </w:r>
      <w:bookmarkEnd w:id="116"/>
      <w:r>
        <w:t xml:space="preserve"> </w:t>
      </w:r>
      <w:r w:rsidR="00261444">
        <w:t>Structure Configuration</w:t>
      </w:r>
      <w:r>
        <w:t xml:space="preserve"> of PHOENIX</w:t>
      </w:r>
      <w:bookmarkEnd w:id="117"/>
      <w:bookmarkEnd w:id="118"/>
    </w:p>
    <w:tbl>
      <w:tblPr>
        <w:tblStyle w:val="af4"/>
        <w:tblW w:w="0" w:type="auto"/>
        <w:tblLook w:val="04A0" w:firstRow="1" w:lastRow="0" w:firstColumn="1" w:lastColumn="0" w:noHBand="0" w:noVBand="1"/>
      </w:tblPr>
      <w:tblGrid>
        <w:gridCol w:w="2263"/>
        <w:gridCol w:w="6514"/>
      </w:tblGrid>
      <w:tr w:rsidR="00D70320" w14:paraId="0FC429A9" w14:textId="77777777" w:rsidTr="0006124F">
        <w:tc>
          <w:tcPr>
            <w:tcW w:w="2263" w:type="dxa"/>
            <w:shd w:val="clear" w:color="auto" w:fill="D9D9D9" w:themeFill="background1" w:themeFillShade="D9"/>
          </w:tcPr>
          <w:p w14:paraId="7CD2B068" w14:textId="257E4310" w:rsidR="00D70320" w:rsidRPr="00A521DD" w:rsidRDefault="00D70320" w:rsidP="00D70320">
            <w:pPr>
              <w:jc w:val="center"/>
              <w:rPr>
                <w:rFonts w:ascii="Times New Roman" w:hAnsi="Times New Roman" w:cs="Times New Roman"/>
                <w:b/>
              </w:rPr>
            </w:pPr>
            <w:r w:rsidRPr="00A521DD">
              <w:rPr>
                <w:rFonts w:ascii="Times New Roman" w:hAnsi="Times New Roman" w:cs="Times New Roman"/>
                <w:b/>
              </w:rPr>
              <w:t>Item</w:t>
            </w:r>
          </w:p>
        </w:tc>
        <w:tc>
          <w:tcPr>
            <w:tcW w:w="6514" w:type="dxa"/>
            <w:shd w:val="clear" w:color="auto" w:fill="D9D9D9" w:themeFill="background1" w:themeFillShade="D9"/>
          </w:tcPr>
          <w:p w14:paraId="39C68409" w14:textId="705C78B1" w:rsidR="00D70320" w:rsidRPr="00A521DD" w:rsidRDefault="00D70320" w:rsidP="00D70320">
            <w:pPr>
              <w:jc w:val="center"/>
              <w:rPr>
                <w:rFonts w:ascii="Times New Roman" w:hAnsi="Times New Roman" w:cs="Times New Roman"/>
                <w:b/>
              </w:rPr>
            </w:pPr>
            <w:r w:rsidRPr="00A521DD">
              <w:rPr>
                <w:rFonts w:ascii="Times New Roman" w:hAnsi="Times New Roman" w:cs="Times New Roman" w:hint="eastAsia"/>
                <w:b/>
              </w:rPr>
              <w:t>D</w:t>
            </w:r>
            <w:r w:rsidRPr="00A521DD">
              <w:rPr>
                <w:rFonts w:ascii="Times New Roman" w:hAnsi="Times New Roman" w:cs="Times New Roman"/>
                <w:b/>
              </w:rPr>
              <w:t>escription</w:t>
            </w:r>
          </w:p>
        </w:tc>
      </w:tr>
      <w:tr w:rsidR="002323A3" w14:paraId="25762950" w14:textId="77777777" w:rsidTr="0006124F">
        <w:tc>
          <w:tcPr>
            <w:tcW w:w="2263" w:type="dxa"/>
            <w:vAlign w:val="center"/>
          </w:tcPr>
          <w:p w14:paraId="6F7B0A9A" w14:textId="1ACF6F91" w:rsidR="002323A3" w:rsidRPr="002323A3" w:rsidRDefault="00A521DD" w:rsidP="002323A3">
            <w:pPr>
              <w:rPr>
                <w:rFonts w:ascii="Times New Roman" w:hAnsi="Times New Roman" w:cs="Times New Roman"/>
              </w:rPr>
            </w:pPr>
            <w:r>
              <w:rPr>
                <w:rFonts w:ascii="Times New Roman" w:hAnsi="Times New Roman" w:cs="Times New Roman"/>
              </w:rPr>
              <w:t>Satellite N</w:t>
            </w:r>
            <w:r w:rsidR="0006124F">
              <w:rPr>
                <w:rFonts w:ascii="Times New Roman" w:hAnsi="Times New Roman" w:cs="Times New Roman"/>
              </w:rPr>
              <w:t>umber</w:t>
            </w:r>
          </w:p>
        </w:tc>
        <w:tc>
          <w:tcPr>
            <w:tcW w:w="6514" w:type="dxa"/>
            <w:vAlign w:val="center"/>
          </w:tcPr>
          <w:p w14:paraId="5E52B1A7" w14:textId="6DC59894" w:rsidR="002323A3" w:rsidRPr="002323A3" w:rsidRDefault="00D70320" w:rsidP="0006124F">
            <w:pPr>
              <w:jc w:val="cente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2706</w:t>
            </w:r>
          </w:p>
        </w:tc>
      </w:tr>
      <w:tr w:rsidR="002323A3" w14:paraId="467E23C9" w14:textId="77777777" w:rsidTr="0006124F">
        <w:tc>
          <w:tcPr>
            <w:tcW w:w="2263" w:type="dxa"/>
            <w:vAlign w:val="center"/>
          </w:tcPr>
          <w:p w14:paraId="411BAD24" w14:textId="03C7E91E" w:rsidR="002323A3" w:rsidRPr="002323A3" w:rsidRDefault="002323A3" w:rsidP="002323A3">
            <w:pPr>
              <w:rPr>
                <w:rFonts w:ascii="Times New Roman" w:hAnsi="Times New Roman" w:cs="Times New Roman"/>
              </w:rPr>
            </w:pPr>
            <w:r w:rsidRPr="002323A3">
              <w:rPr>
                <w:rFonts w:ascii="Times New Roman" w:hAnsi="Times New Roman" w:cs="Times New Roman"/>
              </w:rPr>
              <w:t>Type</w:t>
            </w:r>
          </w:p>
        </w:tc>
        <w:tc>
          <w:tcPr>
            <w:tcW w:w="6514" w:type="dxa"/>
            <w:vAlign w:val="center"/>
          </w:tcPr>
          <w:p w14:paraId="5DCE1811" w14:textId="4A9BBE79" w:rsidR="002323A3" w:rsidRPr="002323A3" w:rsidRDefault="00F1510F" w:rsidP="0006124F">
            <w:pPr>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U CubeSat</w:t>
            </w:r>
          </w:p>
        </w:tc>
      </w:tr>
      <w:tr w:rsidR="002323A3" w14:paraId="29571171" w14:textId="77777777" w:rsidTr="00C9774F">
        <w:tc>
          <w:tcPr>
            <w:tcW w:w="2263" w:type="dxa"/>
            <w:vAlign w:val="center"/>
          </w:tcPr>
          <w:p w14:paraId="702FA72A" w14:textId="6D98BC14" w:rsidR="002323A3" w:rsidRPr="002323A3" w:rsidRDefault="002323A3" w:rsidP="002323A3">
            <w:pPr>
              <w:rPr>
                <w:rFonts w:ascii="Times New Roman" w:hAnsi="Times New Roman" w:cs="Times New Roman"/>
              </w:rPr>
            </w:pPr>
            <w:r>
              <w:rPr>
                <w:rFonts w:ascii="Times New Roman" w:hAnsi="Times New Roman" w:cs="Times New Roman" w:hint="eastAsia"/>
              </w:rPr>
              <w:t>D</w:t>
            </w:r>
            <w:r>
              <w:rPr>
                <w:rFonts w:ascii="Times New Roman" w:hAnsi="Times New Roman" w:cs="Times New Roman"/>
              </w:rPr>
              <w:t>imension</w:t>
            </w:r>
          </w:p>
        </w:tc>
        <w:tc>
          <w:tcPr>
            <w:tcW w:w="6514" w:type="dxa"/>
            <w:shd w:val="clear" w:color="auto" w:fill="auto"/>
            <w:vAlign w:val="center"/>
          </w:tcPr>
          <w:p w14:paraId="6F2CEB98" w14:textId="0D8F770F" w:rsidR="002323A3" w:rsidRPr="002323A3" w:rsidRDefault="002A73AD" w:rsidP="002811BC">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0cm</w:t>
            </w:r>
            <w:r w:rsidR="007E2552">
              <w:rPr>
                <w:rFonts w:ascii="Times New Roman" w:hAnsi="Times New Roman" w:cs="Times New Roman"/>
              </w:rPr>
              <w:t xml:space="preserve"> </w:t>
            </w:r>
            <w:r>
              <w:rPr>
                <w:rFonts w:ascii="Times New Roman" w:hAnsi="Times New Roman" w:cs="Times New Roman"/>
              </w:rPr>
              <w:t>×</w:t>
            </w:r>
            <w:r w:rsidR="007E2552">
              <w:rPr>
                <w:rFonts w:ascii="Times New Roman" w:hAnsi="Times New Roman" w:cs="Times New Roman"/>
              </w:rPr>
              <w:t xml:space="preserve"> </w:t>
            </w:r>
            <w:r>
              <w:rPr>
                <w:rFonts w:ascii="Times New Roman" w:hAnsi="Times New Roman" w:cs="Times New Roman"/>
              </w:rPr>
              <w:t>10cm</w:t>
            </w:r>
            <w:r w:rsidR="007E2552">
              <w:rPr>
                <w:rFonts w:ascii="Times New Roman" w:hAnsi="Times New Roman" w:cs="Times New Roman"/>
              </w:rPr>
              <w:t xml:space="preserve"> </w:t>
            </w:r>
            <w:r>
              <w:rPr>
                <w:rFonts w:ascii="Times New Roman" w:hAnsi="Times New Roman" w:cs="Times New Roman"/>
              </w:rPr>
              <w:t>×</w:t>
            </w:r>
            <w:r w:rsidR="007E2552">
              <w:rPr>
                <w:rFonts w:ascii="Times New Roman" w:hAnsi="Times New Roman" w:cs="Times New Roman"/>
              </w:rPr>
              <w:t xml:space="preserve"> </w:t>
            </w:r>
            <w:r>
              <w:rPr>
                <w:rFonts w:ascii="Times New Roman" w:hAnsi="Times New Roman" w:cs="Times New Roman"/>
              </w:rPr>
              <w:t>2</w:t>
            </w:r>
            <w:r w:rsidR="00C9774F">
              <w:rPr>
                <w:rFonts w:ascii="Times New Roman" w:hAnsi="Times New Roman" w:cs="Times New Roman"/>
              </w:rPr>
              <w:t>5.8</w:t>
            </w:r>
            <w:r w:rsidR="002811BC">
              <w:rPr>
                <w:rFonts w:ascii="Times New Roman" w:hAnsi="Times New Roman" w:cs="Times New Roman"/>
              </w:rPr>
              <w:t>1</w:t>
            </w:r>
            <w:r>
              <w:rPr>
                <w:rFonts w:ascii="Times New Roman" w:hAnsi="Times New Roman" w:cs="Times New Roman"/>
              </w:rPr>
              <w:t>cm</w:t>
            </w:r>
          </w:p>
        </w:tc>
      </w:tr>
      <w:tr w:rsidR="002323A3" w14:paraId="48B80CD3" w14:textId="77777777" w:rsidTr="001D5ADE">
        <w:tc>
          <w:tcPr>
            <w:tcW w:w="2263" w:type="dxa"/>
            <w:vAlign w:val="center"/>
          </w:tcPr>
          <w:p w14:paraId="0C44F332" w14:textId="22BF17DF" w:rsidR="002323A3" w:rsidRPr="002323A3" w:rsidRDefault="002323A3" w:rsidP="002323A3">
            <w:pPr>
              <w:rPr>
                <w:rFonts w:ascii="Times New Roman" w:hAnsi="Times New Roman" w:cs="Times New Roman"/>
              </w:rPr>
            </w:pPr>
            <w:r>
              <w:rPr>
                <w:rFonts w:ascii="Times New Roman" w:hAnsi="Times New Roman" w:cs="Times New Roman"/>
              </w:rPr>
              <w:lastRenderedPageBreak/>
              <w:t>Mass</w:t>
            </w:r>
          </w:p>
        </w:tc>
        <w:tc>
          <w:tcPr>
            <w:tcW w:w="6514" w:type="dxa"/>
            <w:shd w:val="clear" w:color="auto" w:fill="auto"/>
            <w:vAlign w:val="center"/>
          </w:tcPr>
          <w:p w14:paraId="4C328228" w14:textId="21D290A2" w:rsidR="002323A3" w:rsidRPr="002323A3" w:rsidRDefault="00B42C24" w:rsidP="0006124F">
            <w:pPr>
              <w:jc w:val="center"/>
              <w:rPr>
                <w:rFonts w:ascii="Times New Roman" w:hAnsi="Times New Roman" w:cs="Times New Roman"/>
              </w:rPr>
            </w:pPr>
            <w:r>
              <w:rPr>
                <w:rFonts w:ascii="Times New Roman" w:hAnsi="Times New Roman" w:cs="Times New Roman"/>
              </w:rPr>
              <w:t>1.9</w:t>
            </w:r>
            <w:r w:rsidR="001D5ADE">
              <w:rPr>
                <w:rFonts w:ascii="Times New Roman" w:hAnsi="Times New Roman" w:cs="Times New Roman"/>
              </w:rPr>
              <w:t>43</w:t>
            </w:r>
            <w:r>
              <w:rPr>
                <w:rFonts w:ascii="Times New Roman" w:hAnsi="Times New Roman" w:cs="Times New Roman"/>
              </w:rPr>
              <w:t xml:space="preserve"> </w:t>
            </w:r>
            <w:r w:rsidR="00154887">
              <w:rPr>
                <w:rFonts w:ascii="Times New Roman" w:hAnsi="Times New Roman" w:cs="Times New Roman"/>
              </w:rPr>
              <w:t>k</w:t>
            </w:r>
            <w:r w:rsidR="00A521DD">
              <w:rPr>
                <w:rFonts w:ascii="Times New Roman" w:hAnsi="Times New Roman" w:cs="Times New Roman"/>
              </w:rPr>
              <w:t>g</w:t>
            </w:r>
            <w:r w:rsidR="00154887">
              <w:rPr>
                <w:rFonts w:ascii="Times New Roman" w:hAnsi="Times New Roman" w:cs="Times New Roman"/>
              </w:rPr>
              <w:t>.</w:t>
            </w:r>
            <w:r w:rsidR="00703FE4">
              <w:rPr>
                <w:rFonts w:ascii="Times New Roman" w:hAnsi="Times New Roman" w:cs="Times New Roman"/>
              </w:rPr>
              <w:t xml:space="preserve"> &lt; 2 kg.</w:t>
            </w:r>
          </w:p>
        </w:tc>
      </w:tr>
      <w:tr w:rsidR="002323A3" w14:paraId="345DA074" w14:textId="77777777" w:rsidTr="0006124F">
        <w:tc>
          <w:tcPr>
            <w:tcW w:w="2263" w:type="dxa"/>
            <w:vAlign w:val="center"/>
          </w:tcPr>
          <w:p w14:paraId="57D0E1C1" w14:textId="36904400" w:rsidR="002323A3" w:rsidRPr="002323A3" w:rsidRDefault="002323A3" w:rsidP="002323A3">
            <w:pPr>
              <w:rPr>
                <w:rFonts w:ascii="Times New Roman" w:hAnsi="Times New Roman" w:cs="Times New Roman"/>
              </w:rPr>
            </w:pPr>
            <w:r>
              <w:rPr>
                <w:rFonts w:ascii="Times New Roman" w:hAnsi="Times New Roman" w:cs="Times New Roman" w:hint="eastAsia"/>
              </w:rPr>
              <w:t>M</w:t>
            </w:r>
            <w:r>
              <w:rPr>
                <w:rFonts w:ascii="Times New Roman" w:hAnsi="Times New Roman" w:cs="Times New Roman"/>
              </w:rPr>
              <w:t>oment of Inertia</w:t>
            </w:r>
          </w:p>
        </w:tc>
        <w:tc>
          <w:tcPr>
            <w:tcW w:w="6514" w:type="dxa"/>
            <w:vAlign w:val="center"/>
          </w:tcPr>
          <w:p w14:paraId="0371808F" w14:textId="6F852166" w:rsidR="002323A3" w:rsidRPr="002323A3" w:rsidRDefault="002A73AD" w:rsidP="0006124F">
            <w:pPr>
              <w:jc w:val="center"/>
              <w:rPr>
                <w:rFonts w:ascii="Times New Roman" w:hAnsi="Times New Roman" w:cs="Times New Roman"/>
              </w:rPr>
            </w:pPr>
            <w:r w:rsidRPr="0006124F">
              <w:rPr>
                <w:position w:val="-54"/>
              </w:rPr>
              <w:object w:dxaOrig="4840" w:dyaOrig="1200" w14:anchorId="58B42086">
                <v:shape id="_x0000_i1028" type="#_x0000_t75" style="width:244pt;height:59pt" o:ole="">
                  <v:imagedata r:id="rId19" o:title=""/>
                </v:shape>
                <o:OLEObject Type="Embed" ProgID="Equation.DSMT4" ShapeID="_x0000_i1028" DrawAspect="Content" ObjectID="_1616183953" r:id="rId20"/>
              </w:object>
            </w:r>
          </w:p>
        </w:tc>
      </w:tr>
    </w:tbl>
    <w:bookmarkEnd w:id="119"/>
    <w:bookmarkEnd w:id="120"/>
    <w:p w14:paraId="65A03D4A" w14:textId="2E1DD975" w:rsidR="00493C11" w:rsidRDefault="00AE1FFA" w:rsidP="00493C11">
      <w:pPr>
        <w:pStyle w:val="Style1"/>
        <w:ind w:firstLine="480"/>
      </w:pPr>
      <w:r>
        <w:rPr>
          <w:rFonts w:hint="eastAsia"/>
        </w:rPr>
        <w:t>I</w:t>
      </w:r>
      <w:r>
        <w:t xml:space="preserve">n May 17, 2017, PHOENIX was deployed </w:t>
      </w:r>
      <w:r w:rsidR="0040139B">
        <w:t>by</w:t>
      </w:r>
      <w:r>
        <w:t xml:space="preserve"> </w:t>
      </w:r>
      <w:proofErr w:type="spellStart"/>
      <w:r w:rsidR="0040139B">
        <w:t>NanoRacks</w:t>
      </w:r>
      <w:proofErr w:type="spellEnd"/>
      <w:r w:rsidR="0040139B">
        <w:t xml:space="preserve"> CubeSat</w:t>
      </w:r>
      <w:r>
        <w:t xml:space="preserve"> </w:t>
      </w:r>
      <w:proofErr w:type="spellStart"/>
      <w:r w:rsidR="00C5026E">
        <w:t>D</w:t>
      </w:r>
      <w:r>
        <w:t>eployer</w:t>
      </w:r>
      <w:proofErr w:type="spellEnd"/>
      <w:r w:rsidR="00C5026E">
        <w:t xml:space="preserve"> (NRCS</w:t>
      </w:r>
      <w:r w:rsidR="005404AC">
        <w:t>D</w:t>
      </w:r>
      <w:r w:rsidR="00C5026E">
        <w:t>)</w:t>
      </w:r>
      <w:r w:rsidR="0040139B">
        <w:t xml:space="preserve"> from ISS</w:t>
      </w:r>
      <w:r w:rsidR="002A6334">
        <w:t xml:space="preserve"> on 01:40</w:t>
      </w:r>
      <w:r w:rsidR="002A6334">
        <w:rPr>
          <w:rFonts w:hint="eastAsia"/>
        </w:rPr>
        <w:t xml:space="preserve"> (UTC t</w:t>
      </w:r>
      <w:r w:rsidR="002A6334">
        <w:t>ime</w:t>
      </w:r>
      <w:r w:rsidR="002A6334">
        <w:rPr>
          <w:rFonts w:hint="eastAsia"/>
        </w:rPr>
        <w:t>)</w:t>
      </w:r>
      <w:r w:rsidR="00317C0F">
        <w:t xml:space="preserve">, shown in </w:t>
      </w:r>
      <w:r w:rsidR="00317C0F">
        <w:fldChar w:fldCharType="begin"/>
      </w:r>
      <w:r w:rsidR="00317C0F">
        <w:instrText xml:space="preserve"> REF _Ref518143803 \h </w:instrText>
      </w:r>
      <w:r w:rsidR="00317C0F">
        <w:fldChar w:fldCharType="separate"/>
      </w:r>
      <w:r w:rsidR="00E8689E">
        <w:t xml:space="preserve">Figure </w:t>
      </w:r>
      <w:r w:rsidR="00E8689E">
        <w:rPr>
          <w:noProof/>
        </w:rPr>
        <w:t>1</w:t>
      </w:r>
      <w:r w:rsidR="00E8689E">
        <w:noBreakHyphen/>
      </w:r>
      <w:r w:rsidR="00E8689E">
        <w:rPr>
          <w:noProof/>
        </w:rPr>
        <w:t>7</w:t>
      </w:r>
      <w:r w:rsidR="00317C0F">
        <w:fldChar w:fldCharType="end"/>
      </w:r>
      <w:r w:rsidR="00317C0F">
        <w:t>.</w:t>
      </w:r>
      <w:r w:rsidR="00472F73">
        <w:rPr>
          <w:rFonts w:hint="eastAsia"/>
        </w:rPr>
        <w:t xml:space="preserve"> Si</w:t>
      </w:r>
      <w:r w:rsidR="00472F73">
        <w:t xml:space="preserve">nce then, </w:t>
      </w:r>
      <w:r w:rsidR="00D15956">
        <w:t>several</w:t>
      </w:r>
      <w:r w:rsidR="001D5ADE">
        <w:t xml:space="preserve"> </w:t>
      </w:r>
      <w:bookmarkStart w:id="121" w:name="OLE_LINK1056"/>
      <w:bookmarkStart w:id="122" w:name="OLE_LINK1057"/>
      <w:r w:rsidR="001D5ADE">
        <w:t xml:space="preserve">tasks </w:t>
      </w:r>
      <w:bookmarkEnd w:id="121"/>
      <w:bookmarkEnd w:id="122"/>
      <w:r w:rsidR="005E4D21">
        <w:t xml:space="preserve">have been carried out, </w:t>
      </w:r>
      <w:r w:rsidR="00EF5290">
        <w:t xml:space="preserve">such as basic </w:t>
      </w:r>
      <w:bookmarkStart w:id="123" w:name="OLE_LINK1070"/>
      <w:bookmarkStart w:id="124" w:name="OLE_LINK1071"/>
      <w:r w:rsidR="00EF5290">
        <w:t>functional check</w:t>
      </w:r>
      <w:bookmarkEnd w:id="123"/>
      <w:bookmarkEnd w:id="124"/>
      <w:r w:rsidR="00EF5290">
        <w:t xml:space="preserve"> and commissioning of communication, ADCS and science payload</w:t>
      </w:r>
      <w:r w:rsidR="000A25A1">
        <w:t>s</w:t>
      </w:r>
      <w:r w:rsidR="005E4D21">
        <w:t>.</w:t>
      </w:r>
      <w:r w:rsidR="00671302">
        <w:t xml:space="preserve"> </w:t>
      </w:r>
      <w:proofErr w:type="gramStart"/>
      <w:r w:rsidR="00671302">
        <w:t>Also</w:t>
      </w:r>
      <w:proofErr w:type="gramEnd"/>
      <w:r w:rsidR="00671302">
        <w:t xml:space="preserve">, some anomalies and challenges have been addressed and </w:t>
      </w:r>
      <w:bookmarkStart w:id="125" w:name="OLE_LINK1074"/>
      <w:r w:rsidR="00671302">
        <w:t xml:space="preserve">cautiously </w:t>
      </w:r>
      <w:bookmarkStart w:id="126" w:name="OLE_LINK1332"/>
      <w:bookmarkStart w:id="127" w:name="OLE_LINK1333"/>
      <w:r w:rsidR="00671302">
        <w:t>overc</w:t>
      </w:r>
      <w:r w:rsidR="00130A95">
        <w:t>a</w:t>
      </w:r>
      <w:r w:rsidR="00671302">
        <w:t>me</w:t>
      </w:r>
      <w:bookmarkEnd w:id="125"/>
      <w:bookmarkEnd w:id="126"/>
      <w:bookmarkEnd w:id="127"/>
      <w:r w:rsidR="00671302">
        <w:t xml:space="preserve">. </w:t>
      </w:r>
      <w:r w:rsidR="00B911F5">
        <w:t>Currently</w:t>
      </w:r>
      <w:r w:rsidR="00EF5290">
        <w:t>, PHOENIX</w:t>
      </w:r>
      <w:r w:rsidR="00493C11">
        <w:t xml:space="preserve"> continuously</w:t>
      </w:r>
      <w:r w:rsidR="00EF5290">
        <w:t xml:space="preserve"> </w:t>
      </w:r>
      <w:r w:rsidR="00B911F5">
        <w:t xml:space="preserve">collects and </w:t>
      </w:r>
      <w:bookmarkStart w:id="128" w:name="OLE_LINK1072"/>
      <w:bookmarkStart w:id="129" w:name="OLE_LINK1073"/>
      <w:r w:rsidR="00B911F5">
        <w:t xml:space="preserve">transmits </w:t>
      </w:r>
      <w:bookmarkEnd w:id="128"/>
      <w:bookmarkEnd w:id="129"/>
      <w:r w:rsidR="00B911F5">
        <w:t>both INMS and SEUV science data to the ground station</w:t>
      </w:r>
      <w:bookmarkStart w:id="130" w:name="OLE_LINK1075"/>
      <w:r w:rsidR="00B911F5">
        <w:t xml:space="preserve"> in a stable manner. </w:t>
      </w:r>
      <w:bookmarkEnd w:id="130"/>
      <w:r w:rsidR="00B911F5">
        <w:t>T</w:t>
      </w:r>
      <w:r w:rsidR="00032768">
        <w:t>his thesis</w:t>
      </w:r>
      <w:r w:rsidR="001D5ADE">
        <w:t xml:space="preserve"> </w:t>
      </w:r>
      <w:r w:rsidR="00BB52EF">
        <w:t>depict</w:t>
      </w:r>
      <w:r w:rsidR="00032768">
        <w:t>s</w:t>
      </w:r>
      <w:r w:rsidR="00493C11">
        <w:t xml:space="preserve"> </w:t>
      </w:r>
      <w:r w:rsidR="001D5ADE">
        <w:t xml:space="preserve">the in-orbit experience of </w:t>
      </w:r>
      <w:r w:rsidR="00493C11">
        <w:t>attitude control</w:t>
      </w:r>
      <w:r w:rsidR="00CE35EB">
        <w:t xml:space="preserve">, </w:t>
      </w:r>
      <w:proofErr w:type="gramStart"/>
      <w:r w:rsidR="00CE35EB">
        <w:t>then</w:t>
      </w:r>
      <w:proofErr w:type="gramEnd"/>
      <w:r w:rsidR="00CE35EB">
        <w:t xml:space="preserve"> puts the emphasis on the </w:t>
      </w:r>
      <w:r w:rsidR="001D5ADE">
        <w:t>in-flight magnetometer calibration as one of important operation tasks.</w:t>
      </w:r>
    </w:p>
    <w:p w14:paraId="25A3DDFF" w14:textId="4193AAD6" w:rsidR="008F6577" w:rsidRDefault="00A373AD" w:rsidP="008F6577">
      <w:pPr>
        <w:keepNext/>
        <w:jc w:val="center"/>
      </w:pPr>
      <w:r>
        <w:rPr>
          <w:noProof/>
        </w:rPr>
        <w:drawing>
          <wp:inline distT="0" distB="0" distL="0" distR="0" wp14:anchorId="5E9FCE35" wp14:editId="549ADF9B">
            <wp:extent cx="5684819" cy="1811548"/>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5950" cy="1827842"/>
                    </a:xfrm>
                    <a:prstGeom prst="rect">
                      <a:avLst/>
                    </a:prstGeom>
                  </pic:spPr>
                </pic:pic>
              </a:graphicData>
            </a:graphic>
          </wp:inline>
        </w:drawing>
      </w:r>
    </w:p>
    <w:p w14:paraId="2961CA29" w14:textId="2D0161CF" w:rsidR="00B23446" w:rsidRDefault="008F6577" w:rsidP="00E34832">
      <w:pPr>
        <w:pStyle w:val="af2"/>
      </w:pPr>
      <w:bookmarkStart w:id="131" w:name="_Ref518143803"/>
      <w:bookmarkStart w:id="132" w:name="_Toc522195986"/>
      <w:bookmarkStart w:id="133" w:name="_Toc3740675"/>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1</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7</w:t>
      </w:r>
      <w:r w:rsidR="00455ED5">
        <w:rPr>
          <w:noProof/>
        </w:rPr>
        <w:fldChar w:fldCharType="end"/>
      </w:r>
      <w:bookmarkStart w:id="134" w:name="OLE_LINK1048"/>
      <w:bookmarkStart w:id="135" w:name="OLE_LINK1049"/>
      <w:bookmarkEnd w:id="131"/>
      <w:r>
        <w:t xml:space="preserve"> </w:t>
      </w:r>
      <w:bookmarkStart w:id="136" w:name="OLE_LINK1046"/>
      <w:bookmarkStart w:id="137" w:name="OLE_LINK1047"/>
      <w:r>
        <w:t>Deployment Scenario</w:t>
      </w:r>
      <w:bookmarkEnd w:id="134"/>
      <w:bookmarkEnd w:id="135"/>
      <w:r>
        <w:t xml:space="preserve"> of PHOENIX</w:t>
      </w:r>
      <w:bookmarkEnd w:id="136"/>
      <w:bookmarkEnd w:id="137"/>
      <w:r w:rsidR="003D4F26">
        <w:t xml:space="preserve"> (</w:t>
      </w:r>
      <w:r w:rsidR="00AB342A">
        <w:t>F</w:t>
      </w:r>
      <w:r w:rsidR="003D4F26">
        <w:t xml:space="preserve">light </w:t>
      </w:r>
      <w:r w:rsidR="00AB342A">
        <w:t>O</w:t>
      </w:r>
      <w:r w:rsidR="003D4F26">
        <w:t xml:space="preserve">ver Southeast </w:t>
      </w:r>
      <w:r w:rsidR="003D4F26">
        <w:rPr>
          <w:rFonts w:hint="eastAsia"/>
        </w:rPr>
        <w:t>A</w:t>
      </w:r>
      <w:r w:rsidR="003D4F26">
        <w:t>sia)</w:t>
      </w:r>
      <w:bookmarkEnd w:id="132"/>
      <w:bookmarkEnd w:id="133"/>
    </w:p>
    <w:p w14:paraId="60700282" w14:textId="09B33F99" w:rsidR="00E34832" w:rsidRDefault="00E34832" w:rsidP="00E34832"/>
    <w:p w14:paraId="3C9B918C" w14:textId="46D1E8C5" w:rsidR="00E34832" w:rsidRDefault="00E34832" w:rsidP="00E34832"/>
    <w:p w14:paraId="7DDB9C8A" w14:textId="1D231A3C" w:rsidR="00E34832" w:rsidRDefault="00E34832" w:rsidP="00E34832"/>
    <w:p w14:paraId="66B2315B" w14:textId="6104C6AA" w:rsidR="00E34832" w:rsidRDefault="00E34832" w:rsidP="00E34832"/>
    <w:p w14:paraId="0F466172" w14:textId="77777777" w:rsidR="00E34832" w:rsidRPr="00E34832" w:rsidRDefault="00E34832" w:rsidP="00E34832">
      <w:pPr>
        <w:pStyle w:val="Style1"/>
      </w:pPr>
    </w:p>
    <w:p w14:paraId="31163204" w14:textId="1E814DD6" w:rsidR="004E20E0" w:rsidRDefault="003A57E5" w:rsidP="00C0763E">
      <w:pPr>
        <w:pStyle w:val="2"/>
      </w:pPr>
      <w:bookmarkStart w:id="138" w:name="_Toc3740977"/>
      <w:bookmarkStart w:id="139" w:name="_Toc5461448"/>
      <w:bookmarkEnd w:id="17"/>
      <w:bookmarkEnd w:id="18"/>
      <w:bookmarkEnd w:id="19"/>
      <w:r>
        <w:t>T</w:t>
      </w:r>
      <w:r w:rsidR="00E4107E">
        <w:t>hesis Overview</w:t>
      </w:r>
      <w:bookmarkEnd w:id="138"/>
      <w:bookmarkEnd w:id="139"/>
    </w:p>
    <w:p w14:paraId="40ACBBA2" w14:textId="6D86CE37" w:rsidR="0035460A" w:rsidRDefault="00CA5C26" w:rsidP="00CA5C26">
      <w:pPr>
        <w:pStyle w:val="Style1"/>
        <w:ind w:firstLineChars="200" w:firstLine="480"/>
      </w:pPr>
      <w:r w:rsidRPr="00CA5C26">
        <w:t xml:space="preserve">This </w:t>
      </w:r>
      <w:r w:rsidR="00B86617">
        <w:t>thesis</w:t>
      </w:r>
      <w:r w:rsidRPr="00CA5C26">
        <w:t xml:space="preserve"> </w:t>
      </w:r>
      <w:proofErr w:type="gramStart"/>
      <w:r w:rsidRPr="00CA5C26">
        <w:t>is</w:t>
      </w:r>
      <w:r w:rsidR="0035460A">
        <w:t xml:space="preserve"> </w:t>
      </w:r>
      <w:r w:rsidRPr="00CA5C26">
        <w:t>organized</w:t>
      </w:r>
      <w:proofErr w:type="gramEnd"/>
      <w:r w:rsidRPr="00CA5C26">
        <w:t xml:space="preserve"> into </w:t>
      </w:r>
      <w:r w:rsidR="0035460A">
        <w:t>chapter</w:t>
      </w:r>
      <w:bookmarkStart w:id="140" w:name="OLE_LINK178"/>
      <w:r w:rsidR="00685801">
        <w:t>s</w:t>
      </w:r>
      <w:r w:rsidR="0035460A">
        <w:t xml:space="preserve"> as follows.</w:t>
      </w:r>
    </w:p>
    <w:p w14:paraId="5ECA0285" w14:textId="77777777" w:rsidR="00BE5CCD" w:rsidRDefault="0035460A" w:rsidP="00206C3C">
      <w:pPr>
        <w:pStyle w:val="Style1"/>
        <w:numPr>
          <w:ilvl w:val="0"/>
          <w:numId w:val="7"/>
        </w:numPr>
        <w:rPr>
          <w:b/>
        </w:rPr>
      </w:pPr>
      <w:r w:rsidRPr="0035460A">
        <w:rPr>
          <w:rFonts w:hint="eastAsia"/>
          <w:b/>
        </w:rPr>
        <w:t>Chapter 2</w:t>
      </w:r>
      <w:bookmarkStart w:id="141" w:name="OLE_LINK156"/>
      <w:bookmarkStart w:id="142" w:name="OLE_LINK157"/>
      <w:bookmarkStart w:id="143" w:name="OLE_LINK158"/>
      <w:r>
        <w:rPr>
          <w:b/>
        </w:rPr>
        <w:t xml:space="preserve"> –</w:t>
      </w:r>
      <w:bookmarkEnd w:id="141"/>
      <w:bookmarkEnd w:id="142"/>
      <w:bookmarkEnd w:id="143"/>
      <w:r>
        <w:rPr>
          <w:b/>
        </w:rPr>
        <w:t xml:space="preserve"> PHOENIX ADCS</w:t>
      </w:r>
      <w:r w:rsidR="00144E30">
        <w:rPr>
          <w:rFonts w:hint="eastAsia"/>
          <w:b/>
        </w:rPr>
        <w:t xml:space="preserve"> </w:t>
      </w:r>
      <w:bookmarkStart w:id="144" w:name="OLE_LINK161"/>
      <w:bookmarkStart w:id="145" w:name="OLE_LINK162"/>
      <w:r w:rsidR="00144E30">
        <w:rPr>
          <w:rFonts w:hint="eastAsia"/>
          <w:b/>
        </w:rPr>
        <w:t>:</w:t>
      </w:r>
      <w:bookmarkEnd w:id="144"/>
      <w:bookmarkEnd w:id="145"/>
    </w:p>
    <w:p w14:paraId="2B16CD62" w14:textId="621EC541" w:rsidR="00144E30" w:rsidRPr="00144E30" w:rsidRDefault="002B41CA" w:rsidP="00F83C5F">
      <w:pPr>
        <w:pStyle w:val="Style1"/>
        <w:ind w:left="480" w:firstLineChars="200" w:firstLine="480"/>
        <w:rPr>
          <w:b/>
        </w:rPr>
      </w:pPr>
      <w:r>
        <w:lastRenderedPageBreak/>
        <w:t xml:space="preserve">The ADCS of </w:t>
      </w:r>
      <w:r w:rsidR="006703EA">
        <w:t xml:space="preserve">PHOENIX </w:t>
      </w:r>
      <w:proofErr w:type="gramStart"/>
      <w:r w:rsidR="006703EA">
        <w:t>will be</w:t>
      </w:r>
      <w:r w:rsidR="008F650B">
        <w:t xml:space="preserve"> </w:t>
      </w:r>
      <w:bookmarkStart w:id="146" w:name="OLE_LINK169"/>
      <w:r w:rsidR="006703EA">
        <w:t>introduce</w:t>
      </w:r>
      <w:r w:rsidR="00BE5CCD">
        <w:t>d</w:t>
      </w:r>
      <w:bookmarkEnd w:id="146"/>
      <w:proofErr w:type="gramEnd"/>
      <w:r w:rsidR="00F04713">
        <w:t xml:space="preserve"> in Chapter 2</w:t>
      </w:r>
      <w:r w:rsidR="008F650B">
        <w:t>.</w:t>
      </w:r>
      <w:r w:rsidR="00E317E6">
        <w:t xml:space="preserve"> Especially, it will</w:t>
      </w:r>
      <w:r w:rsidR="009E56BB">
        <w:t xml:space="preserve"> </w:t>
      </w:r>
      <w:r w:rsidR="00E317E6">
        <w:t>focus on the design of ADCS, and magnetometer-related application</w:t>
      </w:r>
      <w:r w:rsidR="00FE5ACF">
        <w:t>s</w:t>
      </w:r>
      <w:r w:rsidR="00E317E6">
        <w:t xml:space="preserve"> for PHOENIX.</w:t>
      </w:r>
      <w:r w:rsidR="0032474F">
        <w:t xml:space="preserve"> Later</w:t>
      </w:r>
      <w:r w:rsidR="00556488">
        <w:t xml:space="preserve">, </w:t>
      </w:r>
      <w:proofErr w:type="gramStart"/>
      <w:r w:rsidR="00556488">
        <w:t>to clearly understand</w:t>
      </w:r>
      <w:proofErr w:type="gramEnd"/>
      <w:r w:rsidR="00556488">
        <w:t xml:space="preserve"> the</w:t>
      </w:r>
      <w:r w:rsidR="00A60949">
        <w:t xml:space="preserve"> actual</w:t>
      </w:r>
      <w:r w:rsidR="00556488">
        <w:t xml:space="preserve"> </w:t>
      </w:r>
      <w:r w:rsidR="00C4447F">
        <w:t>implementation</w:t>
      </w:r>
      <w:r w:rsidR="00556488">
        <w:t xml:space="preserve"> </w:t>
      </w:r>
      <w:r w:rsidR="000151DD">
        <w:t>with</w:t>
      </w:r>
      <w:r w:rsidR="00556488">
        <w:t xml:space="preserve"> magnetometer</w:t>
      </w:r>
      <w:r w:rsidR="00A60949">
        <w:t xml:space="preserve"> measurements</w:t>
      </w:r>
      <w:r w:rsidR="0032474F">
        <w:t xml:space="preserve">, in-fight experience of ADCS will </w:t>
      </w:r>
      <w:r w:rsidR="009E0D5A">
        <w:t xml:space="preserve">be </w:t>
      </w:r>
      <w:r w:rsidR="00877EB1">
        <w:t>presented,</w:t>
      </w:r>
      <w:r w:rsidR="009E0D5A">
        <w:t xml:space="preserve"> and magnetometer-related issue will be </w:t>
      </w:r>
      <w:bookmarkStart w:id="147" w:name="OLE_LINK195"/>
      <w:bookmarkStart w:id="148" w:name="OLE_LINK196"/>
      <w:r w:rsidR="009E0D5A">
        <w:t>pointed out.</w:t>
      </w:r>
      <w:bookmarkEnd w:id="147"/>
      <w:bookmarkEnd w:id="148"/>
    </w:p>
    <w:p w14:paraId="4133C594" w14:textId="20AF67D0" w:rsidR="0035460A" w:rsidRDefault="0035460A" w:rsidP="00206C3C">
      <w:pPr>
        <w:pStyle w:val="Style1"/>
        <w:numPr>
          <w:ilvl w:val="0"/>
          <w:numId w:val="7"/>
        </w:numPr>
        <w:rPr>
          <w:b/>
        </w:rPr>
      </w:pPr>
      <w:r w:rsidRPr="0035460A">
        <w:rPr>
          <w:b/>
        </w:rPr>
        <w:t>Chapter 3</w:t>
      </w:r>
      <w:r>
        <w:rPr>
          <w:b/>
        </w:rPr>
        <w:t xml:space="preserve"> </w:t>
      </w:r>
      <w:bookmarkStart w:id="149" w:name="OLE_LINK159"/>
      <w:bookmarkStart w:id="150" w:name="OLE_LINK160"/>
      <w:r>
        <w:rPr>
          <w:b/>
        </w:rPr>
        <w:t>–</w:t>
      </w:r>
      <w:bookmarkEnd w:id="149"/>
      <w:bookmarkEnd w:id="150"/>
      <w:r>
        <w:rPr>
          <w:b/>
        </w:rPr>
        <w:t xml:space="preserve"> </w:t>
      </w:r>
      <w:r w:rsidR="00A41F8C">
        <w:rPr>
          <w:b/>
        </w:rPr>
        <w:t>In-Flight</w:t>
      </w:r>
      <w:r>
        <w:rPr>
          <w:b/>
        </w:rPr>
        <w:t xml:space="preserve"> </w:t>
      </w:r>
      <w:r w:rsidR="00C41255">
        <w:rPr>
          <w:b/>
        </w:rPr>
        <w:t>TAM</w:t>
      </w:r>
      <w:r w:rsidR="002232AF">
        <w:rPr>
          <w:b/>
        </w:rPr>
        <w:t xml:space="preserve"> Calibration</w:t>
      </w:r>
      <w:r w:rsidR="00144E30">
        <w:rPr>
          <w:b/>
        </w:rPr>
        <w:t xml:space="preserve"> </w:t>
      </w:r>
      <w:r w:rsidR="00C41255">
        <w:rPr>
          <w:b/>
        </w:rPr>
        <w:t>Method</w:t>
      </w:r>
      <w:r w:rsidR="005940B0">
        <w:rPr>
          <w:b/>
        </w:rPr>
        <w:t xml:space="preserve">s </w:t>
      </w:r>
      <w:r w:rsidR="00144E30">
        <w:rPr>
          <w:rFonts w:hint="eastAsia"/>
          <w:b/>
        </w:rPr>
        <w:t>:</w:t>
      </w:r>
    </w:p>
    <w:p w14:paraId="10461F38" w14:textId="73FF4BD0" w:rsidR="00D37741" w:rsidRPr="00D3533F" w:rsidRDefault="006703EA" w:rsidP="00D3533F">
      <w:pPr>
        <w:pStyle w:val="Style1"/>
        <w:ind w:left="480" w:firstLineChars="200" w:firstLine="480"/>
      </w:pPr>
      <w:bookmarkStart w:id="151" w:name="OLE_LINK164"/>
      <w:r>
        <w:t xml:space="preserve">Firstly, the </w:t>
      </w:r>
      <w:bookmarkStart w:id="152" w:name="OLE_LINK163"/>
      <w:r>
        <w:t>so</w:t>
      </w:r>
      <w:bookmarkEnd w:id="151"/>
      <w:r>
        <w:t xml:space="preserve">urces </w:t>
      </w:r>
      <w:bookmarkEnd w:id="152"/>
      <w:r>
        <w:t xml:space="preserve">of </w:t>
      </w:r>
      <w:r w:rsidR="00CD4105">
        <w:t xml:space="preserve">measurement </w:t>
      </w:r>
      <w:r>
        <w:t>error</w:t>
      </w:r>
      <w:r w:rsidR="00173AC0">
        <w:t>s</w:t>
      </w:r>
      <w:r>
        <w:t xml:space="preserve"> </w:t>
      </w:r>
      <w:proofErr w:type="gramStart"/>
      <w:r>
        <w:t xml:space="preserve">will be </w:t>
      </w:r>
      <w:r w:rsidR="00CD4105">
        <w:t>explained and mathematically modeled</w:t>
      </w:r>
      <w:proofErr w:type="gramEnd"/>
      <w:r w:rsidR="00F83C5F">
        <w:t>.</w:t>
      </w:r>
      <w:r w:rsidR="009A54EB">
        <w:t xml:space="preserve"> Temperature-dependent property of magnetometers </w:t>
      </w:r>
      <w:proofErr w:type="gramStart"/>
      <w:r w:rsidR="009A54EB">
        <w:t>will be highlighted</w:t>
      </w:r>
      <w:proofErr w:type="gramEnd"/>
      <w:r w:rsidR="008437C3">
        <w:t xml:space="preserve">. Later, </w:t>
      </w:r>
      <w:r w:rsidR="00A521DD">
        <w:t>several</w:t>
      </w:r>
      <w:r w:rsidR="008437C3">
        <w:t xml:space="preserve"> existing calibration methods</w:t>
      </w:r>
      <w:r w:rsidR="00A521DD">
        <w:t xml:space="preserve"> </w:t>
      </w:r>
      <w:proofErr w:type="gramStart"/>
      <w:r w:rsidR="00A521DD">
        <w:t>will be briefly described</w:t>
      </w:r>
      <w:proofErr w:type="gramEnd"/>
      <w:r w:rsidR="00A521DD">
        <w:t>, and the algorithm of PSO-based calibration will be</w:t>
      </w:r>
      <w:r w:rsidR="00B320CB">
        <w:t xml:space="preserve"> </w:t>
      </w:r>
      <w:r w:rsidR="00A521DD">
        <w:t>introduced</w:t>
      </w:r>
      <w:r w:rsidR="006B5F18">
        <w:t xml:space="preserve"> in detail</w:t>
      </w:r>
      <w:r w:rsidR="00A521DD">
        <w:t xml:space="preserve"> and applied </w:t>
      </w:r>
      <w:r w:rsidR="00B320CB">
        <w:t>in this thesis</w:t>
      </w:r>
      <w:r w:rsidR="00A521DD">
        <w:t xml:space="preserve">. Furthermore, </w:t>
      </w:r>
      <w:r w:rsidR="008437C3">
        <w:t xml:space="preserve">the </w:t>
      </w:r>
      <w:r w:rsidR="008437C3" w:rsidRPr="00CA5C26">
        <w:t>inherent advantage</w:t>
      </w:r>
      <w:r w:rsidR="00491E8D">
        <w:t>s</w:t>
      </w:r>
      <w:r w:rsidR="008437C3" w:rsidRPr="00CA5C26">
        <w:t xml:space="preserve"> of PSO-based alg</w:t>
      </w:r>
      <w:bookmarkStart w:id="153" w:name="OLE_LINK165"/>
      <w:r w:rsidR="00D3533F">
        <w:t xml:space="preserve">orithm </w:t>
      </w:r>
      <w:proofErr w:type="gramStart"/>
      <w:r w:rsidR="00D3533F">
        <w:t xml:space="preserve">will be </w:t>
      </w:r>
      <w:r w:rsidR="00A521DD">
        <w:t>e</w:t>
      </w:r>
      <w:r w:rsidR="00D3533F">
        <w:t>xplained</w:t>
      </w:r>
      <w:proofErr w:type="gramEnd"/>
      <w:r w:rsidR="002F6F54">
        <w:t>.</w:t>
      </w:r>
    </w:p>
    <w:bookmarkEnd w:id="153"/>
    <w:p w14:paraId="614C2D46" w14:textId="6AE00092" w:rsidR="0035460A" w:rsidRDefault="006F4E25" w:rsidP="00206C3C">
      <w:pPr>
        <w:pStyle w:val="Style1"/>
        <w:numPr>
          <w:ilvl w:val="0"/>
          <w:numId w:val="7"/>
        </w:numPr>
        <w:rPr>
          <w:b/>
        </w:rPr>
      </w:pPr>
      <w:r>
        <w:rPr>
          <w:rFonts w:hint="eastAsia"/>
          <w:b/>
        </w:rPr>
        <w:t xml:space="preserve">Chapter </w:t>
      </w:r>
      <w:r>
        <w:rPr>
          <w:b/>
        </w:rPr>
        <w:t>4</w:t>
      </w:r>
      <w:r w:rsidR="0035460A">
        <w:rPr>
          <w:b/>
        </w:rPr>
        <w:t xml:space="preserve"> – In-Flight </w:t>
      </w:r>
      <w:r w:rsidR="00D4042A">
        <w:rPr>
          <w:b/>
        </w:rPr>
        <w:t>TAM</w:t>
      </w:r>
      <w:r w:rsidR="003C0251">
        <w:rPr>
          <w:b/>
        </w:rPr>
        <w:t xml:space="preserve"> Calibration and </w:t>
      </w:r>
      <w:r w:rsidR="0035460A">
        <w:rPr>
          <w:b/>
        </w:rPr>
        <w:t>Verification</w:t>
      </w:r>
      <w:r w:rsidR="00144E30">
        <w:rPr>
          <w:b/>
        </w:rPr>
        <w:t xml:space="preserve"> </w:t>
      </w:r>
      <w:r w:rsidR="00144E30">
        <w:rPr>
          <w:rFonts w:hint="eastAsia"/>
          <w:b/>
        </w:rPr>
        <w:t>:</w:t>
      </w:r>
    </w:p>
    <w:p w14:paraId="4E967C40" w14:textId="332219EB" w:rsidR="00D37741" w:rsidRDefault="009D5A06" w:rsidP="004B19ED">
      <w:pPr>
        <w:pStyle w:val="Style1"/>
        <w:ind w:left="480" w:firstLine="480"/>
      </w:pPr>
      <w:r>
        <w:t xml:space="preserve">Actual data from PHOENIX </w:t>
      </w:r>
      <w:proofErr w:type="gramStart"/>
      <w:r>
        <w:t xml:space="preserve">will be </w:t>
      </w:r>
      <w:r w:rsidR="00A72603">
        <w:t>analyzed</w:t>
      </w:r>
      <w:proofErr w:type="gramEnd"/>
      <w:r>
        <w:t xml:space="preserve"> to verify the proposed </w:t>
      </w:r>
      <w:r w:rsidR="00A521DD">
        <w:t>temperature-dependent model and PSO-based calibration</w:t>
      </w:r>
      <w:r w:rsidR="00F05265">
        <w:t xml:space="preserve">. </w:t>
      </w:r>
      <w:r w:rsidR="004B19ED">
        <w:t xml:space="preserve">The performance of PSO-based </w:t>
      </w:r>
      <w:r w:rsidR="00EC5CF5">
        <w:t xml:space="preserve">calibration </w:t>
      </w:r>
      <w:proofErr w:type="gramStart"/>
      <w:r w:rsidR="00EC5CF5">
        <w:t>will</w:t>
      </w:r>
      <w:r w:rsidR="00127CB5">
        <w:t xml:space="preserve"> be also discussed</w:t>
      </w:r>
      <w:proofErr w:type="gramEnd"/>
      <w:r w:rsidR="00127CB5">
        <w:t>. Finally, further studies</w:t>
      </w:r>
      <w:r w:rsidR="00587878">
        <w:t>, which can</w:t>
      </w:r>
      <w:r w:rsidR="00FB7221">
        <w:t xml:space="preserve"> significantly</w:t>
      </w:r>
      <w:r w:rsidR="00587878">
        <w:t xml:space="preserve"> improve the calibration performance,</w:t>
      </w:r>
      <w:r w:rsidR="00127CB5">
        <w:t xml:space="preserve"> </w:t>
      </w:r>
      <w:proofErr w:type="gramStart"/>
      <w:r w:rsidR="00587878">
        <w:t>will be introduced and explained</w:t>
      </w:r>
      <w:proofErr w:type="gramEnd"/>
      <w:r w:rsidR="000B5813">
        <w:t>.</w:t>
      </w:r>
    </w:p>
    <w:p w14:paraId="48EDCAE9" w14:textId="4996C070" w:rsidR="0035460A" w:rsidRPr="0035460A" w:rsidRDefault="006F4E25" w:rsidP="00206C3C">
      <w:pPr>
        <w:pStyle w:val="Style1"/>
        <w:numPr>
          <w:ilvl w:val="0"/>
          <w:numId w:val="7"/>
        </w:numPr>
        <w:rPr>
          <w:b/>
        </w:rPr>
      </w:pPr>
      <w:r>
        <w:rPr>
          <w:b/>
        </w:rPr>
        <w:t>Chapter 5</w:t>
      </w:r>
      <w:r w:rsidR="0035460A">
        <w:rPr>
          <w:b/>
        </w:rPr>
        <w:t xml:space="preserve"> – Conclusion</w:t>
      </w:r>
      <w:r w:rsidR="00FF17C8">
        <w:rPr>
          <w:b/>
        </w:rPr>
        <w:t>s</w:t>
      </w:r>
      <w:r w:rsidR="00144E30">
        <w:rPr>
          <w:b/>
        </w:rPr>
        <w:t xml:space="preserve"> </w:t>
      </w:r>
      <w:r w:rsidR="004B0DCF">
        <w:rPr>
          <w:b/>
        </w:rPr>
        <w:t>and Future Work</w:t>
      </w:r>
      <w:r w:rsidR="00721BB0">
        <w:rPr>
          <w:b/>
        </w:rPr>
        <w:t>s</w:t>
      </w:r>
      <w:r w:rsidR="005940B0">
        <w:rPr>
          <w:b/>
        </w:rPr>
        <w:t xml:space="preserve"> </w:t>
      </w:r>
      <w:r w:rsidR="00144E30">
        <w:rPr>
          <w:rFonts w:hint="eastAsia"/>
          <w:b/>
        </w:rPr>
        <w:t>:</w:t>
      </w:r>
    </w:p>
    <w:p w14:paraId="284E3887" w14:textId="2BB519AA" w:rsidR="00A47384" w:rsidRDefault="000B5813" w:rsidP="00EA236F">
      <w:pPr>
        <w:pStyle w:val="Style1"/>
        <w:ind w:left="480" w:firstLine="480"/>
      </w:pPr>
      <w:r>
        <w:rPr>
          <w:rFonts w:hint="eastAsia"/>
        </w:rPr>
        <w:t>All the observation</w:t>
      </w:r>
      <w:r w:rsidR="00685BBF">
        <w:t>s</w:t>
      </w:r>
      <w:r>
        <w:rPr>
          <w:rFonts w:hint="eastAsia"/>
        </w:rPr>
        <w:t xml:space="preserve"> </w:t>
      </w:r>
      <w:r>
        <w:t>and</w:t>
      </w:r>
      <w:r>
        <w:rPr>
          <w:rFonts w:hint="eastAsia"/>
        </w:rPr>
        <w:t xml:space="preserve"> </w:t>
      </w:r>
      <w:r>
        <w:t>performance</w:t>
      </w:r>
      <w:r w:rsidR="00685BBF">
        <w:t>s</w:t>
      </w:r>
      <w:r>
        <w:t xml:space="preserve"> of</w:t>
      </w:r>
      <w:r w:rsidR="00BC10CF">
        <w:t xml:space="preserve"> the</w:t>
      </w:r>
      <w:r>
        <w:t xml:space="preserve"> proposed approach </w:t>
      </w:r>
      <w:proofErr w:type="gramStart"/>
      <w:r>
        <w:t>will be comprehensively discussed</w:t>
      </w:r>
      <w:proofErr w:type="gramEnd"/>
      <w:r>
        <w:t xml:space="preserve">. Future works and </w:t>
      </w:r>
      <w:bookmarkStart w:id="154" w:name="OLE_LINK177"/>
      <w:bookmarkStart w:id="155" w:name="OLE_LINK179"/>
      <w:r>
        <w:t xml:space="preserve">potential </w:t>
      </w:r>
      <w:bookmarkEnd w:id="154"/>
      <w:bookmarkEnd w:id="155"/>
      <w:r>
        <w:t xml:space="preserve">application </w:t>
      </w:r>
      <w:proofErr w:type="gramStart"/>
      <w:r>
        <w:t>will</w:t>
      </w:r>
      <w:r w:rsidR="00A141E9">
        <w:t xml:space="preserve"> also</w:t>
      </w:r>
      <w:r>
        <w:t xml:space="preserve"> be concluded</w:t>
      </w:r>
      <w:proofErr w:type="gramEnd"/>
      <w:r>
        <w:t xml:space="preserve"> in this chapter.</w:t>
      </w:r>
      <w:bookmarkEnd w:id="140"/>
    </w:p>
    <w:p w14:paraId="6803C8B6" w14:textId="44C679AD" w:rsidR="00A422BE" w:rsidRDefault="00510642" w:rsidP="00C0763E">
      <w:pPr>
        <w:pStyle w:val="1"/>
      </w:pPr>
      <w:bookmarkStart w:id="156" w:name="_Toc387964893"/>
      <w:bookmarkStart w:id="157" w:name="_Toc388865410"/>
      <w:bookmarkStart w:id="158" w:name="_Toc388866266"/>
      <w:bookmarkStart w:id="159" w:name="_Toc5461449"/>
      <w:bookmarkEnd w:id="156"/>
      <w:bookmarkEnd w:id="157"/>
      <w:bookmarkEnd w:id="158"/>
      <w:r>
        <w:lastRenderedPageBreak/>
        <w:t>P</w:t>
      </w:r>
      <w:r w:rsidR="00C21322">
        <w:t xml:space="preserve">HOENIX </w:t>
      </w:r>
      <w:r w:rsidR="00181E14">
        <w:rPr>
          <w:rFonts w:hint="eastAsia"/>
        </w:rPr>
        <w:t>ADCS</w:t>
      </w:r>
      <w:bookmarkEnd w:id="159"/>
    </w:p>
    <w:p w14:paraId="5188F5A5" w14:textId="35B72362" w:rsidR="0098251B" w:rsidRDefault="00181E14" w:rsidP="004F63D7">
      <w:pPr>
        <w:pStyle w:val="2"/>
      </w:pPr>
      <w:bookmarkStart w:id="160" w:name="_Toc5461450"/>
      <w:bookmarkStart w:id="161" w:name="OLE_LINK44"/>
      <w:bookmarkStart w:id="162" w:name="OLE_LINK45"/>
      <w:r>
        <w:rPr>
          <w:rFonts w:hint="eastAsia"/>
        </w:rPr>
        <w:t>At</w:t>
      </w:r>
      <w:r>
        <w:t>titude Determination and Control Subsystem</w:t>
      </w:r>
      <w:bookmarkEnd w:id="160"/>
    </w:p>
    <w:p w14:paraId="4DD52EFB" w14:textId="64A51A47" w:rsidR="00CB4A26" w:rsidRPr="00CB4A26" w:rsidRDefault="00CB4A26" w:rsidP="00821B6A">
      <w:pPr>
        <w:pStyle w:val="3"/>
      </w:pPr>
      <w:bookmarkStart w:id="163" w:name="_Toc3740980"/>
      <w:bookmarkStart w:id="164" w:name="_Toc5461451"/>
      <w:bookmarkStart w:id="165" w:name="OLE_LINK449"/>
      <w:bookmarkStart w:id="166" w:name="OLE_LINK450"/>
      <w:r>
        <w:rPr>
          <w:rFonts w:hint="eastAsia"/>
        </w:rPr>
        <w:t>Coordination Definition</w:t>
      </w:r>
      <w:bookmarkEnd w:id="163"/>
      <w:bookmarkEnd w:id="164"/>
    </w:p>
    <w:bookmarkEnd w:id="165"/>
    <w:bookmarkEnd w:id="166"/>
    <w:p w14:paraId="551C5A94" w14:textId="2D4D7295" w:rsidR="00992BFD" w:rsidRDefault="00267972" w:rsidP="00F765BA">
      <w:pPr>
        <w:pStyle w:val="Style1"/>
        <w:ind w:firstLine="480"/>
      </w:pPr>
      <w:r>
        <w:t>Firstly, t</w:t>
      </w:r>
      <w:r w:rsidR="00992BFD">
        <w:rPr>
          <w:rFonts w:hint="eastAsia"/>
        </w:rPr>
        <w:t>h</w:t>
      </w:r>
      <w:r w:rsidR="00992BFD">
        <w:t xml:space="preserve">e definition of 3-axis coordination for PHOENIX is shown in </w:t>
      </w:r>
      <w:r w:rsidR="00B8577A">
        <w:fldChar w:fldCharType="begin"/>
      </w:r>
      <w:r w:rsidR="00B8577A">
        <w:instrText xml:space="preserve"> REF _Ref517267279 \h </w:instrText>
      </w:r>
      <w:r w:rsidR="00B8577A">
        <w:fldChar w:fldCharType="separate"/>
      </w:r>
      <w:r w:rsidR="00E8689E">
        <w:t xml:space="preserve">Figure </w:t>
      </w:r>
      <w:r w:rsidR="00E8689E">
        <w:rPr>
          <w:noProof/>
        </w:rPr>
        <w:t>2</w:t>
      </w:r>
      <w:r w:rsidR="00E8689E">
        <w:noBreakHyphen/>
      </w:r>
      <w:r w:rsidR="00E8689E">
        <w:rPr>
          <w:noProof/>
        </w:rPr>
        <w:t>1</w:t>
      </w:r>
      <w:r w:rsidR="00B8577A">
        <w:fldChar w:fldCharType="end"/>
      </w:r>
      <w:r w:rsidR="00DF13DE">
        <w:t xml:space="preserve"> (left), and the</w:t>
      </w:r>
      <w:r w:rsidR="00DF13DE">
        <w:rPr>
          <w:rFonts w:hint="eastAsia"/>
        </w:rPr>
        <w:t xml:space="preserve"> ADCS m</w:t>
      </w:r>
      <w:r w:rsidR="00DF13DE">
        <w:t>odule</w:t>
      </w:r>
      <w:r w:rsidR="00E34832">
        <w:t>, provided by Surrey Space Centre</w:t>
      </w:r>
      <w:r w:rsidR="004546C5">
        <w:t xml:space="preserve"> at</w:t>
      </w:r>
      <w:r w:rsidR="00E34832">
        <w:t xml:space="preserve"> University of Surrey</w:t>
      </w:r>
      <w:r w:rsidR="004546C5">
        <w:t xml:space="preserve"> in</w:t>
      </w:r>
      <w:r w:rsidR="00E34832">
        <w:t xml:space="preserve"> U</w:t>
      </w:r>
      <w:r w:rsidR="004546C5">
        <w:t>K</w:t>
      </w:r>
      <w:r w:rsidR="00E34832">
        <w:t>,</w:t>
      </w:r>
      <w:r w:rsidR="00DF13DE">
        <w:t xml:space="preserve"> </w:t>
      </w:r>
      <w:r w:rsidR="00E34832">
        <w:t>i</w:t>
      </w:r>
      <w:r w:rsidR="00DF13DE">
        <w:t xml:space="preserve">s shown in </w:t>
      </w:r>
      <w:r w:rsidR="00B8577A">
        <w:fldChar w:fldCharType="begin"/>
      </w:r>
      <w:r w:rsidR="00B8577A">
        <w:instrText xml:space="preserve"> REF _Ref517267279 \h </w:instrText>
      </w:r>
      <w:r w:rsidR="00B8577A">
        <w:fldChar w:fldCharType="separate"/>
      </w:r>
      <w:r w:rsidR="00E8689E">
        <w:t xml:space="preserve">Figure </w:t>
      </w:r>
      <w:r w:rsidR="00E8689E">
        <w:rPr>
          <w:noProof/>
        </w:rPr>
        <w:t>2</w:t>
      </w:r>
      <w:r w:rsidR="00E8689E">
        <w:noBreakHyphen/>
      </w:r>
      <w:r w:rsidR="00E8689E">
        <w:rPr>
          <w:noProof/>
        </w:rPr>
        <w:t>1</w:t>
      </w:r>
      <w:r w:rsidR="00B8577A">
        <w:fldChar w:fldCharType="end"/>
      </w:r>
      <w:r w:rsidR="00B8577A">
        <w:rPr>
          <w:rFonts w:hint="eastAsia"/>
        </w:rPr>
        <w:t xml:space="preserve"> </w:t>
      </w:r>
      <w:r w:rsidR="00BF1EB3">
        <w:t xml:space="preserve">(right). </w:t>
      </w:r>
      <w:bookmarkStart w:id="167" w:name="OLE_LINK1076"/>
    </w:p>
    <w:bookmarkEnd w:id="167"/>
    <w:p w14:paraId="2AB3C202" w14:textId="76932131" w:rsidR="007754C4" w:rsidRDefault="00352A5E" w:rsidP="007754C4">
      <w:pPr>
        <w:pStyle w:val="Style1"/>
        <w:keepNext/>
        <w:jc w:val="center"/>
      </w:pPr>
      <w:r>
        <w:rPr>
          <w:noProof/>
        </w:rPr>
        <w:pict w14:anchorId="088068AD">
          <v:shape id="_x0000_i1029" type="#_x0000_t75" style="width:431.5pt;height:210.5pt">
            <v:imagedata r:id="rId22" o:title="PHOENIX coord"/>
          </v:shape>
        </w:pict>
      </w:r>
    </w:p>
    <w:p w14:paraId="42B632C9" w14:textId="4082752B" w:rsidR="00EE0679" w:rsidRPr="00EE0679" w:rsidRDefault="007754C4" w:rsidP="00EE0679">
      <w:pPr>
        <w:pStyle w:val="af2"/>
        <w:rPr>
          <w:rFonts w:cstheme="majorBidi"/>
          <w:szCs w:val="36"/>
        </w:rPr>
      </w:pPr>
      <w:bookmarkStart w:id="168" w:name="_Ref517267279"/>
      <w:bookmarkStart w:id="169" w:name="_Toc522195987"/>
      <w:bookmarkStart w:id="170" w:name="_Toc3740676"/>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2</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1</w:t>
      </w:r>
      <w:r w:rsidR="00455ED5">
        <w:rPr>
          <w:noProof/>
        </w:rPr>
        <w:fldChar w:fldCharType="end"/>
      </w:r>
      <w:bookmarkEnd w:id="168"/>
      <w:r>
        <w:t xml:space="preserve"> </w:t>
      </w:r>
      <w:r w:rsidRPr="007754C4">
        <w:rPr>
          <w:rStyle w:val="70"/>
          <w:rFonts w:eastAsiaTheme="minorEastAsia"/>
        </w:rPr>
        <w:t>PHOENIX 3-Axis Coordination Definition (left), ADCS Module (right)</w:t>
      </w:r>
      <w:bookmarkStart w:id="171" w:name="OLE_LINK20"/>
      <w:bookmarkEnd w:id="169"/>
      <w:bookmarkEnd w:id="170"/>
    </w:p>
    <w:p w14:paraId="740BF3D2" w14:textId="13AF1C8E" w:rsidR="00EE0679" w:rsidRPr="00EE0679" w:rsidRDefault="00EE0679" w:rsidP="00EE0679">
      <w:pPr>
        <w:pStyle w:val="Style1"/>
        <w:ind w:firstLine="480"/>
      </w:pPr>
      <w:bookmarkStart w:id="172" w:name="OLE_LINK204"/>
      <w:bookmarkStart w:id="173" w:name="OLE_LINK205"/>
      <w:r>
        <w:t xml:space="preserve">The </w:t>
      </w:r>
      <w:bookmarkStart w:id="174" w:name="OLE_LINK37"/>
      <w:bookmarkStart w:id="175" w:name="OLE_LINK50"/>
      <w:r>
        <w:t xml:space="preserve">desired </w:t>
      </w:r>
      <w:bookmarkEnd w:id="174"/>
      <w:bookmarkEnd w:id="175"/>
      <w:r>
        <w:t xml:space="preserve">attitude </w:t>
      </w:r>
      <w:bookmarkEnd w:id="172"/>
      <w:bookmarkEnd w:id="173"/>
      <w:r>
        <w:t xml:space="preserve">of PHOENIX is in the </w:t>
      </w:r>
      <w:bookmarkStart w:id="176" w:name="OLE_LINK218"/>
      <w:bookmarkStart w:id="177" w:name="OLE_LINK219"/>
      <w:bookmarkStart w:id="178" w:name="OLE_LINK70"/>
      <w:bookmarkStart w:id="179" w:name="OLE_LINK71"/>
      <w:r>
        <w:t>3</w:t>
      </w:r>
      <w:bookmarkStart w:id="180" w:name="OLE_LINK68"/>
      <w:bookmarkStart w:id="181" w:name="OLE_LINK69"/>
      <w:r>
        <w:t>-axis alignment</w:t>
      </w:r>
      <w:bookmarkEnd w:id="176"/>
      <w:bookmarkEnd w:id="177"/>
      <w:r>
        <w:t xml:space="preserve"> with the orbit-reference frame</w:t>
      </w:r>
      <w:bookmarkEnd w:id="178"/>
      <w:bookmarkEnd w:id="179"/>
      <w:r>
        <w:t xml:space="preserve">, </w:t>
      </w:r>
      <w:bookmarkStart w:id="182" w:name="OLE_LINK63"/>
      <w:bookmarkStart w:id="183" w:name="OLE_LINK64"/>
      <w:bookmarkEnd w:id="180"/>
      <w:bookmarkEnd w:id="181"/>
      <w:r w:rsidR="00A76BAC">
        <w:t xml:space="preserve">namely, X-axis </w:t>
      </w:r>
      <w:r>
        <w:t>align</w:t>
      </w:r>
      <w:r w:rsidR="00A76BAC">
        <w:rPr>
          <w:rFonts w:hint="eastAsia"/>
        </w:rPr>
        <w:t>s</w:t>
      </w:r>
      <w:r>
        <w:t xml:space="preserve"> with</w:t>
      </w:r>
      <w:bookmarkEnd w:id="182"/>
      <w:bookmarkEnd w:id="183"/>
      <w:r w:rsidR="00A76BAC">
        <w:t xml:space="preserve"> the</w:t>
      </w:r>
      <w:r>
        <w:t xml:space="preserve"> flight direction, Z-axis points to the nadir direction and Y-axis points to the direction of negative </w:t>
      </w:r>
      <w:bookmarkStart w:id="184" w:name="OLE_LINK51"/>
      <w:bookmarkStart w:id="185" w:name="OLE_LINK52"/>
      <w:r>
        <w:t>orbit norma</w:t>
      </w:r>
      <w:bookmarkEnd w:id="184"/>
      <w:bookmarkEnd w:id="185"/>
      <w:r>
        <w:t xml:space="preserve">l. </w:t>
      </w:r>
      <w:r>
        <w:fldChar w:fldCharType="begin"/>
      </w:r>
      <w:r>
        <w:instrText xml:space="preserve"> REF _Ref517267303 \h </w:instrText>
      </w:r>
      <w:r>
        <w:fldChar w:fldCharType="separate"/>
      </w:r>
      <w:r w:rsidR="00E8689E">
        <w:t>Fi</w:t>
      </w:r>
      <w:r w:rsidR="00E8689E" w:rsidRPr="007754C4">
        <w:rPr>
          <w:rStyle w:val="70"/>
          <w:rFonts w:eastAsiaTheme="minorEastAsia"/>
        </w:rPr>
        <w:t xml:space="preserve">gure </w:t>
      </w:r>
      <w:r w:rsidR="00E8689E">
        <w:rPr>
          <w:rStyle w:val="70"/>
          <w:rFonts w:eastAsiaTheme="minorEastAsia"/>
          <w:noProof/>
        </w:rPr>
        <w:t>2</w:t>
      </w:r>
      <w:r w:rsidR="00E8689E">
        <w:rPr>
          <w:rStyle w:val="70"/>
          <w:rFonts w:eastAsiaTheme="minorEastAsia"/>
        </w:rPr>
        <w:noBreakHyphen/>
      </w:r>
      <w:r w:rsidR="00E8689E">
        <w:rPr>
          <w:rStyle w:val="70"/>
          <w:rFonts w:eastAsiaTheme="minorEastAsia"/>
          <w:noProof/>
        </w:rPr>
        <w:t>2</w:t>
      </w:r>
      <w:r>
        <w:fldChar w:fldCharType="end"/>
      </w:r>
      <w:r>
        <w:rPr>
          <w:rFonts w:hint="eastAsia"/>
        </w:rPr>
        <w:t xml:space="preserve"> </w:t>
      </w:r>
      <w:r>
        <w:t xml:space="preserve">shows the fight scenario with </w:t>
      </w:r>
      <w:r w:rsidR="00D15956">
        <w:t>the nominal</w:t>
      </w:r>
      <w:r>
        <w:t xml:space="preserve"> attitude. </w:t>
      </w:r>
      <w:r>
        <w:rPr>
          <w:rFonts w:hint="eastAsia"/>
        </w:rPr>
        <w:t>With</w:t>
      </w:r>
      <w:r>
        <w:t xml:space="preserve"> attitude requirement of INMS science payload, ADCS module is responsible for attitude control with a pointing accuracy of ± 10 degrees and </w:t>
      </w:r>
      <w:r w:rsidR="009145FF">
        <w:t>attitude pointing</w:t>
      </w:r>
      <w:r>
        <w:t xml:space="preserve"> knowledge of ± 2 degrees.</w:t>
      </w:r>
    </w:p>
    <w:p w14:paraId="0F3A97A5" w14:textId="2187B79E" w:rsidR="007754C4" w:rsidRDefault="00352A5E" w:rsidP="007754C4">
      <w:pPr>
        <w:pStyle w:val="Style1"/>
        <w:keepNext/>
        <w:jc w:val="center"/>
      </w:pPr>
      <w:bookmarkStart w:id="186" w:name="OLE_LINK216"/>
      <w:bookmarkStart w:id="187" w:name="OLE_LINK217"/>
      <w:r>
        <w:rPr>
          <w:b/>
          <w:noProof/>
        </w:rPr>
        <w:lastRenderedPageBreak/>
        <w:pict w14:anchorId="08ADC7BE">
          <v:shape id="_x0000_i1030" type="#_x0000_t75" style="width:341pt;height:189pt">
            <v:imagedata r:id="rId23" o:title="Flight_Scenario"/>
          </v:shape>
        </w:pict>
      </w:r>
      <w:bookmarkEnd w:id="186"/>
      <w:bookmarkEnd w:id="187"/>
    </w:p>
    <w:p w14:paraId="7A75B9BE" w14:textId="56F79C94" w:rsidR="00637EFF" w:rsidRDefault="007754C4" w:rsidP="007754C4">
      <w:pPr>
        <w:pStyle w:val="af2"/>
        <w:rPr>
          <w:rStyle w:val="70"/>
          <w:rFonts w:eastAsiaTheme="minorEastAsia"/>
        </w:rPr>
      </w:pPr>
      <w:bookmarkStart w:id="188" w:name="_Ref517267303"/>
      <w:bookmarkStart w:id="189" w:name="_Toc522195988"/>
      <w:bookmarkStart w:id="190" w:name="_Toc3740677"/>
      <w:r>
        <w:t>Fi</w:t>
      </w:r>
      <w:r w:rsidRPr="007754C4">
        <w:rPr>
          <w:rStyle w:val="70"/>
          <w:rFonts w:eastAsiaTheme="minorEastAsia"/>
        </w:rPr>
        <w:t xml:space="preserve">gure </w:t>
      </w:r>
      <w:r w:rsidR="00E20898">
        <w:rPr>
          <w:rStyle w:val="70"/>
          <w:rFonts w:eastAsiaTheme="minorEastAsia"/>
        </w:rPr>
        <w:fldChar w:fldCharType="begin"/>
      </w:r>
      <w:r w:rsidR="00E20898">
        <w:rPr>
          <w:rStyle w:val="70"/>
          <w:rFonts w:eastAsiaTheme="minorEastAsia"/>
        </w:rPr>
        <w:instrText xml:space="preserve"> STYLEREF 1 \s </w:instrText>
      </w:r>
      <w:r w:rsidR="00E20898">
        <w:rPr>
          <w:rStyle w:val="70"/>
          <w:rFonts w:eastAsiaTheme="minorEastAsia"/>
        </w:rPr>
        <w:fldChar w:fldCharType="separate"/>
      </w:r>
      <w:r w:rsidR="00E8689E">
        <w:rPr>
          <w:rStyle w:val="70"/>
          <w:rFonts w:eastAsiaTheme="minorEastAsia"/>
          <w:noProof/>
        </w:rPr>
        <w:t>2</w:t>
      </w:r>
      <w:r w:rsidR="00E20898">
        <w:rPr>
          <w:rStyle w:val="70"/>
          <w:rFonts w:eastAsiaTheme="minorEastAsia"/>
        </w:rPr>
        <w:fldChar w:fldCharType="end"/>
      </w:r>
      <w:r w:rsidR="00E20898">
        <w:rPr>
          <w:rStyle w:val="70"/>
          <w:rFonts w:eastAsiaTheme="minorEastAsia"/>
        </w:rPr>
        <w:noBreakHyphen/>
      </w:r>
      <w:r w:rsidR="00E20898">
        <w:rPr>
          <w:rStyle w:val="70"/>
          <w:rFonts w:eastAsiaTheme="minorEastAsia"/>
        </w:rPr>
        <w:fldChar w:fldCharType="begin"/>
      </w:r>
      <w:r w:rsidR="00E20898">
        <w:rPr>
          <w:rStyle w:val="70"/>
          <w:rFonts w:eastAsiaTheme="minorEastAsia"/>
        </w:rPr>
        <w:instrText xml:space="preserve"> SEQ Figure \* ARABIC \s 1 </w:instrText>
      </w:r>
      <w:r w:rsidR="00E20898">
        <w:rPr>
          <w:rStyle w:val="70"/>
          <w:rFonts w:eastAsiaTheme="minorEastAsia"/>
        </w:rPr>
        <w:fldChar w:fldCharType="separate"/>
      </w:r>
      <w:r w:rsidR="00E8689E">
        <w:rPr>
          <w:rStyle w:val="70"/>
          <w:rFonts w:eastAsiaTheme="minorEastAsia"/>
          <w:noProof/>
        </w:rPr>
        <w:t>2</w:t>
      </w:r>
      <w:r w:rsidR="00E20898">
        <w:rPr>
          <w:rStyle w:val="70"/>
          <w:rFonts w:eastAsiaTheme="minorEastAsia"/>
        </w:rPr>
        <w:fldChar w:fldCharType="end"/>
      </w:r>
      <w:bookmarkEnd w:id="188"/>
      <w:r w:rsidRPr="007754C4">
        <w:rPr>
          <w:rStyle w:val="70"/>
          <w:rFonts w:eastAsiaTheme="minorEastAsia"/>
        </w:rPr>
        <w:t xml:space="preserve"> Flight Scenario with</w:t>
      </w:r>
      <w:r w:rsidRPr="007754C4">
        <w:rPr>
          <w:rStyle w:val="70"/>
          <w:rFonts w:eastAsiaTheme="minorEastAsia" w:hint="eastAsia"/>
        </w:rPr>
        <w:t xml:space="preserve"> </w:t>
      </w:r>
      <w:r w:rsidR="0098328C">
        <w:rPr>
          <w:rStyle w:val="70"/>
          <w:rFonts w:eastAsiaTheme="minorEastAsia"/>
        </w:rPr>
        <w:t>Desired</w:t>
      </w:r>
      <w:r w:rsidRPr="007754C4">
        <w:rPr>
          <w:rStyle w:val="70"/>
          <w:rFonts w:eastAsiaTheme="minorEastAsia"/>
        </w:rPr>
        <w:t xml:space="preserve"> Attitude</w:t>
      </w:r>
      <w:bookmarkEnd w:id="189"/>
      <w:bookmarkEnd w:id="190"/>
    </w:p>
    <w:p w14:paraId="4B87D7BA" w14:textId="05DEAD78" w:rsidR="008A1821" w:rsidRDefault="00C67A6F" w:rsidP="008A1821">
      <w:pPr>
        <w:pStyle w:val="3"/>
        <w:tabs>
          <w:tab w:val="clear" w:pos="3404"/>
          <w:tab w:val="num" w:pos="2835"/>
        </w:tabs>
      </w:pPr>
      <w:bookmarkStart w:id="191" w:name="_Toc3740981"/>
      <w:bookmarkStart w:id="192" w:name="_Toc5461452"/>
      <w:bookmarkStart w:id="193" w:name="OLE_LINK73"/>
      <w:bookmarkStart w:id="194" w:name="OLE_LINK75"/>
      <w:r>
        <w:t>ADCS Module</w:t>
      </w:r>
      <w:r w:rsidR="008A1821">
        <w:rPr>
          <w:rFonts w:hint="eastAsia"/>
        </w:rPr>
        <w:t xml:space="preserve"> Specification</w:t>
      </w:r>
      <w:bookmarkEnd w:id="191"/>
      <w:bookmarkEnd w:id="192"/>
    </w:p>
    <w:bookmarkEnd w:id="193"/>
    <w:bookmarkEnd w:id="194"/>
    <w:p w14:paraId="356BCBA5" w14:textId="4A6B558A" w:rsidR="008A1821" w:rsidRDefault="004634A2" w:rsidP="003C74E2">
      <w:pPr>
        <w:pStyle w:val="Style1"/>
        <w:ind w:firstLine="480"/>
      </w:pPr>
      <w:r>
        <w:t xml:space="preserve">ADCS module of </w:t>
      </w:r>
      <w:r w:rsidR="00080E86">
        <w:t xml:space="preserve">the </w:t>
      </w:r>
      <w:r>
        <w:t xml:space="preserve">PHOENIX </w:t>
      </w:r>
      <w:proofErr w:type="gramStart"/>
      <w:r>
        <w:t>was provided</w:t>
      </w:r>
      <w:proofErr w:type="gramEnd"/>
      <w:r>
        <w:t xml:space="preserve"> by QB50. </w:t>
      </w:r>
      <w:r w:rsidR="00F943D3">
        <w:t xml:space="preserve">The </w:t>
      </w:r>
      <w:bookmarkStart w:id="195" w:name="OLE_LINK1334"/>
      <w:r w:rsidR="006379ED">
        <w:t>specification</w:t>
      </w:r>
      <w:r w:rsidR="005A79F8">
        <w:t>s</w:t>
      </w:r>
      <w:r w:rsidR="006379ED">
        <w:t xml:space="preserve"> </w:t>
      </w:r>
      <w:bookmarkEnd w:id="195"/>
      <w:r w:rsidR="006379ED">
        <w:t xml:space="preserve">of </w:t>
      </w:r>
      <w:r w:rsidR="00F943D3">
        <w:t>sensors and actuators adopted for</w:t>
      </w:r>
      <w:r w:rsidR="003B781B">
        <w:t xml:space="preserve"> the</w:t>
      </w:r>
      <w:r w:rsidR="00F943D3">
        <w:t xml:space="preserve"> ADCS module</w:t>
      </w:r>
      <w:r w:rsidR="005A688A">
        <w:t xml:space="preserve"> </w:t>
      </w:r>
      <w:proofErr w:type="gramStart"/>
      <w:r w:rsidR="003B781B">
        <w:t>are listed</w:t>
      </w:r>
      <w:proofErr w:type="gramEnd"/>
      <w:r w:rsidR="003B781B">
        <w:t xml:space="preserve"> in </w:t>
      </w:r>
      <w:r w:rsidR="003C74E2">
        <w:fldChar w:fldCharType="begin"/>
      </w:r>
      <w:r w:rsidR="003C74E2">
        <w:instrText xml:space="preserve"> REF _Ref515547617 \h </w:instrText>
      </w:r>
      <w:r w:rsidR="003C74E2">
        <w:fldChar w:fldCharType="separate"/>
      </w:r>
      <w:r w:rsidR="00E8689E">
        <w:t xml:space="preserve">Table </w:t>
      </w:r>
      <w:r w:rsidR="00E8689E">
        <w:rPr>
          <w:noProof/>
        </w:rPr>
        <w:t>2</w:t>
      </w:r>
      <w:r w:rsidR="00E8689E">
        <w:noBreakHyphen/>
      </w:r>
      <w:r w:rsidR="00E8689E">
        <w:rPr>
          <w:noProof/>
        </w:rPr>
        <w:t>1</w:t>
      </w:r>
      <w:r w:rsidR="003C74E2">
        <w:fldChar w:fldCharType="end"/>
      </w:r>
      <w:r w:rsidR="0022318D">
        <w:t xml:space="preserve"> </w:t>
      </w:r>
      <w:r w:rsidR="000F39DF">
        <w:t xml:space="preserve">and </w:t>
      </w:r>
      <w:r w:rsidR="000F39DF">
        <w:fldChar w:fldCharType="begin"/>
      </w:r>
      <w:r w:rsidR="000F39DF">
        <w:instrText xml:space="preserve"> REF _Ref516229231 \h </w:instrText>
      </w:r>
      <w:r w:rsidR="000F39DF">
        <w:fldChar w:fldCharType="separate"/>
      </w:r>
      <w:r w:rsidR="00E8689E">
        <w:t xml:space="preserve">Table </w:t>
      </w:r>
      <w:r w:rsidR="00E8689E">
        <w:rPr>
          <w:noProof/>
        </w:rPr>
        <w:t>2</w:t>
      </w:r>
      <w:r w:rsidR="00E8689E">
        <w:noBreakHyphen/>
      </w:r>
      <w:r w:rsidR="00E8689E">
        <w:rPr>
          <w:noProof/>
        </w:rPr>
        <w:t>2</w:t>
      </w:r>
      <w:r w:rsidR="000F39DF">
        <w:fldChar w:fldCharType="end"/>
      </w:r>
      <w:r w:rsidR="000F39DF">
        <w:t xml:space="preserve"> </w:t>
      </w:r>
      <w:r w:rsidR="003B781B">
        <w:t>below.</w:t>
      </w:r>
      <w:r w:rsidR="00A20000">
        <w:t xml:space="preserve"> The actual </w:t>
      </w:r>
      <w:bookmarkStart w:id="196" w:name="OLE_LINK968"/>
      <w:bookmarkStart w:id="197" w:name="OLE_LINK969"/>
      <w:r w:rsidR="00A20000">
        <w:t xml:space="preserve">sensors </w:t>
      </w:r>
      <w:bookmarkEnd w:id="196"/>
      <w:bookmarkEnd w:id="197"/>
      <w:r w:rsidR="00A20000">
        <w:t xml:space="preserve">and </w:t>
      </w:r>
      <w:bookmarkStart w:id="198" w:name="OLE_LINK888"/>
      <w:bookmarkStart w:id="199" w:name="OLE_LINK967"/>
      <w:r w:rsidR="00A20000">
        <w:t>actuators test</w:t>
      </w:r>
      <w:bookmarkEnd w:id="198"/>
      <w:bookmarkEnd w:id="199"/>
      <w:r w:rsidR="006D172F">
        <w:t xml:space="preserve"> </w:t>
      </w:r>
      <w:bookmarkStart w:id="200" w:name="OLE_LINK1082"/>
      <w:bookmarkStart w:id="201" w:name="OLE_LINK1083"/>
      <w:r w:rsidR="006D172F">
        <w:t>before flight</w:t>
      </w:r>
      <w:bookmarkEnd w:id="200"/>
      <w:bookmarkEnd w:id="201"/>
      <w:r w:rsidR="00A20000">
        <w:t xml:space="preserve"> </w:t>
      </w:r>
      <w:proofErr w:type="gramStart"/>
      <w:r w:rsidR="00A20000">
        <w:t>can be found</w:t>
      </w:r>
      <w:proofErr w:type="gramEnd"/>
      <w:r w:rsidR="00A20000">
        <w:t xml:space="preserve"> in </w:t>
      </w:r>
      <w:r w:rsidR="00A20000" w:rsidRPr="00A20000">
        <w:fldChar w:fldCharType="begin"/>
      </w:r>
      <w:r w:rsidR="00A20000" w:rsidRPr="00A20000">
        <w:instrText xml:space="preserve"> REF _Ref518132725 \h  \* MERGEFORMAT </w:instrText>
      </w:r>
      <w:r w:rsidR="00A20000" w:rsidRPr="00A20000">
        <w:fldChar w:fldCharType="separate"/>
      </w:r>
      <w:r w:rsidR="00E8689E" w:rsidRPr="003D50B3">
        <w:t>[</w:t>
      </w:r>
      <w:r w:rsidR="00E8689E" w:rsidRPr="00E8689E">
        <w:rPr>
          <w:noProof/>
        </w:rPr>
        <w:t>7</w:t>
      </w:r>
      <w:r w:rsidR="00A20000" w:rsidRPr="00A20000">
        <w:fldChar w:fldCharType="end"/>
      </w:r>
      <w:r w:rsidR="00A20000">
        <w:t xml:space="preserve">] and </w:t>
      </w:r>
      <w:r w:rsidR="00A20000" w:rsidRPr="00A20000">
        <w:fldChar w:fldCharType="begin"/>
      </w:r>
      <w:r w:rsidR="00A20000" w:rsidRPr="00A20000">
        <w:instrText xml:space="preserve"> REF _Ref515285888 \h  \* MERGEFORMAT </w:instrText>
      </w:r>
      <w:r w:rsidR="00A20000" w:rsidRPr="00A20000">
        <w:fldChar w:fldCharType="separate"/>
      </w:r>
      <w:r w:rsidR="00E8689E" w:rsidRPr="003D50B3">
        <w:t>[</w:t>
      </w:r>
      <w:r w:rsidR="00E8689E">
        <w:rPr>
          <w:noProof/>
        </w:rPr>
        <w:t>8</w:t>
      </w:r>
      <w:r w:rsidR="00A20000" w:rsidRPr="00A20000">
        <w:fldChar w:fldCharType="end"/>
      </w:r>
      <w:r w:rsidR="00A20000">
        <w:t>].</w:t>
      </w:r>
    </w:p>
    <w:p w14:paraId="69D8710E" w14:textId="18FAB2E4" w:rsidR="00FF7AE8" w:rsidRDefault="00FF7AE8" w:rsidP="00FF7AE8">
      <w:pPr>
        <w:pStyle w:val="af2"/>
        <w:keepNext/>
      </w:pPr>
      <w:bookmarkStart w:id="202" w:name="_Ref515547617"/>
      <w:bookmarkStart w:id="203" w:name="_Ref515547610"/>
      <w:bookmarkStart w:id="204" w:name="_Toc522195964"/>
      <w:bookmarkStart w:id="205" w:name="_Toc3740732"/>
      <w:r>
        <w:t xml:space="preserve">Table </w:t>
      </w:r>
      <w:r w:rsidR="00455ED5">
        <w:rPr>
          <w:noProof/>
        </w:rPr>
        <w:fldChar w:fldCharType="begin"/>
      </w:r>
      <w:r w:rsidR="00455ED5">
        <w:rPr>
          <w:noProof/>
        </w:rPr>
        <w:instrText xml:space="preserve"> STYLEREF 1 \s </w:instrText>
      </w:r>
      <w:r w:rsidR="00455ED5">
        <w:rPr>
          <w:noProof/>
        </w:rPr>
        <w:fldChar w:fldCharType="separate"/>
      </w:r>
      <w:r w:rsidR="00E8689E">
        <w:rPr>
          <w:noProof/>
        </w:rPr>
        <w:t>2</w:t>
      </w:r>
      <w:r w:rsidR="00455ED5">
        <w:rPr>
          <w:noProof/>
        </w:rPr>
        <w:fldChar w:fldCharType="end"/>
      </w:r>
      <w:r w:rsidR="008811AA">
        <w:noBreakHyphen/>
      </w:r>
      <w:r w:rsidR="00455ED5">
        <w:rPr>
          <w:noProof/>
        </w:rPr>
        <w:fldChar w:fldCharType="begin"/>
      </w:r>
      <w:r w:rsidR="00455ED5">
        <w:rPr>
          <w:noProof/>
        </w:rPr>
        <w:instrText xml:space="preserve"> SEQ Table \* ARABIC \s 1 </w:instrText>
      </w:r>
      <w:r w:rsidR="00455ED5">
        <w:rPr>
          <w:noProof/>
        </w:rPr>
        <w:fldChar w:fldCharType="separate"/>
      </w:r>
      <w:r w:rsidR="00E8689E">
        <w:rPr>
          <w:noProof/>
        </w:rPr>
        <w:t>1</w:t>
      </w:r>
      <w:r w:rsidR="00455ED5">
        <w:rPr>
          <w:noProof/>
        </w:rPr>
        <w:fldChar w:fldCharType="end"/>
      </w:r>
      <w:bookmarkEnd w:id="202"/>
      <w:r>
        <w:t xml:space="preserve"> </w:t>
      </w:r>
      <w:bookmarkStart w:id="206" w:name="OLE_LINK725"/>
      <w:bookmarkStart w:id="207" w:name="OLE_LINK726"/>
      <w:bookmarkStart w:id="208" w:name="OLE_LINK727"/>
      <w:r>
        <w:t>Specification of ADCS</w:t>
      </w:r>
      <w:bookmarkEnd w:id="206"/>
      <w:bookmarkEnd w:id="207"/>
      <w:bookmarkEnd w:id="208"/>
      <w:r>
        <w:t xml:space="preserve"> Sensors</w:t>
      </w:r>
      <w:bookmarkEnd w:id="203"/>
      <w:r w:rsidR="002A767D">
        <w:t xml:space="preserve"> </w:t>
      </w:r>
      <w:r w:rsidR="006D172F">
        <w:fldChar w:fldCharType="begin"/>
      </w:r>
      <w:r w:rsidR="006D172F">
        <w:instrText xml:space="preserve"> REF _Ref518158718 \h </w:instrText>
      </w:r>
      <w:r w:rsidR="006D172F">
        <w:fldChar w:fldCharType="separate"/>
      </w:r>
      <w:r w:rsidR="00E8689E" w:rsidRPr="003D50B3">
        <w:t>[</w:t>
      </w:r>
      <w:r w:rsidR="00E8689E">
        <w:rPr>
          <w:noProof/>
        </w:rPr>
        <w:t>9</w:t>
      </w:r>
      <w:r w:rsidR="006D172F">
        <w:fldChar w:fldCharType="end"/>
      </w:r>
      <w:r w:rsidR="006D172F">
        <w:t>]</w:t>
      </w:r>
      <w:bookmarkEnd w:id="204"/>
      <w:bookmarkEnd w:id="205"/>
    </w:p>
    <w:tbl>
      <w:tblPr>
        <w:tblStyle w:val="af4"/>
        <w:tblW w:w="0" w:type="auto"/>
        <w:tblLook w:val="04A0" w:firstRow="1" w:lastRow="0" w:firstColumn="1" w:lastColumn="0" w:noHBand="0" w:noVBand="1"/>
      </w:tblPr>
      <w:tblGrid>
        <w:gridCol w:w="2194"/>
        <w:gridCol w:w="2054"/>
        <w:gridCol w:w="2551"/>
        <w:gridCol w:w="1978"/>
      </w:tblGrid>
      <w:tr w:rsidR="00CF7147" w14:paraId="1FEB0151" w14:textId="77777777" w:rsidTr="007A688C">
        <w:tc>
          <w:tcPr>
            <w:tcW w:w="2194" w:type="dxa"/>
            <w:shd w:val="clear" w:color="auto" w:fill="BFBFBF" w:themeFill="background1" w:themeFillShade="BF"/>
          </w:tcPr>
          <w:p w14:paraId="27994FB4" w14:textId="3264328F" w:rsidR="00CF7147" w:rsidRPr="006D1C81" w:rsidRDefault="00CF7147" w:rsidP="00CF7147">
            <w:pPr>
              <w:jc w:val="center"/>
              <w:rPr>
                <w:rFonts w:ascii="Times New Roman" w:hAnsi="Times New Roman" w:cs="Times New Roman"/>
                <w:b/>
              </w:rPr>
            </w:pPr>
            <w:bookmarkStart w:id="209" w:name="_Hlk515631270"/>
            <w:r w:rsidRPr="006D1C81">
              <w:rPr>
                <w:rFonts w:ascii="Times New Roman" w:hAnsi="Times New Roman" w:cs="Times New Roman"/>
                <w:b/>
              </w:rPr>
              <w:t>Sensors</w:t>
            </w:r>
          </w:p>
        </w:tc>
        <w:tc>
          <w:tcPr>
            <w:tcW w:w="2054" w:type="dxa"/>
            <w:shd w:val="clear" w:color="auto" w:fill="BFBFBF" w:themeFill="background1" w:themeFillShade="BF"/>
          </w:tcPr>
          <w:p w14:paraId="3F937FC9" w14:textId="48F4760F" w:rsidR="00CF7147" w:rsidRPr="006D1C81" w:rsidRDefault="00CF7147" w:rsidP="00CF7147">
            <w:pPr>
              <w:jc w:val="center"/>
              <w:rPr>
                <w:rFonts w:ascii="Times New Roman" w:hAnsi="Times New Roman" w:cs="Times New Roman"/>
                <w:b/>
              </w:rPr>
            </w:pPr>
            <w:r w:rsidRPr="006D1C81">
              <w:rPr>
                <w:rFonts w:ascii="Times New Roman" w:hAnsi="Times New Roman" w:cs="Times New Roman"/>
                <w:b/>
              </w:rPr>
              <w:t>Description</w:t>
            </w:r>
          </w:p>
        </w:tc>
        <w:tc>
          <w:tcPr>
            <w:tcW w:w="2551" w:type="dxa"/>
            <w:shd w:val="clear" w:color="auto" w:fill="BFBFBF" w:themeFill="background1" w:themeFillShade="BF"/>
          </w:tcPr>
          <w:p w14:paraId="189A223B" w14:textId="6561FCAE" w:rsidR="00CF7147" w:rsidRPr="006D1C81" w:rsidRDefault="00CF7147" w:rsidP="00CF7147">
            <w:pPr>
              <w:jc w:val="center"/>
              <w:rPr>
                <w:rFonts w:ascii="Times New Roman" w:hAnsi="Times New Roman" w:cs="Times New Roman"/>
                <w:b/>
              </w:rPr>
            </w:pPr>
            <w:r w:rsidRPr="006D1C81">
              <w:rPr>
                <w:rFonts w:ascii="Times New Roman" w:hAnsi="Times New Roman" w:cs="Times New Roman" w:hint="eastAsia"/>
                <w:b/>
              </w:rPr>
              <w:t>S</w:t>
            </w:r>
            <w:r w:rsidRPr="006D1C81">
              <w:rPr>
                <w:rFonts w:ascii="Times New Roman" w:hAnsi="Times New Roman" w:cs="Times New Roman"/>
                <w:b/>
              </w:rPr>
              <w:t>pecification</w:t>
            </w:r>
          </w:p>
        </w:tc>
        <w:tc>
          <w:tcPr>
            <w:tcW w:w="1978" w:type="dxa"/>
            <w:shd w:val="clear" w:color="auto" w:fill="BFBFBF" w:themeFill="background1" w:themeFillShade="BF"/>
          </w:tcPr>
          <w:p w14:paraId="6C1FED99" w14:textId="7B279A3D" w:rsidR="00CF7147" w:rsidRPr="006D1C81" w:rsidRDefault="00CF7147" w:rsidP="00CF7147">
            <w:pPr>
              <w:jc w:val="center"/>
              <w:rPr>
                <w:rFonts w:ascii="Times New Roman" w:hAnsi="Times New Roman" w:cs="Times New Roman"/>
                <w:b/>
              </w:rPr>
            </w:pPr>
            <w:r w:rsidRPr="006D1C81">
              <w:rPr>
                <w:rFonts w:ascii="Times New Roman" w:hAnsi="Times New Roman" w:cs="Times New Roman" w:hint="eastAsia"/>
                <w:b/>
              </w:rPr>
              <w:t>V</w:t>
            </w:r>
            <w:r w:rsidRPr="006D1C81">
              <w:rPr>
                <w:rFonts w:ascii="Times New Roman" w:hAnsi="Times New Roman" w:cs="Times New Roman"/>
                <w:b/>
              </w:rPr>
              <w:t>alue</w:t>
            </w:r>
          </w:p>
        </w:tc>
      </w:tr>
      <w:tr w:rsidR="00CF7147" w14:paraId="47E44BF7" w14:textId="77777777" w:rsidTr="007A688C">
        <w:tc>
          <w:tcPr>
            <w:tcW w:w="2194" w:type="dxa"/>
            <w:vMerge w:val="restart"/>
            <w:vAlign w:val="center"/>
          </w:tcPr>
          <w:p w14:paraId="77DAC642" w14:textId="685C0202" w:rsidR="00CF7147" w:rsidRPr="001C2591" w:rsidRDefault="00CF7147" w:rsidP="00CF7147">
            <w:pPr>
              <w:jc w:val="center"/>
              <w:rPr>
                <w:rFonts w:ascii="Times New Roman" w:hAnsi="Times New Roman" w:cs="Times New Roman"/>
              </w:rPr>
            </w:pPr>
            <w:bookmarkStart w:id="210" w:name="_Hlk515551570"/>
            <w:r w:rsidRPr="001C2591">
              <w:rPr>
                <w:rFonts w:ascii="Times New Roman" w:hAnsi="Times New Roman" w:cs="Times New Roman"/>
              </w:rPr>
              <w:t>Magnetometer</w:t>
            </w:r>
          </w:p>
        </w:tc>
        <w:tc>
          <w:tcPr>
            <w:tcW w:w="2054" w:type="dxa"/>
            <w:vMerge w:val="restart"/>
            <w:vAlign w:val="center"/>
          </w:tcPr>
          <w:p w14:paraId="268E250D" w14:textId="77777777" w:rsidR="00CF7147" w:rsidRDefault="00CF7147" w:rsidP="00CF7147">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axis AMR,</w:t>
            </w:r>
          </w:p>
          <w:p w14:paraId="1EF4DC5F" w14:textId="064782BD" w:rsidR="00CF7147" w:rsidRPr="001C2591" w:rsidRDefault="00CF7147" w:rsidP="00CF7147">
            <w:pPr>
              <w:rPr>
                <w:rFonts w:ascii="Times New Roman" w:hAnsi="Times New Roman" w:cs="Times New Roman"/>
              </w:rPr>
            </w:pPr>
            <w:r>
              <w:rPr>
                <w:rFonts w:ascii="Times New Roman" w:hAnsi="Times New Roman" w:cs="Times New Roman"/>
              </w:rPr>
              <w:t>Deployable boom</w:t>
            </w:r>
          </w:p>
        </w:tc>
        <w:tc>
          <w:tcPr>
            <w:tcW w:w="2551" w:type="dxa"/>
            <w:vAlign w:val="center"/>
          </w:tcPr>
          <w:p w14:paraId="32B6EEDF" w14:textId="14117069" w:rsidR="00CF7147" w:rsidRPr="001C2591" w:rsidRDefault="00CF7147" w:rsidP="00CF7147">
            <w:pPr>
              <w:rPr>
                <w:rFonts w:ascii="Times New Roman" w:hAnsi="Times New Roman" w:cs="Times New Roman"/>
              </w:rPr>
            </w:pPr>
            <w:r>
              <w:rPr>
                <w:rFonts w:ascii="Times New Roman" w:hAnsi="Times New Roman" w:cs="Times New Roman" w:hint="eastAsia"/>
              </w:rPr>
              <w:t>M</w:t>
            </w:r>
            <w:r>
              <w:rPr>
                <w:rFonts w:ascii="Times New Roman" w:hAnsi="Times New Roman" w:cs="Times New Roman"/>
              </w:rPr>
              <w:t>easurement accuracy</w:t>
            </w:r>
          </w:p>
        </w:tc>
        <w:tc>
          <w:tcPr>
            <w:tcW w:w="1978" w:type="dxa"/>
            <w:vAlign w:val="center"/>
          </w:tcPr>
          <w:p w14:paraId="2EF6A9FE" w14:textId="089535BF" w:rsidR="00CF7147" w:rsidRPr="001C2591" w:rsidRDefault="00CF7147" w:rsidP="00CF7147">
            <w:pPr>
              <w:rPr>
                <w:rFonts w:ascii="Times New Roman" w:hAnsi="Times New Roman" w:cs="Times New Roman"/>
              </w:rPr>
            </w:pPr>
            <w:r>
              <w:rPr>
                <w:rFonts w:ascii="Times New Roman" w:hAnsi="Times New Roman" w:cs="Times New Roman"/>
              </w:rPr>
              <w:t xml:space="preserve">&lt; 50 </w:t>
            </w:r>
            <w:proofErr w:type="spellStart"/>
            <w:r>
              <w:rPr>
                <w:rFonts w:ascii="Times New Roman" w:hAnsi="Times New Roman" w:cs="Times New Roman"/>
              </w:rPr>
              <w:t>nT</w:t>
            </w:r>
            <w:proofErr w:type="spellEnd"/>
          </w:p>
        </w:tc>
      </w:tr>
      <w:bookmarkEnd w:id="209"/>
      <w:bookmarkEnd w:id="210"/>
      <w:tr w:rsidR="00CF7147" w14:paraId="540F49D9" w14:textId="77777777" w:rsidTr="007A688C">
        <w:tc>
          <w:tcPr>
            <w:tcW w:w="2194" w:type="dxa"/>
            <w:vMerge/>
            <w:vAlign w:val="center"/>
          </w:tcPr>
          <w:p w14:paraId="49BF8751" w14:textId="77777777" w:rsidR="00CF7147" w:rsidRPr="001C2591" w:rsidRDefault="00CF7147" w:rsidP="00CF7147">
            <w:pPr>
              <w:jc w:val="center"/>
              <w:rPr>
                <w:rFonts w:ascii="Times New Roman" w:hAnsi="Times New Roman" w:cs="Times New Roman"/>
              </w:rPr>
            </w:pPr>
          </w:p>
        </w:tc>
        <w:tc>
          <w:tcPr>
            <w:tcW w:w="2054" w:type="dxa"/>
            <w:vMerge/>
            <w:vAlign w:val="center"/>
          </w:tcPr>
          <w:p w14:paraId="53B71BD2" w14:textId="77777777" w:rsidR="00CF7147" w:rsidRDefault="00CF7147" w:rsidP="00CF7147">
            <w:pPr>
              <w:rPr>
                <w:rFonts w:ascii="Times New Roman" w:hAnsi="Times New Roman" w:cs="Times New Roman"/>
              </w:rPr>
            </w:pPr>
          </w:p>
        </w:tc>
        <w:tc>
          <w:tcPr>
            <w:tcW w:w="2551" w:type="dxa"/>
            <w:vAlign w:val="center"/>
          </w:tcPr>
          <w:p w14:paraId="32B3289F" w14:textId="042CF23F" w:rsidR="00CF7147" w:rsidRDefault="00CF7147" w:rsidP="00CF7147">
            <w:pPr>
              <w:rPr>
                <w:rFonts w:ascii="Times New Roman" w:hAnsi="Times New Roman" w:cs="Times New Roman"/>
              </w:rPr>
            </w:pPr>
            <w:r>
              <w:rPr>
                <w:rFonts w:ascii="Times New Roman" w:hAnsi="Times New Roman" w:cs="Times New Roman" w:hint="eastAsia"/>
              </w:rPr>
              <w:t>Me</w:t>
            </w:r>
            <w:r>
              <w:rPr>
                <w:rFonts w:ascii="Times New Roman" w:hAnsi="Times New Roman" w:cs="Times New Roman"/>
              </w:rPr>
              <w:t>asurement resolution</w:t>
            </w:r>
          </w:p>
        </w:tc>
        <w:tc>
          <w:tcPr>
            <w:tcW w:w="1978" w:type="dxa"/>
            <w:vAlign w:val="center"/>
          </w:tcPr>
          <w:p w14:paraId="1E2A33BB" w14:textId="7B8DABBB" w:rsidR="00CF7147" w:rsidRPr="001C2591" w:rsidRDefault="00CF7147" w:rsidP="00CF7147">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 xml:space="preserve">0 </w:t>
            </w:r>
            <w:proofErr w:type="spellStart"/>
            <w:r>
              <w:rPr>
                <w:rFonts w:ascii="Times New Roman" w:hAnsi="Times New Roman" w:cs="Times New Roman"/>
              </w:rPr>
              <w:t>nT</w:t>
            </w:r>
            <w:proofErr w:type="spellEnd"/>
          </w:p>
        </w:tc>
      </w:tr>
      <w:tr w:rsidR="00CF7147" w14:paraId="57C184C8" w14:textId="77777777" w:rsidTr="007A688C">
        <w:tc>
          <w:tcPr>
            <w:tcW w:w="2194" w:type="dxa"/>
            <w:vMerge w:val="restart"/>
            <w:vAlign w:val="center"/>
          </w:tcPr>
          <w:p w14:paraId="1C4322A4" w14:textId="1AF890F6" w:rsidR="00CF7147" w:rsidRPr="001C2591" w:rsidRDefault="00CF7147" w:rsidP="00CF7147">
            <w:pPr>
              <w:jc w:val="center"/>
              <w:rPr>
                <w:rFonts w:ascii="Times New Roman" w:hAnsi="Times New Roman" w:cs="Times New Roman"/>
              </w:rPr>
            </w:pPr>
            <w:r>
              <w:rPr>
                <w:rFonts w:ascii="Times New Roman" w:hAnsi="Times New Roman" w:cs="Times New Roman" w:hint="eastAsia"/>
              </w:rPr>
              <w:t>Y</w:t>
            </w:r>
            <w:r>
              <w:rPr>
                <w:rFonts w:ascii="Times New Roman" w:hAnsi="Times New Roman" w:cs="Times New Roman"/>
              </w:rPr>
              <w:t>-Gyroscope</w:t>
            </w:r>
          </w:p>
        </w:tc>
        <w:tc>
          <w:tcPr>
            <w:tcW w:w="2054" w:type="dxa"/>
            <w:vMerge w:val="restart"/>
            <w:vAlign w:val="center"/>
          </w:tcPr>
          <w:p w14:paraId="15209A6C" w14:textId="273D0C56" w:rsidR="00CF7147" w:rsidRDefault="00CF7147" w:rsidP="00CF7147">
            <w:pPr>
              <w:rPr>
                <w:rFonts w:ascii="Times New Roman" w:hAnsi="Times New Roman" w:cs="Times New Roman"/>
              </w:rPr>
            </w:pPr>
            <w:r>
              <w:rPr>
                <w:rFonts w:ascii="Times New Roman" w:hAnsi="Times New Roman" w:cs="Times New Roman"/>
              </w:rPr>
              <w:t>Y-axis only,</w:t>
            </w:r>
          </w:p>
          <w:p w14:paraId="5694B43C" w14:textId="394487F5" w:rsidR="00CF7147" w:rsidRPr="001C2591" w:rsidRDefault="00CF7147" w:rsidP="00CF7147">
            <w:pPr>
              <w:rPr>
                <w:rFonts w:ascii="Times New Roman" w:hAnsi="Times New Roman" w:cs="Times New Roman"/>
              </w:rPr>
            </w:pPr>
            <w:r>
              <w:rPr>
                <w:rFonts w:ascii="Times New Roman" w:hAnsi="Times New Roman" w:cs="Times New Roman" w:hint="eastAsia"/>
              </w:rPr>
              <w:t>M</w:t>
            </w:r>
            <w:r>
              <w:rPr>
                <w:rFonts w:ascii="Times New Roman" w:hAnsi="Times New Roman" w:cs="Times New Roman"/>
              </w:rPr>
              <w:t>EMS</w:t>
            </w:r>
          </w:p>
        </w:tc>
        <w:tc>
          <w:tcPr>
            <w:tcW w:w="2551" w:type="dxa"/>
            <w:vAlign w:val="center"/>
          </w:tcPr>
          <w:p w14:paraId="21D346A7" w14:textId="6AEAFCD8" w:rsidR="00CF7147" w:rsidRPr="001C2591" w:rsidRDefault="00CF7147" w:rsidP="00CF7147">
            <w:pPr>
              <w:rPr>
                <w:rFonts w:ascii="Times New Roman" w:hAnsi="Times New Roman" w:cs="Times New Roman"/>
              </w:rPr>
            </w:pPr>
            <w:r>
              <w:rPr>
                <w:rFonts w:ascii="Times New Roman" w:hAnsi="Times New Roman" w:cs="Times New Roman" w:hint="eastAsia"/>
              </w:rPr>
              <w:t>M</w:t>
            </w:r>
            <w:r>
              <w:rPr>
                <w:rFonts w:ascii="Times New Roman" w:hAnsi="Times New Roman" w:cs="Times New Roman"/>
              </w:rPr>
              <w:t>easurement range</w:t>
            </w:r>
          </w:p>
        </w:tc>
        <w:tc>
          <w:tcPr>
            <w:tcW w:w="1978" w:type="dxa"/>
            <w:vAlign w:val="center"/>
          </w:tcPr>
          <w:p w14:paraId="414A3AE0" w14:textId="22FE919B" w:rsidR="00CF7147" w:rsidRPr="001C2591" w:rsidRDefault="00CF7147" w:rsidP="00CF7147">
            <w:pPr>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85°/sec.</w:t>
            </w:r>
          </w:p>
        </w:tc>
      </w:tr>
      <w:tr w:rsidR="00CF7147" w14:paraId="6A119C09" w14:textId="77777777" w:rsidTr="007A688C">
        <w:tc>
          <w:tcPr>
            <w:tcW w:w="2194" w:type="dxa"/>
            <w:vMerge/>
            <w:vAlign w:val="center"/>
          </w:tcPr>
          <w:p w14:paraId="19907360" w14:textId="77777777" w:rsidR="00CF7147" w:rsidRDefault="00CF7147" w:rsidP="00CF7147">
            <w:pPr>
              <w:jc w:val="center"/>
              <w:rPr>
                <w:rFonts w:ascii="Times New Roman" w:hAnsi="Times New Roman" w:cs="Times New Roman"/>
              </w:rPr>
            </w:pPr>
          </w:p>
        </w:tc>
        <w:tc>
          <w:tcPr>
            <w:tcW w:w="2054" w:type="dxa"/>
            <w:vMerge/>
            <w:vAlign w:val="center"/>
          </w:tcPr>
          <w:p w14:paraId="55A6E84A" w14:textId="77777777" w:rsidR="00CF7147" w:rsidRDefault="00CF7147" w:rsidP="00CF7147">
            <w:pPr>
              <w:rPr>
                <w:rFonts w:ascii="Times New Roman" w:hAnsi="Times New Roman" w:cs="Times New Roman"/>
              </w:rPr>
            </w:pPr>
          </w:p>
        </w:tc>
        <w:tc>
          <w:tcPr>
            <w:tcW w:w="2551" w:type="dxa"/>
            <w:vAlign w:val="center"/>
          </w:tcPr>
          <w:p w14:paraId="7F2A447B" w14:textId="52D1F1C6" w:rsidR="00CF7147" w:rsidRDefault="00CF7147" w:rsidP="00CF7147">
            <w:pPr>
              <w:rPr>
                <w:rFonts w:ascii="Times New Roman" w:hAnsi="Times New Roman" w:cs="Times New Roman"/>
              </w:rPr>
            </w:pPr>
            <w:r>
              <w:rPr>
                <w:rFonts w:ascii="Times New Roman" w:hAnsi="Times New Roman" w:cs="Times New Roman" w:hint="eastAsia"/>
              </w:rPr>
              <w:t>M</w:t>
            </w:r>
            <w:r>
              <w:rPr>
                <w:rFonts w:ascii="Times New Roman" w:hAnsi="Times New Roman" w:cs="Times New Roman"/>
              </w:rPr>
              <w:t>easurement accuracy</w:t>
            </w:r>
          </w:p>
        </w:tc>
        <w:tc>
          <w:tcPr>
            <w:tcW w:w="1978" w:type="dxa"/>
            <w:vAlign w:val="center"/>
          </w:tcPr>
          <w:p w14:paraId="13922E94" w14:textId="44D4DFCB" w:rsidR="00CF7147" w:rsidRDefault="00CF7147" w:rsidP="00CF7147">
            <w:pPr>
              <w:rPr>
                <w:rFonts w:ascii="Times New Roman" w:hAnsi="Times New Roman" w:cs="Times New Roman"/>
              </w:rPr>
            </w:pPr>
            <w:r>
              <w:rPr>
                <w:rFonts w:ascii="Times New Roman" w:hAnsi="Times New Roman" w:cs="Times New Roman" w:hint="eastAsia"/>
              </w:rPr>
              <w:t>&lt;</w:t>
            </w:r>
            <w:r>
              <w:rPr>
                <w:rFonts w:ascii="Times New Roman" w:hAnsi="Times New Roman" w:cs="Times New Roman"/>
              </w:rPr>
              <w:t xml:space="preserve"> 0.015°/sec. (</w:t>
            </w:r>
            <w:bookmarkStart w:id="211" w:name="OLE_LINK477"/>
            <w:bookmarkStart w:id="212" w:name="OLE_LINK478"/>
            <w:bookmarkStart w:id="213" w:name="OLE_LINK479"/>
            <w:r>
              <w:rPr>
                <w:rFonts w:ascii="Times New Roman" w:hAnsi="Times New Roman" w:cs="Times New Roman"/>
              </w:rPr>
              <w:t>1σ</w:t>
            </w:r>
            <w:bookmarkEnd w:id="211"/>
            <w:bookmarkEnd w:id="212"/>
            <w:bookmarkEnd w:id="213"/>
            <w:r>
              <w:rPr>
                <w:rFonts w:ascii="Times New Roman" w:hAnsi="Times New Roman" w:cs="Times New Roman"/>
              </w:rPr>
              <w:t>)</w:t>
            </w:r>
          </w:p>
        </w:tc>
      </w:tr>
      <w:tr w:rsidR="00CF7147" w14:paraId="077C92A1" w14:textId="77777777" w:rsidTr="007A688C">
        <w:tc>
          <w:tcPr>
            <w:tcW w:w="2194" w:type="dxa"/>
            <w:vMerge/>
            <w:vAlign w:val="center"/>
          </w:tcPr>
          <w:p w14:paraId="400A9AFB" w14:textId="77777777" w:rsidR="00CF7147" w:rsidRDefault="00CF7147" w:rsidP="00CF7147">
            <w:pPr>
              <w:jc w:val="center"/>
              <w:rPr>
                <w:rFonts w:ascii="Times New Roman" w:hAnsi="Times New Roman" w:cs="Times New Roman"/>
              </w:rPr>
            </w:pPr>
          </w:p>
        </w:tc>
        <w:tc>
          <w:tcPr>
            <w:tcW w:w="2054" w:type="dxa"/>
            <w:vMerge/>
            <w:vAlign w:val="center"/>
          </w:tcPr>
          <w:p w14:paraId="71E85C49" w14:textId="77777777" w:rsidR="00CF7147" w:rsidRDefault="00CF7147" w:rsidP="00CF7147">
            <w:pPr>
              <w:rPr>
                <w:rFonts w:ascii="Times New Roman" w:hAnsi="Times New Roman" w:cs="Times New Roman"/>
              </w:rPr>
            </w:pPr>
          </w:p>
        </w:tc>
        <w:tc>
          <w:tcPr>
            <w:tcW w:w="2551" w:type="dxa"/>
            <w:vAlign w:val="center"/>
          </w:tcPr>
          <w:p w14:paraId="7A2949D6" w14:textId="64468F5E" w:rsidR="00CF7147" w:rsidRDefault="00CF7147" w:rsidP="00CF7147">
            <w:pPr>
              <w:rPr>
                <w:rFonts w:ascii="Times New Roman" w:hAnsi="Times New Roman" w:cs="Times New Roman"/>
              </w:rPr>
            </w:pPr>
            <w:r>
              <w:rPr>
                <w:rFonts w:ascii="Times New Roman" w:hAnsi="Times New Roman" w:cs="Times New Roman" w:hint="eastAsia"/>
              </w:rPr>
              <w:t>A</w:t>
            </w:r>
            <w:r>
              <w:rPr>
                <w:rFonts w:ascii="Times New Roman" w:hAnsi="Times New Roman" w:cs="Times New Roman"/>
              </w:rPr>
              <w:t>ngular Random Walk</w:t>
            </w:r>
          </w:p>
        </w:tc>
        <w:tc>
          <w:tcPr>
            <w:tcW w:w="1978" w:type="dxa"/>
            <w:vAlign w:val="center"/>
          </w:tcPr>
          <w:p w14:paraId="1D02978C" w14:textId="57520D53" w:rsidR="00CF7147" w:rsidRPr="006379ED" w:rsidRDefault="00CF7147" w:rsidP="00CF7147">
            <w:pPr>
              <w:rPr>
                <w:rFonts w:ascii="Times New Roman" w:hAnsi="Times New Roman" w:cs="Times New Roman"/>
                <w:vertAlign w:val="superscript"/>
              </w:rPr>
            </w:pPr>
            <w:r>
              <w:rPr>
                <w:rFonts w:ascii="Times New Roman" w:hAnsi="Times New Roman" w:cs="Times New Roman" w:hint="eastAsia"/>
              </w:rPr>
              <w:t>0</w:t>
            </w:r>
            <w:r>
              <w:rPr>
                <w:rFonts w:ascii="Times New Roman" w:hAnsi="Times New Roman" w:cs="Times New Roman"/>
              </w:rPr>
              <w:t>.28° /</w:t>
            </w:r>
            <w:r w:rsidRPr="006379ED">
              <w:rPr>
                <w:position w:val="-6"/>
              </w:rPr>
              <w:object w:dxaOrig="460" w:dyaOrig="340" w14:anchorId="4340ADE9">
                <v:shape id="_x0000_i1031" type="#_x0000_t75" style="width:23.5pt;height:17pt" o:ole="">
                  <v:imagedata r:id="rId24" o:title=""/>
                </v:shape>
                <o:OLEObject Type="Embed" ProgID="Equation.DSMT4" ShapeID="_x0000_i1031" DrawAspect="Content" ObjectID="_1616183954" r:id="rId25"/>
              </w:object>
            </w:r>
          </w:p>
        </w:tc>
      </w:tr>
      <w:tr w:rsidR="00CF7147" w14:paraId="15FF8620" w14:textId="77777777" w:rsidTr="007A688C">
        <w:tc>
          <w:tcPr>
            <w:tcW w:w="2194" w:type="dxa"/>
            <w:vMerge/>
            <w:vAlign w:val="center"/>
          </w:tcPr>
          <w:p w14:paraId="3E69634A" w14:textId="77777777" w:rsidR="00CF7147" w:rsidRDefault="00CF7147" w:rsidP="00CF7147">
            <w:pPr>
              <w:jc w:val="center"/>
              <w:rPr>
                <w:rFonts w:ascii="Times New Roman" w:hAnsi="Times New Roman" w:cs="Times New Roman"/>
              </w:rPr>
            </w:pPr>
          </w:p>
        </w:tc>
        <w:tc>
          <w:tcPr>
            <w:tcW w:w="2054" w:type="dxa"/>
            <w:vMerge/>
            <w:vAlign w:val="center"/>
          </w:tcPr>
          <w:p w14:paraId="6C12DA62" w14:textId="77777777" w:rsidR="00CF7147" w:rsidRDefault="00CF7147" w:rsidP="00CF7147">
            <w:pPr>
              <w:rPr>
                <w:rFonts w:ascii="Times New Roman" w:hAnsi="Times New Roman" w:cs="Times New Roman"/>
              </w:rPr>
            </w:pPr>
          </w:p>
        </w:tc>
        <w:tc>
          <w:tcPr>
            <w:tcW w:w="2551" w:type="dxa"/>
            <w:vAlign w:val="center"/>
          </w:tcPr>
          <w:p w14:paraId="2A50CCE7" w14:textId="66E13131" w:rsidR="00CF7147" w:rsidRDefault="00CF7147" w:rsidP="00CF7147">
            <w:pPr>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ias instability</w:t>
            </w:r>
          </w:p>
        </w:tc>
        <w:tc>
          <w:tcPr>
            <w:tcW w:w="1978" w:type="dxa"/>
            <w:vAlign w:val="center"/>
          </w:tcPr>
          <w:p w14:paraId="78D17196" w14:textId="69BC21F8" w:rsidR="00CF7147" w:rsidRDefault="00CF7147" w:rsidP="00CF7147">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 xml:space="preserve">4°/ </w:t>
            </w:r>
            <w:proofErr w:type="spellStart"/>
            <w:r>
              <w:rPr>
                <w:rFonts w:ascii="Times New Roman" w:hAnsi="Times New Roman" w:cs="Times New Roman"/>
              </w:rPr>
              <w:t>hr</w:t>
            </w:r>
            <w:proofErr w:type="spellEnd"/>
          </w:p>
        </w:tc>
      </w:tr>
      <w:tr w:rsidR="00CF7147" w14:paraId="4523619C" w14:textId="77777777" w:rsidTr="007A688C">
        <w:tc>
          <w:tcPr>
            <w:tcW w:w="2194" w:type="dxa"/>
            <w:vMerge w:val="restart"/>
            <w:vAlign w:val="center"/>
          </w:tcPr>
          <w:p w14:paraId="4C505D5D" w14:textId="18779B49" w:rsidR="00CF7147" w:rsidRDefault="00CF7147" w:rsidP="00CF7147">
            <w:pPr>
              <w:jc w:val="center"/>
              <w:rPr>
                <w:rFonts w:ascii="Times New Roman" w:hAnsi="Times New Roman" w:cs="Times New Roman"/>
              </w:rPr>
            </w:pPr>
            <w:r>
              <w:rPr>
                <w:rFonts w:ascii="Times New Roman" w:hAnsi="Times New Roman" w:cs="Times New Roman" w:hint="eastAsia"/>
              </w:rPr>
              <w:t>S</w:t>
            </w:r>
            <w:r>
              <w:rPr>
                <w:rFonts w:ascii="Times New Roman" w:hAnsi="Times New Roman" w:cs="Times New Roman"/>
              </w:rPr>
              <w:t>un/Nadir Sensors</w:t>
            </w:r>
          </w:p>
        </w:tc>
        <w:tc>
          <w:tcPr>
            <w:tcW w:w="2054" w:type="dxa"/>
            <w:vMerge w:val="restart"/>
            <w:vAlign w:val="center"/>
          </w:tcPr>
          <w:p w14:paraId="421A8A15" w14:textId="035C7B1B" w:rsidR="00CF7147" w:rsidRDefault="00CF7147" w:rsidP="00CF7147">
            <w:pPr>
              <w:rPr>
                <w:rFonts w:ascii="Times New Roman" w:hAnsi="Times New Roman" w:cs="Times New Roman"/>
              </w:rPr>
            </w:pPr>
            <w:r>
              <w:rPr>
                <w:rFonts w:ascii="Times New Roman" w:hAnsi="Times New Roman" w:cs="Times New Roman"/>
              </w:rPr>
              <w:t>2 CMOS cameras</w:t>
            </w:r>
          </w:p>
        </w:tc>
        <w:tc>
          <w:tcPr>
            <w:tcW w:w="2551" w:type="dxa"/>
            <w:vMerge w:val="restart"/>
            <w:vAlign w:val="center"/>
          </w:tcPr>
          <w:p w14:paraId="0F30248B" w14:textId="59FF369F" w:rsidR="00CF7147" w:rsidRDefault="00CF7147" w:rsidP="00CF7147">
            <w:pPr>
              <w:rPr>
                <w:rFonts w:ascii="Times New Roman" w:hAnsi="Times New Roman" w:cs="Times New Roman"/>
              </w:rPr>
            </w:pPr>
            <w:r>
              <w:rPr>
                <w:rFonts w:ascii="Times New Roman" w:hAnsi="Times New Roman" w:cs="Times New Roman" w:hint="eastAsia"/>
              </w:rPr>
              <w:t>S</w:t>
            </w:r>
            <w:r>
              <w:rPr>
                <w:rFonts w:ascii="Times New Roman" w:hAnsi="Times New Roman" w:cs="Times New Roman"/>
              </w:rPr>
              <w:t>un sensor accuracy</w:t>
            </w:r>
          </w:p>
        </w:tc>
        <w:tc>
          <w:tcPr>
            <w:tcW w:w="1978" w:type="dxa"/>
            <w:vAlign w:val="center"/>
          </w:tcPr>
          <w:p w14:paraId="44F6A4F7" w14:textId="6AA47CDC" w:rsidR="00CF7147" w:rsidRDefault="00CF7147" w:rsidP="00CF7147">
            <w:pPr>
              <w:rPr>
                <w:rFonts w:ascii="Times New Roman" w:hAnsi="Times New Roman" w:cs="Times New Roman"/>
              </w:rPr>
            </w:pPr>
            <w:r>
              <w:rPr>
                <w:rFonts w:ascii="Times New Roman" w:hAnsi="Times New Roman" w:cs="Times New Roman" w:hint="eastAsia"/>
              </w:rPr>
              <w:t>&lt;</w:t>
            </w:r>
            <w:r>
              <w:rPr>
                <w:rFonts w:ascii="Times New Roman" w:hAnsi="Times New Roman" w:cs="Times New Roman"/>
              </w:rPr>
              <w:t xml:space="preserve"> 0.5° (&lt; 40° from boresight)</w:t>
            </w:r>
          </w:p>
        </w:tc>
      </w:tr>
      <w:tr w:rsidR="00CF7147" w14:paraId="70ABC9F9" w14:textId="77777777" w:rsidTr="007A688C">
        <w:tc>
          <w:tcPr>
            <w:tcW w:w="2194" w:type="dxa"/>
            <w:vMerge/>
            <w:vAlign w:val="center"/>
          </w:tcPr>
          <w:p w14:paraId="00759B70" w14:textId="506D9EF2" w:rsidR="00CF7147" w:rsidRDefault="00CF7147" w:rsidP="00CF7147">
            <w:pPr>
              <w:jc w:val="center"/>
              <w:rPr>
                <w:rFonts w:ascii="Times New Roman" w:hAnsi="Times New Roman" w:cs="Times New Roman"/>
              </w:rPr>
            </w:pPr>
          </w:p>
        </w:tc>
        <w:tc>
          <w:tcPr>
            <w:tcW w:w="2054" w:type="dxa"/>
            <w:vMerge/>
            <w:vAlign w:val="center"/>
          </w:tcPr>
          <w:p w14:paraId="3AD8CEFC" w14:textId="3424D06B" w:rsidR="00CF7147" w:rsidRDefault="00CF7147" w:rsidP="00CF7147">
            <w:pPr>
              <w:rPr>
                <w:rFonts w:ascii="Times New Roman" w:hAnsi="Times New Roman" w:cs="Times New Roman"/>
              </w:rPr>
            </w:pPr>
          </w:p>
        </w:tc>
        <w:tc>
          <w:tcPr>
            <w:tcW w:w="2551" w:type="dxa"/>
            <w:vMerge/>
            <w:vAlign w:val="center"/>
          </w:tcPr>
          <w:p w14:paraId="2A897556" w14:textId="50294314" w:rsidR="00CF7147" w:rsidRDefault="00CF7147" w:rsidP="00CF7147">
            <w:pPr>
              <w:rPr>
                <w:rFonts w:ascii="Times New Roman" w:hAnsi="Times New Roman" w:cs="Times New Roman"/>
              </w:rPr>
            </w:pPr>
          </w:p>
        </w:tc>
        <w:tc>
          <w:tcPr>
            <w:tcW w:w="1978" w:type="dxa"/>
            <w:vAlign w:val="center"/>
          </w:tcPr>
          <w:p w14:paraId="766736BC" w14:textId="631F7E2B" w:rsidR="00CF7147" w:rsidRDefault="00CF7147" w:rsidP="00CF7147">
            <w:pPr>
              <w:rPr>
                <w:rFonts w:ascii="Times New Roman" w:hAnsi="Times New Roman" w:cs="Times New Roman"/>
              </w:rPr>
            </w:pPr>
            <w:r>
              <w:rPr>
                <w:rFonts w:ascii="Times New Roman" w:hAnsi="Times New Roman" w:cs="Times New Roman" w:hint="eastAsia"/>
              </w:rPr>
              <w:t>&lt;</w:t>
            </w:r>
            <w:r>
              <w:rPr>
                <w:rFonts w:ascii="Times New Roman" w:hAnsi="Times New Roman" w:cs="Times New Roman"/>
              </w:rPr>
              <w:t xml:space="preserve"> 2° (full FOV)</w:t>
            </w:r>
          </w:p>
        </w:tc>
      </w:tr>
      <w:tr w:rsidR="00CF7147" w14:paraId="56BBB668" w14:textId="77777777" w:rsidTr="007A688C">
        <w:tc>
          <w:tcPr>
            <w:tcW w:w="2194" w:type="dxa"/>
            <w:vMerge/>
            <w:vAlign w:val="center"/>
          </w:tcPr>
          <w:p w14:paraId="0ACC7DFA" w14:textId="657606B0" w:rsidR="00CF7147" w:rsidRDefault="00CF7147" w:rsidP="00CF7147">
            <w:pPr>
              <w:jc w:val="center"/>
              <w:rPr>
                <w:rFonts w:ascii="Times New Roman" w:hAnsi="Times New Roman" w:cs="Times New Roman"/>
              </w:rPr>
            </w:pPr>
          </w:p>
        </w:tc>
        <w:tc>
          <w:tcPr>
            <w:tcW w:w="2054" w:type="dxa"/>
            <w:vMerge/>
            <w:vAlign w:val="center"/>
          </w:tcPr>
          <w:p w14:paraId="62099132" w14:textId="09317580" w:rsidR="00CF7147" w:rsidRDefault="00CF7147" w:rsidP="00CF7147">
            <w:pPr>
              <w:rPr>
                <w:rFonts w:ascii="Times New Roman" w:hAnsi="Times New Roman" w:cs="Times New Roman"/>
              </w:rPr>
            </w:pPr>
          </w:p>
        </w:tc>
        <w:tc>
          <w:tcPr>
            <w:tcW w:w="2551" w:type="dxa"/>
            <w:vAlign w:val="center"/>
          </w:tcPr>
          <w:p w14:paraId="24141FE8" w14:textId="40EFE628" w:rsidR="00CF7147" w:rsidRDefault="00CF7147" w:rsidP="00CF7147">
            <w:pPr>
              <w:rPr>
                <w:rFonts w:ascii="Times New Roman" w:hAnsi="Times New Roman" w:cs="Times New Roman"/>
              </w:rPr>
            </w:pPr>
            <w:r>
              <w:rPr>
                <w:rFonts w:ascii="Times New Roman" w:hAnsi="Times New Roman" w:cs="Times New Roman" w:hint="eastAsia"/>
              </w:rPr>
              <w:t>N</w:t>
            </w:r>
            <w:r>
              <w:rPr>
                <w:rFonts w:ascii="Times New Roman" w:hAnsi="Times New Roman" w:cs="Times New Roman"/>
              </w:rPr>
              <w:t>adir sensor accuracy</w:t>
            </w:r>
          </w:p>
        </w:tc>
        <w:tc>
          <w:tcPr>
            <w:tcW w:w="1978" w:type="dxa"/>
            <w:vAlign w:val="center"/>
          </w:tcPr>
          <w:p w14:paraId="3318BA9C" w14:textId="6207FEB8" w:rsidR="00CF7147" w:rsidRDefault="00CF7147" w:rsidP="00CF7147">
            <w:pPr>
              <w:rPr>
                <w:rFonts w:ascii="Times New Roman" w:hAnsi="Times New Roman" w:cs="Times New Roman"/>
              </w:rPr>
            </w:pPr>
            <w:r>
              <w:rPr>
                <w:rFonts w:ascii="Times New Roman" w:hAnsi="Times New Roman" w:cs="Times New Roman" w:hint="eastAsia"/>
              </w:rPr>
              <w:t>&lt;</w:t>
            </w:r>
            <w:r>
              <w:rPr>
                <w:rFonts w:ascii="Times New Roman" w:hAnsi="Times New Roman" w:cs="Times New Roman"/>
              </w:rPr>
              <w:t xml:space="preserve"> 0.2° (full earth in FOV)</w:t>
            </w:r>
          </w:p>
        </w:tc>
      </w:tr>
      <w:tr w:rsidR="00CF7147" w14:paraId="562BAA79" w14:textId="77777777" w:rsidTr="007A688C">
        <w:tc>
          <w:tcPr>
            <w:tcW w:w="2194" w:type="dxa"/>
            <w:vMerge/>
            <w:vAlign w:val="center"/>
          </w:tcPr>
          <w:p w14:paraId="360FCB97" w14:textId="6788536A" w:rsidR="00CF7147" w:rsidRPr="001C2591" w:rsidRDefault="00CF7147" w:rsidP="00CF7147">
            <w:pPr>
              <w:jc w:val="center"/>
              <w:rPr>
                <w:rFonts w:ascii="Times New Roman" w:hAnsi="Times New Roman" w:cs="Times New Roman"/>
              </w:rPr>
            </w:pPr>
          </w:p>
        </w:tc>
        <w:tc>
          <w:tcPr>
            <w:tcW w:w="2054" w:type="dxa"/>
            <w:vMerge/>
            <w:vAlign w:val="center"/>
          </w:tcPr>
          <w:p w14:paraId="17023F04" w14:textId="265C3545" w:rsidR="00CF7147" w:rsidRPr="001C2591" w:rsidRDefault="00CF7147" w:rsidP="00CF7147">
            <w:pPr>
              <w:rPr>
                <w:rFonts w:ascii="Times New Roman" w:hAnsi="Times New Roman" w:cs="Times New Roman"/>
              </w:rPr>
            </w:pPr>
          </w:p>
        </w:tc>
        <w:tc>
          <w:tcPr>
            <w:tcW w:w="2551" w:type="dxa"/>
            <w:vAlign w:val="center"/>
          </w:tcPr>
          <w:p w14:paraId="4C384A27" w14:textId="07627768" w:rsidR="00CF7147" w:rsidRPr="001C2591" w:rsidRDefault="00A72603" w:rsidP="00CF7147">
            <w:pPr>
              <w:rPr>
                <w:rFonts w:ascii="Times New Roman" w:hAnsi="Times New Roman" w:cs="Times New Roman"/>
              </w:rPr>
            </w:pPr>
            <w:r>
              <w:rPr>
                <w:rFonts w:ascii="Times New Roman" w:hAnsi="Times New Roman" w:cs="Times New Roman"/>
              </w:rPr>
              <w:t>FOV (both cameras</w:t>
            </w:r>
            <w:r w:rsidR="00CF7147">
              <w:rPr>
                <w:rFonts w:ascii="Times New Roman" w:hAnsi="Times New Roman" w:cs="Times New Roman"/>
              </w:rPr>
              <w:t>)</w:t>
            </w:r>
          </w:p>
        </w:tc>
        <w:tc>
          <w:tcPr>
            <w:tcW w:w="1978" w:type="dxa"/>
            <w:vAlign w:val="center"/>
          </w:tcPr>
          <w:p w14:paraId="2681A1DF" w14:textId="3DFF9DB3" w:rsidR="00CF7147" w:rsidRPr="001C2591" w:rsidRDefault="00CF7147" w:rsidP="00CF7147">
            <w:pPr>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180 </w:t>
            </w:r>
            <w:r>
              <w:rPr>
                <w:rFonts w:ascii="Times New Roman" w:hAnsi="Times New Roman" w:cs="Times New Roman"/>
              </w:rPr>
              <w:t>deg.</w:t>
            </w:r>
          </w:p>
        </w:tc>
      </w:tr>
      <w:tr w:rsidR="00CF7147" w14:paraId="25C4F904" w14:textId="77777777" w:rsidTr="007A688C">
        <w:tc>
          <w:tcPr>
            <w:tcW w:w="2194" w:type="dxa"/>
            <w:vAlign w:val="center"/>
          </w:tcPr>
          <w:p w14:paraId="6437C237" w14:textId="4361FCEC" w:rsidR="00CF7147" w:rsidRPr="001C2591" w:rsidRDefault="00CF7147" w:rsidP="00CF7147">
            <w:pPr>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arse Sun Sensors</w:t>
            </w:r>
          </w:p>
        </w:tc>
        <w:tc>
          <w:tcPr>
            <w:tcW w:w="2054" w:type="dxa"/>
            <w:vAlign w:val="center"/>
          </w:tcPr>
          <w:p w14:paraId="4A22A527" w14:textId="43446F73" w:rsidR="00CF7147" w:rsidRPr="001C2591" w:rsidRDefault="00CF7147" w:rsidP="00CF7147">
            <w:pPr>
              <w:rPr>
                <w:rFonts w:ascii="Times New Roman" w:hAnsi="Times New Roman" w:cs="Times New Roman"/>
              </w:rPr>
            </w:pPr>
            <w:r>
              <w:rPr>
                <w:rFonts w:ascii="Times New Roman" w:hAnsi="Times New Roman" w:cs="Times New Roman" w:hint="eastAsia"/>
              </w:rPr>
              <w:t>6</w:t>
            </w:r>
            <w:r>
              <w:rPr>
                <w:rFonts w:ascii="Times New Roman" w:hAnsi="Times New Roman" w:cs="Times New Roman"/>
              </w:rPr>
              <w:t xml:space="preserve"> photodiodes</w:t>
            </w:r>
          </w:p>
        </w:tc>
        <w:tc>
          <w:tcPr>
            <w:tcW w:w="2551" w:type="dxa"/>
            <w:vAlign w:val="center"/>
          </w:tcPr>
          <w:p w14:paraId="2E269599" w14:textId="67D14C16" w:rsidR="00CF7147" w:rsidRPr="001C2591" w:rsidRDefault="00CF7147" w:rsidP="00CF7147">
            <w:pPr>
              <w:rPr>
                <w:rFonts w:ascii="Times New Roman" w:hAnsi="Times New Roman" w:cs="Times New Roman"/>
              </w:rPr>
            </w:pPr>
            <w:r>
              <w:rPr>
                <w:rFonts w:ascii="Times New Roman" w:hAnsi="Times New Roman" w:cs="Times New Roman" w:hint="eastAsia"/>
              </w:rPr>
              <w:t>M</w:t>
            </w:r>
            <w:r>
              <w:rPr>
                <w:rFonts w:ascii="Times New Roman" w:hAnsi="Times New Roman" w:cs="Times New Roman"/>
              </w:rPr>
              <w:t>easurement accuracy</w:t>
            </w:r>
          </w:p>
        </w:tc>
        <w:tc>
          <w:tcPr>
            <w:tcW w:w="1978" w:type="dxa"/>
            <w:vAlign w:val="center"/>
          </w:tcPr>
          <w:p w14:paraId="1945CC8D" w14:textId="6F8CA2C6" w:rsidR="00CF7147" w:rsidRPr="001C2591" w:rsidRDefault="00CF7147" w:rsidP="00CF7147">
            <w:pPr>
              <w:rPr>
                <w:rFonts w:ascii="Times New Roman" w:hAnsi="Times New Roman" w:cs="Times New Roman"/>
              </w:rPr>
            </w:pPr>
            <w:r>
              <w:rPr>
                <w:rFonts w:ascii="Times New Roman" w:hAnsi="Times New Roman" w:cs="Times New Roman" w:hint="eastAsia"/>
              </w:rPr>
              <w:t>&lt;</w:t>
            </w:r>
            <w:r>
              <w:rPr>
                <w:rFonts w:ascii="Times New Roman" w:hAnsi="Times New Roman" w:cs="Times New Roman"/>
              </w:rPr>
              <w:t xml:space="preserve"> 10° (1σ)</w:t>
            </w:r>
          </w:p>
        </w:tc>
      </w:tr>
    </w:tbl>
    <w:p w14:paraId="084A9510" w14:textId="20F0A271" w:rsidR="000F39DF" w:rsidRDefault="000F39DF" w:rsidP="000F39DF">
      <w:pPr>
        <w:pStyle w:val="af2"/>
        <w:keepNext/>
      </w:pPr>
      <w:bookmarkStart w:id="214" w:name="_Ref516229231"/>
      <w:bookmarkStart w:id="215" w:name="_Toc522195965"/>
      <w:bookmarkStart w:id="216" w:name="_Toc3740733"/>
      <w:r>
        <w:lastRenderedPageBreak/>
        <w:t xml:space="preserve">Table </w:t>
      </w:r>
      <w:r w:rsidR="00455ED5">
        <w:rPr>
          <w:noProof/>
        </w:rPr>
        <w:fldChar w:fldCharType="begin"/>
      </w:r>
      <w:r w:rsidR="00455ED5">
        <w:rPr>
          <w:noProof/>
        </w:rPr>
        <w:instrText xml:space="preserve"> STYLEREF 1 \s </w:instrText>
      </w:r>
      <w:r w:rsidR="00455ED5">
        <w:rPr>
          <w:noProof/>
        </w:rPr>
        <w:fldChar w:fldCharType="separate"/>
      </w:r>
      <w:r w:rsidR="00E8689E">
        <w:rPr>
          <w:noProof/>
        </w:rPr>
        <w:t>2</w:t>
      </w:r>
      <w:r w:rsidR="00455ED5">
        <w:rPr>
          <w:noProof/>
        </w:rPr>
        <w:fldChar w:fldCharType="end"/>
      </w:r>
      <w:r w:rsidR="008811AA">
        <w:noBreakHyphen/>
      </w:r>
      <w:r w:rsidR="00455ED5">
        <w:rPr>
          <w:noProof/>
        </w:rPr>
        <w:fldChar w:fldCharType="begin"/>
      </w:r>
      <w:r w:rsidR="00455ED5">
        <w:rPr>
          <w:noProof/>
        </w:rPr>
        <w:instrText xml:space="preserve"> SEQ Table \* ARABIC \s 1 </w:instrText>
      </w:r>
      <w:r w:rsidR="00455ED5">
        <w:rPr>
          <w:noProof/>
        </w:rPr>
        <w:fldChar w:fldCharType="separate"/>
      </w:r>
      <w:r w:rsidR="00E8689E">
        <w:rPr>
          <w:noProof/>
        </w:rPr>
        <w:t>2</w:t>
      </w:r>
      <w:r w:rsidR="00455ED5">
        <w:rPr>
          <w:noProof/>
        </w:rPr>
        <w:fldChar w:fldCharType="end"/>
      </w:r>
      <w:bookmarkEnd w:id="214"/>
      <w:r>
        <w:t xml:space="preserve"> Specification of ADCS Actuators</w:t>
      </w:r>
      <w:r w:rsidR="002A767D">
        <w:t xml:space="preserve"> </w:t>
      </w:r>
      <w:r w:rsidR="006D172F">
        <w:fldChar w:fldCharType="begin"/>
      </w:r>
      <w:r w:rsidR="006D172F">
        <w:instrText xml:space="preserve"> REF _Ref518158718 \h </w:instrText>
      </w:r>
      <w:r w:rsidR="006D172F">
        <w:fldChar w:fldCharType="separate"/>
      </w:r>
      <w:r w:rsidR="00E8689E" w:rsidRPr="003D50B3">
        <w:t>[</w:t>
      </w:r>
      <w:r w:rsidR="00E8689E">
        <w:rPr>
          <w:noProof/>
        </w:rPr>
        <w:t>9</w:t>
      </w:r>
      <w:r w:rsidR="006D172F">
        <w:fldChar w:fldCharType="end"/>
      </w:r>
      <w:r w:rsidR="006D172F">
        <w:t>]</w:t>
      </w:r>
      <w:bookmarkEnd w:id="215"/>
      <w:bookmarkEnd w:id="216"/>
    </w:p>
    <w:tbl>
      <w:tblPr>
        <w:tblStyle w:val="af4"/>
        <w:tblW w:w="0" w:type="auto"/>
        <w:tblLook w:val="04A0" w:firstRow="1" w:lastRow="0" w:firstColumn="1" w:lastColumn="0" w:noHBand="0" w:noVBand="1"/>
      </w:tblPr>
      <w:tblGrid>
        <w:gridCol w:w="2194"/>
        <w:gridCol w:w="2054"/>
        <w:gridCol w:w="2551"/>
        <w:gridCol w:w="1978"/>
      </w:tblGrid>
      <w:tr w:rsidR="000F39DF" w14:paraId="134330BA" w14:textId="77777777" w:rsidTr="001C1B81">
        <w:tc>
          <w:tcPr>
            <w:tcW w:w="2194" w:type="dxa"/>
            <w:shd w:val="clear" w:color="auto" w:fill="BFBFBF" w:themeFill="background1" w:themeFillShade="BF"/>
          </w:tcPr>
          <w:p w14:paraId="37EA010E" w14:textId="77777777" w:rsidR="000F39DF" w:rsidRDefault="000F39DF" w:rsidP="001C1B81">
            <w:pPr>
              <w:jc w:val="center"/>
              <w:rPr>
                <w:rFonts w:ascii="Times New Roman" w:hAnsi="Times New Roman" w:cs="Times New Roman"/>
              </w:rPr>
            </w:pPr>
            <w:r w:rsidRPr="006D1C81">
              <w:rPr>
                <w:rFonts w:ascii="Times New Roman" w:hAnsi="Times New Roman" w:cs="Times New Roman" w:hint="eastAsia"/>
                <w:b/>
              </w:rPr>
              <w:t>A</w:t>
            </w:r>
            <w:r w:rsidRPr="006D1C81">
              <w:rPr>
                <w:rFonts w:ascii="Times New Roman" w:hAnsi="Times New Roman" w:cs="Times New Roman"/>
                <w:b/>
              </w:rPr>
              <w:t>ctuators</w:t>
            </w:r>
          </w:p>
        </w:tc>
        <w:tc>
          <w:tcPr>
            <w:tcW w:w="2054" w:type="dxa"/>
            <w:shd w:val="clear" w:color="auto" w:fill="BFBFBF" w:themeFill="background1" w:themeFillShade="BF"/>
          </w:tcPr>
          <w:p w14:paraId="2737375A" w14:textId="77777777" w:rsidR="000F39DF" w:rsidRDefault="000F39DF" w:rsidP="001C1B81">
            <w:pPr>
              <w:rPr>
                <w:rFonts w:ascii="Times New Roman" w:hAnsi="Times New Roman" w:cs="Times New Roman"/>
              </w:rPr>
            </w:pPr>
            <w:r w:rsidRPr="006D1C81">
              <w:rPr>
                <w:rFonts w:ascii="Times New Roman" w:hAnsi="Times New Roman" w:cs="Times New Roman"/>
                <w:b/>
              </w:rPr>
              <w:t>Description</w:t>
            </w:r>
          </w:p>
        </w:tc>
        <w:tc>
          <w:tcPr>
            <w:tcW w:w="2551" w:type="dxa"/>
            <w:shd w:val="clear" w:color="auto" w:fill="BFBFBF" w:themeFill="background1" w:themeFillShade="BF"/>
          </w:tcPr>
          <w:p w14:paraId="0C533331" w14:textId="77777777" w:rsidR="000F39DF" w:rsidRDefault="000F39DF" w:rsidP="001C1B81">
            <w:pPr>
              <w:rPr>
                <w:rFonts w:ascii="Times New Roman" w:hAnsi="Times New Roman" w:cs="Times New Roman"/>
              </w:rPr>
            </w:pPr>
            <w:r w:rsidRPr="006D1C81">
              <w:rPr>
                <w:rFonts w:ascii="Times New Roman" w:hAnsi="Times New Roman" w:cs="Times New Roman" w:hint="eastAsia"/>
                <w:b/>
              </w:rPr>
              <w:t>S</w:t>
            </w:r>
            <w:r w:rsidRPr="006D1C81">
              <w:rPr>
                <w:rFonts w:ascii="Times New Roman" w:hAnsi="Times New Roman" w:cs="Times New Roman"/>
                <w:b/>
              </w:rPr>
              <w:t>pecification</w:t>
            </w:r>
          </w:p>
        </w:tc>
        <w:tc>
          <w:tcPr>
            <w:tcW w:w="1978" w:type="dxa"/>
            <w:shd w:val="clear" w:color="auto" w:fill="BFBFBF" w:themeFill="background1" w:themeFillShade="BF"/>
          </w:tcPr>
          <w:p w14:paraId="6EDF9AD1" w14:textId="77777777" w:rsidR="000F39DF" w:rsidRDefault="000F39DF" w:rsidP="001C1B81">
            <w:pPr>
              <w:rPr>
                <w:rFonts w:ascii="Times New Roman" w:hAnsi="Times New Roman" w:cs="Times New Roman"/>
              </w:rPr>
            </w:pPr>
            <w:r w:rsidRPr="006D1C81">
              <w:rPr>
                <w:rFonts w:ascii="Times New Roman" w:hAnsi="Times New Roman" w:cs="Times New Roman" w:hint="eastAsia"/>
                <w:b/>
              </w:rPr>
              <w:t>V</w:t>
            </w:r>
            <w:r w:rsidRPr="006D1C81">
              <w:rPr>
                <w:rFonts w:ascii="Times New Roman" w:hAnsi="Times New Roman" w:cs="Times New Roman"/>
                <w:b/>
              </w:rPr>
              <w:t>alue</w:t>
            </w:r>
          </w:p>
        </w:tc>
      </w:tr>
      <w:tr w:rsidR="000F39DF" w:rsidRPr="006D1C81" w14:paraId="1E3551A9" w14:textId="77777777" w:rsidTr="001C1B81">
        <w:tc>
          <w:tcPr>
            <w:tcW w:w="2194" w:type="dxa"/>
            <w:vMerge w:val="restart"/>
            <w:vAlign w:val="center"/>
          </w:tcPr>
          <w:p w14:paraId="13B0F929" w14:textId="77777777" w:rsidR="000F39DF" w:rsidRPr="006D1C81" w:rsidRDefault="000F39DF" w:rsidP="001C1B81">
            <w:pPr>
              <w:jc w:val="center"/>
              <w:rPr>
                <w:rFonts w:ascii="Times New Roman" w:hAnsi="Times New Roman" w:cs="Times New Roman"/>
                <w:b/>
              </w:rPr>
            </w:pPr>
            <w:proofErr w:type="spellStart"/>
            <w:r>
              <w:rPr>
                <w:rFonts w:ascii="Times New Roman" w:hAnsi="Times New Roman" w:cs="Times New Roman"/>
              </w:rPr>
              <w:t>Magnetorquers</w:t>
            </w:r>
            <w:proofErr w:type="spellEnd"/>
          </w:p>
        </w:tc>
        <w:tc>
          <w:tcPr>
            <w:tcW w:w="2054" w:type="dxa"/>
            <w:vMerge w:val="restart"/>
            <w:vAlign w:val="center"/>
          </w:tcPr>
          <w:p w14:paraId="0753461B" w14:textId="77777777" w:rsidR="000F39DF" w:rsidRDefault="000F39DF" w:rsidP="001C1B81">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axis,</w:t>
            </w:r>
          </w:p>
          <w:p w14:paraId="20B533BB" w14:textId="77777777" w:rsidR="000F39DF" w:rsidRDefault="000F39DF" w:rsidP="001C1B81">
            <w:pPr>
              <w:rPr>
                <w:rFonts w:ascii="Times New Roman" w:hAnsi="Times New Roman" w:cs="Times New Roman"/>
              </w:rPr>
            </w:pPr>
            <w:r>
              <w:rPr>
                <w:rFonts w:ascii="Times New Roman" w:hAnsi="Times New Roman" w:cs="Times New Roman"/>
              </w:rPr>
              <w:t>Rods (Y &amp; Z ),</w:t>
            </w:r>
          </w:p>
          <w:p w14:paraId="628E5011" w14:textId="77777777" w:rsidR="000F39DF" w:rsidRDefault="000F39DF" w:rsidP="001C1B81">
            <w:pPr>
              <w:rPr>
                <w:rFonts w:ascii="Times New Roman" w:hAnsi="Times New Roman" w:cs="Times New Roman"/>
              </w:rPr>
            </w:pPr>
            <w:r>
              <w:rPr>
                <w:rFonts w:ascii="Times New Roman" w:hAnsi="Times New Roman" w:cs="Times New Roman"/>
              </w:rPr>
              <w:t>Coil (X),</w:t>
            </w:r>
          </w:p>
          <w:p w14:paraId="08A292CA" w14:textId="77777777" w:rsidR="000F39DF" w:rsidRPr="006D1C81" w:rsidRDefault="000F39DF" w:rsidP="001C1B81">
            <w:pPr>
              <w:rPr>
                <w:rFonts w:ascii="Times New Roman" w:hAnsi="Times New Roman" w:cs="Times New Roman"/>
                <w:b/>
              </w:rPr>
            </w:pPr>
            <w:r>
              <w:rPr>
                <w:rFonts w:ascii="Times New Roman" w:hAnsi="Times New Roman" w:cs="Times New Roman"/>
              </w:rPr>
              <w:t>PWM control</w:t>
            </w:r>
          </w:p>
        </w:tc>
        <w:tc>
          <w:tcPr>
            <w:tcW w:w="2551" w:type="dxa"/>
            <w:vAlign w:val="center"/>
          </w:tcPr>
          <w:p w14:paraId="5FE61776" w14:textId="77777777" w:rsidR="000F39DF" w:rsidRPr="006D1C81" w:rsidRDefault="000F39DF" w:rsidP="001C1B81">
            <w:pPr>
              <w:rPr>
                <w:rFonts w:ascii="Times New Roman" w:hAnsi="Times New Roman" w:cs="Times New Roman"/>
                <w:b/>
              </w:rPr>
            </w:pPr>
            <w:r>
              <w:rPr>
                <w:rFonts w:ascii="Times New Roman" w:hAnsi="Times New Roman" w:cs="Times New Roman"/>
              </w:rPr>
              <w:t>Max. magnetic moment</w:t>
            </w:r>
          </w:p>
        </w:tc>
        <w:tc>
          <w:tcPr>
            <w:tcW w:w="1978" w:type="dxa"/>
            <w:vAlign w:val="center"/>
          </w:tcPr>
          <w:p w14:paraId="191F0008" w14:textId="77777777" w:rsidR="000F39DF" w:rsidRDefault="000F39DF" w:rsidP="001C1B81">
            <w:pPr>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0</w:t>
            </w:r>
            <w:r>
              <w:rPr>
                <w:rFonts w:ascii="Times New Roman" w:hAnsi="Times New Roman" w:cs="Times New Roman"/>
              </w:rPr>
              <w:t>.24 Am</w:t>
            </w:r>
            <w:r>
              <w:rPr>
                <w:rFonts w:ascii="Times New Roman" w:hAnsi="Times New Roman" w:cs="Times New Roman"/>
                <w:vertAlign w:val="superscript"/>
              </w:rPr>
              <w:t>2</w:t>
            </w:r>
            <w:r>
              <w:rPr>
                <w:rFonts w:ascii="Times New Roman" w:hAnsi="Times New Roman" w:cs="Times New Roman"/>
              </w:rPr>
              <w:t xml:space="preserve"> (Rod)</w:t>
            </w:r>
          </w:p>
          <w:p w14:paraId="5550F78A" w14:textId="77777777" w:rsidR="000F39DF" w:rsidRPr="006D1C81" w:rsidRDefault="000F39DF" w:rsidP="001C1B81">
            <w:pPr>
              <w:rPr>
                <w:rFonts w:ascii="Times New Roman" w:hAnsi="Times New Roman" w:cs="Times New Roman"/>
                <w:b/>
              </w:rPr>
            </w:pP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0.12 Am</w:t>
            </w:r>
            <w:r>
              <w:rPr>
                <w:rFonts w:ascii="Times New Roman" w:hAnsi="Times New Roman" w:cs="Times New Roman"/>
                <w:vertAlign w:val="superscript"/>
              </w:rPr>
              <w:t>2</w:t>
            </w:r>
            <w:r>
              <w:rPr>
                <w:rFonts w:ascii="Times New Roman" w:hAnsi="Times New Roman" w:cs="Times New Roman"/>
              </w:rPr>
              <w:t xml:space="preserve"> (Coil)</w:t>
            </w:r>
          </w:p>
        </w:tc>
      </w:tr>
      <w:tr w:rsidR="000F39DF" w14:paraId="0CA97515" w14:textId="77777777" w:rsidTr="001C1B81">
        <w:tc>
          <w:tcPr>
            <w:tcW w:w="2194" w:type="dxa"/>
            <w:vMerge/>
            <w:vAlign w:val="center"/>
          </w:tcPr>
          <w:p w14:paraId="7E8A82C7" w14:textId="77777777" w:rsidR="000F39DF" w:rsidRDefault="000F39DF" w:rsidP="001C1B81">
            <w:pPr>
              <w:jc w:val="center"/>
              <w:rPr>
                <w:rFonts w:ascii="Times New Roman" w:hAnsi="Times New Roman" w:cs="Times New Roman"/>
              </w:rPr>
            </w:pPr>
          </w:p>
        </w:tc>
        <w:tc>
          <w:tcPr>
            <w:tcW w:w="2054" w:type="dxa"/>
            <w:vMerge/>
            <w:vAlign w:val="center"/>
          </w:tcPr>
          <w:p w14:paraId="22C809F3" w14:textId="77777777" w:rsidR="000F39DF" w:rsidRDefault="000F39DF" w:rsidP="001C1B81">
            <w:pPr>
              <w:rPr>
                <w:rFonts w:ascii="Times New Roman" w:hAnsi="Times New Roman" w:cs="Times New Roman"/>
              </w:rPr>
            </w:pPr>
          </w:p>
        </w:tc>
        <w:tc>
          <w:tcPr>
            <w:tcW w:w="2551" w:type="dxa"/>
            <w:vAlign w:val="center"/>
          </w:tcPr>
          <w:p w14:paraId="6F327A47" w14:textId="77777777" w:rsidR="000F39DF" w:rsidRDefault="000F39DF" w:rsidP="001C1B81">
            <w:pPr>
              <w:rPr>
                <w:rFonts w:ascii="Times New Roman" w:hAnsi="Times New Roman" w:cs="Times New Roman"/>
              </w:rPr>
            </w:pPr>
            <w:r>
              <w:rPr>
                <w:rFonts w:ascii="Times New Roman" w:hAnsi="Times New Roman" w:cs="Times New Roman" w:hint="eastAsia"/>
              </w:rPr>
              <w:t>O</w:t>
            </w:r>
            <w:r>
              <w:rPr>
                <w:rFonts w:ascii="Times New Roman" w:hAnsi="Times New Roman" w:cs="Times New Roman"/>
              </w:rPr>
              <w:t>n-time resolution</w:t>
            </w:r>
          </w:p>
        </w:tc>
        <w:tc>
          <w:tcPr>
            <w:tcW w:w="1978" w:type="dxa"/>
            <w:vAlign w:val="center"/>
          </w:tcPr>
          <w:p w14:paraId="7E89EF2C" w14:textId="77777777" w:rsidR="000F39DF" w:rsidRDefault="000F39DF" w:rsidP="001C1B81">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 xml:space="preserve">0 </w:t>
            </w:r>
            <w:proofErr w:type="spellStart"/>
            <w:r>
              <w:rPr>
                <w:rFonts w:ascii="Times New Roman" w:hAnsi="Times New Roman" w:cs="Times New Roman"/>
              </w:rPr>
              <w:t>ms</w:t>
            </w:r>
            <w:proofErr w:type="spellEnd"/>
          </w:p>
        </w:tc>
      </w:tr>
      <w:tr w:rsidR="000F39DF" w14:paraId="66E6C776" w14:textId="77777777" w:rsidTr="001C1B81">
        <w:tc>
          <w:tcPr>
            <w:tcW w:w="2194" w:type="dxa"/>
            <w:vMerge/>
            <w:vAlign w:val="center"/>
          </w:tcPr>
          <w:p w14:paraId="5BFD511D" w14:textId="77777777" w:rsidR="000F39DF" w:rsidRDefault="000F39DF" w:rsidP="001C1B81">
            <w:pPr>
              <w:jc w:val="center"/>
              <w:rPr>
                <w:rFonts w:ascii="Times New Roman" w:hAnsi="Times New Roman" w:cs="Times New Roman"/>
              </w:rPr>
            </w:pPr>
          </w:p>
        </w:tc>
        <w:tc>
          <w:tcPr>
            <w:tcW w:w="2054" w:type="dxa"/>
            <w:vMerge/>
            <w:vAlign w:val="center"/>
          </w:tcPr>
          <w:p w14:paraId="201D9F00" w14:textId="77777777" w:rsidR="000F39DF" w:rsidRDefault="000F39DF" w:rsidP="001C1B81">
            <w:pPr>
              <w:rPr>
                <w:rFonts w:ascii="Times New Roman" w:hAnsi="Times New Roman" w:cs="Times New Roman"/>
              </w:rPr>
            </w:pPr>
          </w:p>
        </w:tc>
        <w:tc>
          <w:tcPr>
            <w:tcW w:w="2551" w:type="dxa"/>
            <w:vAlign w:val="center"/>
          </w:tcPr>
          <w:p w14:paraId="2B699832" w14:textId="77777777" w:rsidR="000F39DF" w:rsidRDefault="000F39DF" w:rsidP="001C1B81">
            <w:pPr>
              <w:rPr>
                <w:rFonts w:ascii="Times New Roman" w:hAnsi="Times New Roman" w:cs="Times New Roman"/>
              </w:rPr>
            </w:pPr>
            <w:r>
              <w:rPr>
                <w:rFonts w:ascii="Times New Roman" w:hAnsi="Times New Roman" w:cs="Times New Roman" w:hint="eastAsia"/>
              </w:rPr>
              <w:t>R</w:t>
            </w:r>
            <w:r>
              <w:rPr>
                <w:rFonts w:ascii="Times New Roman" w:hAnsi="Times New Roman" w:cs="Times New Roman"/>
              </w:rPr>
              <w:t>esidual moment</w:t>
            </w:r>
          </w:p>
        </w:tc>
        <w:tc>
          <w:tcPr>
            <w:tcW w:w="1978" w:type="dxa"/>
            <w:vAlign w:val="center"/>
          </w:tcPr>
          <w:p w14:paraId="0D007DCD" w14:textId="77777777" w:rsidR="000F39DF" w:rsidRDefault="000F39DF" w:rsidP="001C1B81">
            <w:pPr>
              <w:rPr>
                <w:rFonts w:ascii="Times New Roman" w:hAnsi="Times New Roman" w:cs="Times New Roman"/>
              </w:rPr>
            </w:pPr>
            <w:r>
              <w:rPr>
                <w:rFonts w:ascii="Times New Roman" w:hAnsi="Times New Roman" w:cs="Times New Roman" w:hint="eastAsia"/>
              </w:rPr>
              <w:t>&lt;</w:t>
            </w:r>
            <w:r>
              <w:rPr>
                <w:rFonts w:ascii="Times New Roman" w:hAnsi="Times New Roman" w:cs="Times New Roman"/>
              </w:rPr>
              <w:t xml:space="preserve"> 0.48 milli-Am</w:t>
            </w:r>
            <w:r>
              <w:rPr>
                <w:rFonts w:ascii="Times New Roman" w:hAnsi="Times New Roman" w:cs="Times New Roman"/>
                <w:vertAlign w:val="superscript"/>
              </w:rPr>
              <w:t>2</w:t>
            </w:r>
          </w:p>
        </w:tc>
      </w:tr>
      <w:tr w:rsidR="000F39DF" w14:paraId="010B282E" w14:textId="77777777" w:rsidTr="001C1B81">
        <w:tc>
          <w:tcPr>
            <w:tcW w:w="2194" w:type="dxa"/>
            <w:vMerge w:val="restart"/>
            <w:vAlign w:val="center"/>
          </w:tcPr>
          <w:p w14:paraId="3E7ED73A" w14:textId="77777777" w:rsidR="000F39DF" w:rsidRDefault="000F39DF" w:rsidP="001C1B81">
            <w:pPr>
              <w:jc w:val="center"/>
              <w:rPr>
                <w:rFonts w:ascii="Times New Roman" w:hAnsi="Times New Roman" w:cs="Times New Roman"/>
              </w:rPr>
            </w:pPr>
            <w:r>
              <w:rPr>
                <w:rFonts w:ascii="Times New Roman" w:hAnsi="Times New Roman" w:cs="Times New Roman" w:hint="eastAsia"/>
              </w:rPr>
              <w:t>M</w:t>
            </w:r>
            <w:r>
              <w:rPr>
                <w:rFonts w:ascii="Times New Roman" w:hAnsi="Times New Roman" w:cs="Times New Roman"/>
              </w:rPr>
              <w:t>omentum Wheel</w:t>
            </w:r>
          </w:p>
        </w:tc>
        <w:tc>
          <w:tcPr>
            <w:tcW w:w="2054" w:type="dxa"/>
            <w:vMerge w:val="restart"/>
            <w:vAlign w:val="center"/>
          </w:tcPr>
          <w:p w14:paraId="2313B259" w14:textId="77777777" w:rsidR="000F39DF" w:rsidRDefault="000F39DF" w:rsidP="001C1B81">
            <w:pPr>
              <w:rPr>
                <w:rFonts w:ascii="Times New Roman" w:hAnsi="Times New Roman" w:cs="Times New Roman"/>
              </w:rPr>
            </w:pPr>
            <w:r>
              <w:rPr>
                <w:rFonts w:ascii="Times New Roman" w:hAnsi="Times New Roman" w:cs="Times New Roman"/>
              </w:rPr>
              <w:t>Y-axis only,</w:t>
            </w:r>
          </w:p>
          <w:p w14:paraId="45ADD7D9" w14:textId="77777777" w:rsidR="000F39DF" w:rsidRDefault="000F39DF" w:rsidP="001C1B81">
            <w:pPr>
              <w:rPr>
                <w:rFonts w:ascii="Times New Roman" w:hAnsi="Times New Roman" w:cs="Times New Roman"/>
              </w:rPr>
            </w:pPr>
            <w:r>
              <w:rPr>
                <w:rFonts w:ascii="Times New Roman" w:hAnsi="Times New Roman" w:cs="Times New Roman"/>
              </w:rPr>
              <w:t>BLDC</w:t>
            </w:r>
          </w:p>
        </w:tc>
        <w:tc>
          <w:tcPr>
            <w:tcW w:w="2551" w:type="dxa"/>
            <w:vAlign w:val="center"/>
          </w:tcPr>
          <w:p w14:paraId="393E7FAB" w14:textId="77777777" w:rsidR="000F39DF" w:rsidRDefault="000F39DF" w:rsidP="001C1B81">
            <w:pPr>
              <w:rPr>
                <w:rFonts w:ascii="Times New Roman" w:hAnsi="Times New Roman" w:cs="Times New Roman"/>
              </w:rPr>
            </w:pPr>
            <w:r>
              <w:rPr>
                <w:rFonts w:ascii="Times New Roman" w:hAnsi="Times New Roman" w:cs="Times New Roman"/>
              </w:rPr>
              <w:t>Rotational speed range</w:t>
            </w:r>
          </w:p>
        </w:tc>
        <w:tc>
          <w:tcPr>
            <w:tcW w:w="1978" w:type="dxa"/>
            <w:vAlign w:val="center"/>
          </w:tcPr>
          <w:p w14:paraId="2DB482D0" w14:textId="77777777" w:rsidR="000F39DF" w:rsidRDefault="000F39DF" w:rsidP="001C1B81">
            <w:pPr>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8</w:t>
            </w:r>
            <w:r>
              <w:rPr>
                <w:rFonts w:ascii="Times New Roman" w:hAnsi="Times New Roman" w:cs="Times New Roman"/>
              </w:rPr>
              <w:t>000 RPM</w:t>
            </w:r>
          </w:p>
        </w:tc>
      </w:tr>
      <w:tr w:rsidR="000F39DF" w14:paraId="49B954A5" w14:textId="77777777" w:rsidTr="001C1B81">
        <w:tc>
          <w:tcPr>
            <w:tcW w:w="2194" w:type="dxa"/>
            <w:vMerge/>
            <w:vAlign w:val="center"/>
          </w:tcPr>
          <w:p w14:paraId="24110C2F" w14:textId="77777777" w:rsidR="000F39DF" w:rsidRDefault="000F39DF" w:rsidP="001C1B81">
            <w:pPr>
              <w:jc w:val="center"/>
              <w:rPr>
                <w:rFonts w:ascii="Times New Roman" w:hAnsi="Times New Roman" w:cs="Times New Roman"/>
              </w:rPr>
            </w:pPr>
          </w:p>
        </w:tc>
        <w:tc>
          <w:tcPr>
            <w:tcW w:w="2054" w:type="dxa"/>
            <w:vMerge/>
          </w:tcPr>
          <w:p w14:paraId="3D0D25A4" w14:textId="77777777" w:rsidR="000F39DF" w:rsidRDefault="000F39DF" w:rsidP="001C1B81">
            <w:pPr>
              <w:rPr>
                <w:rFonts w:ascii="Times New Roman" w:hAnsi="Times New Roman" w:cs="Times New Roman"/>
              </w:rPr>
            </w:pPr>
          </w:p>
        </w:tc>
        <w:tc>
          <w:tcPr>
            <w:tcW w:w="2551" w:type="dxa"/>
            <w:vAlign w:val="center"/>
          </w:tcPr>
          <w:p w14:paraId="3C69DD42" w14:textId="77777777" w:rsidR="000F39DF" w:rsidRDefault="000F39DF" w:rsidP="001C1B81">
            <w:pPr>
              <w:rPr>
                <w:rFonts w:ascii="Times New Roman" w:hAnsi="Times New Roman" w:cs="Times New Roman"/>
              </w:rPr>
            </w:pPr>
            <w:r>
              <w:rPr>
                <w:rFonts w:ascii="Times New Roman" w:hAnsi="Times New Roman" w:cs="Times New Roman" w:hint="eastAsia"/>
              </w:rPr>
              <w:t>M</w:t>
            </w:r>
            <w:r>
              <w:rPr>
                <w:rFonts w:ascii="Times New Roman" w:hAnsi="Times New Roman" w:cs="Times New Roman"/>
              </w:rPr>
              <w:t xml:space="preserve">ax. </w:t>
            </w:r>
            <w:r>
              <w:rPr>
                <w:rFonts w:ascii="Times New Roman" w:hAnsi="Times New Roman" w:cs="Times New Roman" w:hint="eastAsia"/>
              </w:rPr>
              <w:t>t</w:t>
            </w:r>
            <w:r>
              <w:rPr>
                <w:rFonts w:ascii="Times New Roman" w:hAnsi="Times New Roman" w:cs="Times New Roman"/>
              </w:rPr>
              <w:t>orque output</w:t>
            </w:r>
          </w:p>
        </w:tc>
        <w:tc>
          <w:tcPr>
            <w:tcW w:w="1978" w:type="dxa"/>
            <w:vAlign w:val="center"/>
          </w:tcPr>
          <w:p w14:paraId="4459F283" w14:textId="77777777" w:rsidR="000F39DF" w:rsidRDefault="000F39DF" w:rsidP="001C1B81">
            <w:pP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 xml:space="preserve">.23 </w:t>
            </w:r>
            <w:proofErr w:type="spellStart"/>
            <w:r>
              <w:rPr>
                <w:rFonts w:ascii="Times New Roman" w:hAnsi="Times New Roman" w:cs="Times New Roman"/>
              </w:rPr>
              <w:t>mNm</w:t>
            </w:r>
            <w:proofErr w:type="spellEnd"/>
          </w:p>
        </w:tc>
      </w:tr>
      <w:tr w:rsidR="000F39DF" w14:paraId="49C518DF" w14:textId="77777777" w:rsidTr="001C1B81">
        <w:tc>
          <w:tcPr>
            <w:tcW w:w="2194" w:type="dxa"/>
            <w:vMerge/>
            <w:vAlign w:val="center"/>
          </w:tcPr>
          <w:p w14:paraId="65F11B9A" w14:textId="77777777" w:rsidR="000F39DF" w:rsidRDefault="000F39DF" w:rsidP="001C1B81">
            <w:pPr>
              <w:jc w:val="center"/>
              <w:rPr>
                <w:rFonts w:ascii="Times New Roman" w:hAnsi="Times New Roman" w:cs="Times New Roman"/>
              </w:rPr>
            </w:pPr>
          </w:p>
        </w:tc>
        <w:tc>
          <w:tcPr>
            <w:tcW w:w="2054" w:type="dxa"/>
            <w:vMerge/>
          </w:tcPr>
          <w:p w14:paraId="6DBCBEBB" w14:textId="77777777" w:rsidR="000F39DF" w:rsidRDefault="000F39DF" w:rsidP="001C1B81">
            <w:pPr>
              <w:rPr>
                <w:rFonts w:ascii="Times New Roman" w:hAnsi="Times New Roman" w:cs="Times New Roman"/>
              </w:rPr>
            </w:pPr>
          </w:p>
        </w:tc>
        <w:tc>
          <w:tcPr>
            <w:tcW w:w="2551" w:type="dxa"/>
            <w:vAlign w:val="center"/>
          </w:tcPr>
          <w:p w14:paraId="7CEDF953" w14:textId="77777777" w:rsidR="000F39DF" w:rsidRDefault="000F39DF" w:rsidP="001C1B81">
            <w:pPr>
              <w:rPr>
                <w:rFonts w:ascii="Times New Roman" w:hAnsi="Times New Roman" w:cs="Times New Roman"/>
              </w:rPr>
            </w:pPr>
            <w:r>
              <w:rPr>
                <w:rFonts w:ascii="Times New Roman" w:hAnsi="Times New Roman" w:cs="Times New Roman"/>
              </w:rPr>
              <w:t>Wheel inertia</w:t>
            </w:r>
          </w:p>
        </w:tc>
        <w:tc>
          <w:tcPr>
            <w:tcW w:w="1978" w:type="dxa"/>
            <w:vAlign w:val="center"/>
          </w:tcPr>
          <w:p w14:paraId="5082ECD9" w14:textId="77777777" w:rsidR="000F39DF" w:rsidRDefault="000F39DF" w:rsidP="001C1B81">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0 kg·mm</w:t>
            </w:r>
            <w:r>
              <w:rPr>
                <w:rFonts w:ascii="Times New Roman" w:hAnsi="Times New Roman" w:cs="Times New Roman"/>
                <w:vertAlign w:val="superscript"/>
              </w:rPr>
              <w:t>2</w:t>
            </w:r>
          </w:p>
        </w:tc>
      </w:tr>
      <w:tr w:rsidR="000F39DF" w14:paraId="6BBDB07C" w14:textId="77777777" w:rsidTr="001C1B81">
        <w:tc>
          <w:tcPr>
            <w:tcW w:w="2194" w:type="dxa"/>
            <w:vMerge/>
            <w:vAlign w:val="center"/>
          </w:tcPr>
          <w:p w14:paraId="29580D43" w14:textId="77777777" w:rsidR="000F39DF" w:rsidRDefault="000F39DF" w:rsidP="001C1B81">
            <w:pPr>
              <w:jc w:val="center"/>
              <w:rPr>
                <w:rFonts w:ascii="Times New Roman" w:hAnsi="Times New Roman" w:cs="Times New Roman"/>
              </w:rPr>
            </w:pPr>
          </w:p>
        </w:tc>
        <w:tc>
          <w:tcPr>
            <w:tcW w:w="2054" w:type="dxa"/>
            <w:vMerge/>
          </w:tcPr>
          <w:p w14:paraId="32018C8C" w14:textId="77777777" w:rsidR="000F39DF" w:rsidRDefault="000F39DF" w:rsidP="001C1B81">
            <w:pPr>
              <w:rPr>
                <w:rFonts w:ascii="Times New Roman" w:hAnsi="Times New Roman" w:cs="Times New Roman"/>
              </w:rPr>
            </w:pPr>
          </w:p>
        </w:tc>
        <w:tc>
          <w:tcPr>
            <w:tcW w:w="2551" w:type="dxa"/>
            <w:vAlign w:val="center"/>
          </w:tcPr>
          <w:p w14:paraId="00799C19" w14:textId="77777777" w:rsidR="000F39DF" w:rsidRDefault="000F39DF" w:rsidP="001C1B81">
            <w:pPr>
              <w:rPr>
                <w:rFonts w:ascii="Times New Roman" w:hAnsi="Times New Roman" w:cs="Times New Roman"/>
              </w:rPr>
            </w:pPr>
            <w:r>
              <w:rPr>
                <w:rFonts w:ascii="Times New Roman" w:hAnsi="Times New Roman" w:cs="Times New Roman" w:hint="eastAsia"/>
              </w:rPr>
              <w:t>S</w:t>
            </w:r>
            <w:r>
              <w:rPr>
                <w:rFonts w:ascii="Times New Roman" w:hAnsi="Times New Roman" w:cs="Times New Roman"/>
              </w:rPr>
              <w:t>peed control accuracy</w:t>
            </w:r>
          </w:p>
        </w:tc>
        <w:tc>
          <w:tcPr>
            <w:tcW w:w="1978" w:type="dxa"/>
            <w:vAlign w:val="center"/>
          </w:tcPr>
          <w:p w14:paraId="54661843" w14:textId="77777777" w:rsidR="000F39DF" w:rsidRDefault="000F39DF" w:rsidP="001C1B81">
            <w:pPr>
              <w:rPr>
                <w:rFonts w:ascii="Times New Roman" w:hAnsi="Times New Roman" w:cs="Times New Roman"/>
              </w:rPr>
            </w:pPr>
            <w:r>
              <w:rPr>
                <w:rFonts w:ascii="Times New Roman" w:hAnsi="Times New Roman" w:cs="Times New Roman" w:hint="eastAsia"/>
              </w:rPr>
              <w:t>&lt;</w:t>
            </w:r>
            <w:r>
              <w:rPr>
                <w:rFonts w:ascii="Times New Roman" w:hAnsi="Times New Roman" w:cs="Times New Roman"/>
              </w:rPr>
              <w:t xml:space="preserve"> 5 RPM</w:t>
            </w:r>
          </w:p>
        </w:tc>
      </w:tr>
    </w:tbl>
    <w:p w14:paraId="1BE4C1EE" w14:textId="4C5C3003" w:rsidR="008A1821" w:rsidRDefault="002C796B" w:rsidP="00CF7147">
      <w:pPr>
        <w:pStyle w:val="Style1"/>
        <w:ind w:firstLine="480"/>
      </w:pPr>
      <w:r>
        <w:t>The control loop rate</w:t>
      </w:r>
      <w:r w:rsidR="00CA7C9B">
        <w:t xml:space="preserve"> of</w:t>
      </w:r>
      <w:r w:rsidR="00CA7C9B">
        <w:rPr>
          <w:rFonts w:hint="eastAsia"/>
        </w:rPr>
        <w:t xml:space="preserve"> </w:t>
      </w:r>
      <w:r w:rsidR="00CA7C9B">
        <w:t>ADCS module</w:t>
      </w:r>
      <w:r>
        <w:t xml:space="preserve"> is 1 Hz, which </w:t>
      </w:r>
      <w:r w:rsidR="00864450">
        <w:rPr>
          <w:rFonts w:hint="eastAsia"/>
        </w:rPr>
        <w:t>m</w:t>
      </w:r>
      <w:r w:rsidR="00864450">
        <w:t xml:space="preserve">eans </w:t>
      </w:r>
      <w:r>
        <w:t>the measurements and control command</w:t>
      </w:r>
      <w:r w:rsidR="00E367D1">
        <w:t>s</w:t>
      </w:r>
      <w:r>
        <w:t xml:space="preserve"> </w:t>
      </w:r>
      <w:proofErr w:type="gramStart"/>
      <w:r w:rsidR="00597FCD">
        <w:t>will be updated</w:t>
      </w:r>
      <w:proofErr w:type="gramEnd"/>
      <w:r w:rsidR="00597FCD">
        <w:t xml:space="preserve"> every 1 second. Moreover, t</w:t>
      </w:r>
      <w:r w:rsidR="00712103">
        <w:t>he</w:t>
      </w:r>
      <w:r w:rsidR="00597FCD">
        <w:t xml:space="preserve"> </w:t>
      </w:r>
      <w:bookmarkStart w:id="217" w:name="OLE_LINK72"/>
      <w:bookmarkStart w:id="218" w:name="OLE_LINK114"/>
      <w:r w:rsidR="00597FCD">
        <w:t>operation loop</w:t>
      </w:r>
      <w:bookmarkEnd w:id="217"/>
      <w:bookmarkEnd w:id="218"/>
      <w:r w:rsidR="00597FCD">
        <w:t xml:space="preserve"> of</w:t>
      </w:r>
      <w:r w:rsidR="00864450">
        <w:t xml:space="preserve"> </w:t>
      </w:r>
      <w:r w:rsidR="005C6571">
        <w:t xml:space="preserve">magnetic sensor </w:t>
      </w:r>
      <w:r w:rsidR="00597FCD">
        <w:t>and actuator</w:t>
      </w:r>
      <w:r w:rsidR="00E367D1">
        <w:t xml:space="preserve"> </w:t>
      </w:r>
      <w:proofErr w:type="gramStart"/>
      <w:r w:rsidR="002C7863">
        <w:t>is</w:t>
      </w:r>
      <w:r w:rsidR="004F4E04">
        <w:t xml:space="preserve"> </w:t>
      </w:r>
      <w:r w:rsidR="00712103">
        <w:t>presented</w:t>
      </w:r>
      <w:proofErr w:type="gramEnd"/>
      <w:r w:rsidR="00712103">
        <w:t xml:space="preserve"> </w:t>
      </w:r>
      <w:r w:rsidR="007A05DD">
        <w:t xml:space="preserve">in </w:t>
      </w:r>
      <w:r w:rsidR="002D4B2B">
        <w:fldChar w:fldCharType="begin"/>
      </w:r>
      <w:r w:rsidR="002D4B2B">
        <w:instrText xml:space="preserve"> REF _Ref515562027 \h </w:instrText>
      </w:r>
      <w:r w:rsidR="002D4B2B">
        <w:fldChar w:fldCharType="separate"/>
      </w:r>
      <w:r w:rsidR="00E8689E">
        <w:t xml:space="preserve">Figure </w:t>
      </w:r>
      <w:r w:rsidR="00E8689E">
        <w:rPr>
          <w:noProof/>
        </w:rPr>
        <w:t>2</w:t>
      </w:r>
      <w:r w:rsidR="00E8689E">
        <w:noBreakHyphen/>
      </w:r>
      <w:r w:rsidR="00E8689E">
        <w:rPr>
          <w:noProof/>
        </w:rPr>
        <w:t>3</w:t>
      </w:r>
      <w:r w:rsidR="002D4B2B">
        <w:fldChar w:fldCharType="end"/>
      </w:r>
      <w:r w:rsidR="00712103">
        <w:t>.</w:t>
      </w:r>
    </w:p>
    <w:p w14:paraId="4DE1A5C5" w14:textId="77777777" w:rsidR="002D4B2B" w:rsidRDefault="002D4B2B" w:rsidP="002D4B2B">
      <w:pPr>
        <w:keepNext/>
        <w:jc w:val="center"/>
      </w:pPr>
      <w:r>
        <w:rPr>
          <w:noProof/>
        </w:rPr>
        <w:drawing>
          <wp:inline distT="0" distB="0" distL="0" distR="0" wp14:anchorId="25F6AA59" wp14:editId="2428078B">
            <wp:extent cx="3692106" cy="3686224"/>
            <wp:effectExtent l="0" t="0" r="381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11933" cy="3706020"/>
                    </a:xfrm>
                    <a:prstGeom prst="rect">
                      <a:avLst/>
                    </a:prstGeom>
                  </pic:spPr>
                </pic:pic>
              </a:graphicData>
            </a:graphic>
          </wp:inline>
        </w:drawing>
      </w:r>
    </w:p>
    <w:p w14:paraId="536BE22B" w14:textId="2028DCB8" w:rsidR="006D1C81" w:rsidRDefault="002D4B2B" w:rsidP="002D4B2B">
      <w:pPr>
        <w:pStyle w:val="af2"/>
      </w:pPr>
      <w:bookmarkStart w:id="219" w:name="_Ref515562027"/>
      <w:bookmarkStart w:id="220" w:name="_Ref515562020"/>
      <w:bookmarkStart w:id="221" w:name="_Toc522195989"/>
      <w:bookmarkStart w:id="222" w:name="_Toc3740678"/>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2</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3</w:t>
      </w:r>
      <w:r w:rsidR="00455ED5">
        <w:rPr>
          <w:noProof/>
        </w:rPr>
        <w:fldChar w:fldCharType="end"/>
      </w:r>
      <w:bookmarkEnd w:id="219"/>
      <w:r>
        <w:t xml:space="preserve"> Operation Loop</w:t>
      </w:r>
      <w:bookmarkEnd w:id="220"/>
      <w:r w:rsidR="00395CDD">
        <w:t xml:space="preserve"> of</w:t>
      </w:r>
      <w:r w:rsidR="00877AA9">
        <w:t xml:space="preserve"> </w:t>
      </w:r>
      <w:r w:rsidR="00395CDD">
        <w:t>Magnetic Sensor and</w:t>
      </w:r>
      <w:r w:rsidR="00877AA9">
        <w:t xml:space="preserve"> </w:t>
      </w:r>
      <w:r w:rsidR="00395CDD">
        <w:t>Actuator</w:t>
      </w:r>
      <w:r w:rsidR="00661D05">
        <w:t xml:space="preserve"> </w:t>
      </w:r>
      <w:r w:rsidR="004F4E04">
        <w:fldChar w:fldCharType="begin"/>
      </w:r>
      <w:r w:rsidR="004F4E04">
        <w:instrText xml:space="preserve"> REF _Ref518158840 \h </w:instrText>
      </w:r>
      <w:r w:rsidR="004F4E04">
        <w:fldChar w:fldCharType="separate"/>
      </w:r>
      <w:r w:rsidR="00E8689E" w:rsidRPr="003D50B3">
        <w:t>[</w:t>
      </w:r>
      <w:r w:rsidR="00E8689E">
        <w:rPr>
          <w:noProof/>
        </w:rPr>
        <w:t>10</w:t>
      </w:r>
      <w:r w:rsidR="004F4E04">
        <w:fldChar w:fldCharType="end"/>
      </w:r>
      <w:r w:rsidR="004F4E04">
        <w:t>]</w:t>
      </w:r>
      <w:bookmarkEnd w:id="221"/>
      <w:bookmarkEnd w:id="222"/>
    </w:p>
    <w:p w14:paraId="50C0769A" w14:textId="67171218" w:rsidR="006D1C81" w:rsidRDefault="009B6B5B" w:rsidP="004F4E04">
      <w:pPr>
        <w:pStyle w:val="Style1"/>
        <w:ind w:firstLine="480"/>
      </w:pPr>
      <w:r>
        <w:lastRenderedPageBreak/>
        <w:t xml:space="preserve">With the application of PWM control, a maximum of 800ms is allowed for the </w:t>
      </w:r>
      <w:proofErr w:type="spellStart"/>
      <w:r>
        <w:t>magnetorquers</w:t>
      </w:r>
      <w:proofErr w:type="spellEnd"/>
      <w:r>
        <w:t xml:space="preserve"> to be on</w:t>
      </w:r>
      <w:r w:rsidR="00194192">
        <w:rPr>
          <w:rFonts w:hint="eastAsia"/>
        </w:rPr>
        <w:t xml:space="preserve"> e</w:t>
      </w:r>
      <w:r w:rsidR="00194192">
        <w:t xml:space="preserve">very </w:t>
      </w:r>
      <w:proofErr w:type="gramStart"/>
      <w:r w:rsidR="00194192">
        <w:t>1 second</w:t>
      </w:r>
      <w:proofErr w:type="gramEnd"/>
      <w:r w:rsidR="00194192">
        <w:t xml:space="preserve"> time interval</w:t>
      </w:r>
      <w:r>
        <w:t>, and the on-time command</w:t>
      </w:r>
      <w:r w:rsidR="001D53E0">
        <w:t>s</w:t>
      </w:r>
      <w:r>
        <w:t xml:space="preserve"> </w:t>
      </w:r>
      <w:r w:rsidR="001D53E0">
        <w:t>are</w:t>
      </w:r>
      <w:r>
        <w:t xml:space="preserve"> calculated by the function below</w:t>
      </w:r>
      <w:r w:rsidR="000879F8">
        <w:t xml:space="preserve"> </w:t>
      </w:r>
      <w:r w:rsidR="000879F8">
        <w:fldChar w:fldCharType="begin"/>
      </w:r>
      <w:r w:rsidR="000879F8">
        <w:instrText xml:space="preserve"> REF _Ref518158840 \h </w:instrText>
      </w:r>
      <w:r w:rsidR="000879F8">
        <w:fldChar w:fldCharType="separate"/>
      </w:r>
      <w:r w:rsidR="00E8689E" w:rsidRPr="003D50B3">
        <w:t>[</w:t>
      </w:r>
      <w:r w:rsidR="00E8689E">
        <w:rPr>
          <w:noProof/>
        </w:rPr>
        <w:t>10</w:t>
      </w:r>
      <w:r w:rsidR="000879F8">
        <w:fldChar w:fldCharType="end"/>
      </w:r>
      <w:r w:rsidR="000879F8">
        <w:t>]</w:t>
      </w:r>
      <w:r>
        <w:t>:</w:t>
      </w:r>
    </w:p>
    <w:p w14:paraId="50390C26" w14:textId="79967CC5" w:rsidR="009B6B5B" w:rsidRDefault="009B6B5B" w:rsidP="009B6B5B">
      <w:pPr>
        <w:pStyle w:val="Style1"/>
        <w:tabs>
          <w:tab w:val="center" w:pos="4320"/>
          <w:tab w:val="right" w:pos="8640"/>
        </w:tabs>
      </w:pPr>
      <w:r>
        <w:tab/>
      </w:r>
      <w:bookmarkStart w:id="223" w:name="OLE_LINK1252"/>
      <w:bookmarkStart w:id="224" w:name="OLE_LINK1253"/>
      <w:r w:rsidR="00455ED5" w:rsidRPr="009B6B5B">
        <w:rPr>
          <w:position w:val="-58"/>
        </w:rPr>
        <w:object w:dxaOrig="3300" w:dyaOrig="2100" w14:anchorId="04DA92A9">
          <v:shape id="_x0000_i1032" type="#_x0000_t75" style="width:166.5pt;height:105pt" o:ole="">
            <v:imagedata r:id="rId27" o:title=""/>
          </v:shape>
          <o:OLEObject Type="Embed" ProgID="Equation.DSMT4" ShapeID="_x0000_i1032" DrawAspect="Content" ObjectID="_1616183955" r:id="rId28"/>
        </w:object>
      </w:r>
      <w:bookmarkEnd w:id="223"/>
      <w:bookmarkEnd w:id="224"/>
      <w:r>
        <w:tab/>
      </w:r>
      <w:r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2</w:t>
      </w:r>
      <w:r w:rsidR="00455ED5">
        <w:rPr>
          <w:noProof/>
        </w:rPr>
        <w:fldChar w:fldCharType="end"/>
      </w:r>
      <w:r w:rsidRPr="00A82AB5">
        <w:t>.</w:t>
      </w:r>
      <w:r w:rsidRPr="00A82AB5">
        <w:fldChar w:fldCharType="begin"/>
      </w:r>
      <w:r w:rsidRPr="00A82AB5">
        <w:instrText xml:space="preserve"> SEQ </w:instrText>
      </w:r>
      <w:r w:rsidRPr="00A82AB5">
        <w:instrText>方程式</w:instrText>
      </w:r>
      <w:r w:rsidRPr="00A82AB5">
        <w:instrText xml:space="preserve"> \* ARABIC \s 1 </w:instrText>
      </w:r>
      <w:r w:rsidRPr="00A82AB5">
        <w:fldChar w:fldCharType="separate"/>
      </w:r>
      <w:r w:rsidR="00E8689E">
        <w:rPr>
          <w:noProof/>
        </w:rPr>
        <w:t>1</w:t>
      </w:r>
      <w:r w:rsidRPr="00A82AB5">
        <w:fldChar w:fldCharType="end"/>
      </w:r>
      <w:r w:rsidRPr="00A82AB5">
        <w:t>)</w:t>
      </w:r>
    </w:p>
    <w:p w14:paraId="0DB3D925" w14:textId="79E5669F" w:rsidR="00194192" w:rsidRPr="006A2868" w:rsidRDefault="00194192" w:rsidP="009B6B5B">
      <w:pPr>
        <w:pStyle w:val="Style1"/>
        <w:tabs>
          <w:tab w:val="center" w:pos="4320"/>
          <w:tab w:val="right" w:pos="8640"/>
        </w:tabs>
      </w:pPr>
      <w:proofErr w:type="gramStart"/>
      <w:r>
        <w:t>where</w:t>
      </w:r>
      <w:proofErr w:type="gramEnd"/>
      <w:r>
        <w:t xml:space="preserve"> </w:t>
      </w:r>
      <w:bookmarkStart w:id="225" w:name="OLE_LINK250"/>
      <w:bookmarkStart w:id="226" w:name="OLE_LINK251"/>
      <w:proofErr w:type="spellStart"/>
      <w:r w:rsidR="00933C7C" w:rsidRPr="00933C7C">
        <w:rPr>
          <w:rFonts w:hint="eastAsia"/>
          <w:i/>
        </w:rPr>
        <w:t>M</w:t>
      </w:r>
      <w:r w:rsidR="00933C7C" w:rsidRPr="006A2868">
        <w:rPr>
          <w:rFonts w:hint="eastAsia"/>
          <w:vertAlign w:val="subscript"/>
        </w:rPr>
        <w:t>d</w:t>
      </w:r>
      <w:r w:rsidR="00933C7C" w:rsidRPr="006A2868">
        <w:rPr>
          <w:vertAlign w:val="subscript"/>
        </w:rPr>
        <w:t>emand</w:t>
      </w:r>
      <w:bookmarkEnd w:id="225"/>
      <w:bookmarkEnd w:id="226"/>
      <w:proofErr w:type="spellEnd"/>
      <w:r w:rsidR="00933C7C" w:rsidRPr="006A2868">
        <w:t xml:space="preserve"> </w:t>
      </w:r>
      <w:r w:rsidR="00933C7C">
        <w:t>is the 3-axis magnetic moment calculated by control laws</w:t>
      </w:r>
      <w:r w:rsidR="006A2868">
        <w:t xml:space="preserve"> and </w:t>
      </w:r>
      <w:proofErr w:type="spellStart"/>
      <w:r w:rsidR="006A2868" w:rsidRPr="00933C7C">
        <w:rPr>
          <w:rFonts w:hint="eastAsia"/>
          <w:i/>
        </w:rPr>
        <w:t>M</w:t>
      </w:r>
      <w:r w:rsidR="006A2868" w:rsidRPr="006A2868">
        <w:rPr>
          <w:vertAlign w:val="subscript"/>
        </w:rPr>
        <w:t>max</w:t>
      </w:r>
      <w:proofErr w:type="spellEnd"/>
      <w:r w:rsidR="006A2868">
        <w:t xml:space="preserve"> is the maximum magnetic moment </w:t>
      </w:r>
      <w:bookmarkStart w:id="227" w:name="OLE_LINK254"/>
      <w:bookmarkStart w:id="228" w:name="OLE_LINK270"/>
      <w:r w:rsidR="006A2868">
        <w:t xml:space="preserve">related to the specification of </w:t>
      </w:r>
      <w:proofErr w:type="spellStart"/>
      <w:r w:rsidR="006A2868">
        <w:t>magnetorquers</w:t>
      </w:r>
      <w:proofErr w:type="spellEnd"/>
      <w:r w:rsidR="00000F0D">
        <w:t xml:space="preserve"> presented above</w:t>
      </w:r>
      <w:r w:rsidR="006A2868">
        <w:t xml:space="preserve">. </w:t>
      </w:r>
      <w:r w:rsidR="00BB6FDE">
        <w:t>I</w:t>
      </w:r>
      <w:r w:rsidR="006A2868">
        <w:t xml:space="preserve">n the remaining 200ms, a short duration is required for the magnetic field of the </w:t>
      </w:r>
      <w:proofErr w:type="spellStart"/>
      <w:r w:rsidR="006A2868">
        <w:t>magnetorquers</w:t>
      </w:r>
      <w:proofErr w:type="spellEnd"/>
      <w:r w:rsidR="006A2868">
        <w:t xml:space="preserve"> to decay,</w:t>
      </w:r>
      <w:r w:rsidR="007A2F6E">
        <w:t xml:space="preserve"> then</w:t>
      </w:r>
      <w:r w:rsidR="006A2868">
        <w:t xml:space="preserve"> magnetometer </w:t>
      </w:r>
      <w:bookmarkStart w:id="229" w:name="OLE_LINK290"/>
      <w:r w:rsidR="006A2868">
        <w:t>measurement will be sampled</w:t>
      </w:r>
      <w:bookmarkEnd w:id="229"/>
      <w:r w:rsidR="00954734">
        <w:t>,</w:t>
      </w:r>
      <w:r w:rsidR="006A2868">
        <w:t xml:space="preserve"> and updated </w:t>
      </w:r>
      <w:r w:rsidR="007A2F6E">
        <w:t>estimation</w:t>
      </w:r>
      <w:r w:rsidR="00000F0D">
        <w:t>s</w:t>
      </w:r>
      <w:r w:rsidR="00954734">
        <w:t xml:space="preserve"> and control command</w:t>
      </w:r>
      <w:r w:rsidR="00000F0D">
        <w:t>s</w:t>
      </w:r>
      <w:r w:rsidR="00954734">
        <w:t xml:space="preserve"> will be applied for next </w:t>
      </w:r>
      <w:bookmarkStart w:id="230" w:name="OLE_LINK293"/>
      <w:bookmarkStart w:id="231" w:name="OLE_LINK308"/>
      <w:r w:rsidR="00954734">
        <w:t>control iteration</w:t>
      </w:r>
      <w:bookmarkEnd w:id="230"/>
      <w:bookmarkEnd w:id="231"/>
      <w:r w:rsidR="00954734">
        <w:t>.</w:t>
      </w:r>
    </w:p>
    <w:p w14:paraId="23D1820B" w14:textId="79C7018B" w:rsidR="008A1821" w:rsidRDefault="008A1821" w:rsidP="008811AA">
      <w:pPr>
        <w:pStyle w:val="3"/>
      </w:pPr>
      <w:bookmarkStart w:id="232" w:name="_Toc3740982"/>
      <w:bookmarkStart w:id="233" w:name="_Toc5461453"/>
      <w:bookmarkEnd w:id="171"/>
      <w:bookmarkEnd w:id="227"/>
      <w:bookmarkEnd w:id="228"/>
      <w:r>
        <w:rPr>
          <w:rFonts w:hint="eastAsia"/>
        </w:rPr>
        <w:t>C</w:t>
      </w:r>
      <w:r>
        <w:t>ontrol and Estimation Modes</w:t>
      </w:r>
      <w:bookmarkEnd w:id="232"/>
      <w:bookmarkEnd w:id="233"/>
    </w:p>
    <w:p w14:paraId="53000AFB" w14:textId="17D4BB1B" w:rsidR="003620D2" w:rsidRPr="00E524E7" w:rsidRDefault="003620D2" w:rsidP="00E524E7">
      <w:pPr>
        <w:pStyle w:val="Style1"/>
        <w:ind w:firstLine="480"/>
      </w:pPr>
      <w:r>
        <w:rPr>
          <w:rFonts w:hint="eastAsia"/>
        </w:rPr>
        <w:t>To achieve the objective of 3-axis pointing, several control la</w:t>
      </w:r>
      <w:r>
        <w:t xml:space="preserve">ws and estimation algorithms need to be applied </w:t>
      </w:r>
      <w:bookmarkStart w:id="234" w:name="OLE_LINK79"/>
      <w:bookmarkStart w:id="235" w:name="OLE_LINK80"/>
      <w:proofErr w:type="gramStart"/>
      <w:r>
        <w:t>step by step</w:t>
      </w:r>
      <w:bookmarkEnd w:id="234"/>
      <w:bookmarkEnd w:id="235"/>
      <w:proofErr w:type="gramEnd"/>
      <w:r>
        <w:t xml:space="preserve"> according to the current attitude status of satellite. The </w:t>
      </w:r>
      <w:bookmarkStart w:id="236" w:name="OLE_LINK86"/>
      <w:bookmarkStart w:id="237" w:name="OLE_LINK87"/>
      <w:r>
        <w:t>overall</w:t>
      </w:r>
      <w:bookmarkEnd w:id="236"/>
      <w:bookmarkEnd w:id="237"/>
      <w:r>
        <w:t xml:space="preserve"> </w:t>
      </w:r>
      <w:r w:rsidR="00E524E7">
        <w:t>control laws,</w:t>
      </w:r>
      <w:r>
        <w:t xml:space="preserve"> estimatio</w:t>
      </w:r>
      <w:r w:rsidR="00E524E7">
        <w:t>n modes and related actuators and sensors</w:t>
      </w:r>
      <w:r w:rsidR="004A7025">
        <w:t xml:space="preserve"> on-board</w:t>
      </w:r>
      <w:r w:rsidR="006D1C81">
        <w:t xml:space="preserve"> </w:t>
      </w:r>
      <w:proofErr w:type="gramStart"/>
      <w:r w:rsidR="006D1C81">
        <w:t>are listed</w:t>
      </w:r>
      <w:proofErr w:type="gramEnd"/>
      <w:r w:rsidR="006D1C81">
        <w:t xml:space="preserve"> in </w:t>
      </w:r>
      <w:r w:rsidR="006D1C81">
        <w:fldChar w:fldCharType="begin"/>
      </w:r>
      <w:r w:rsidR="006D1C81">
        <w:instrText xml:space="preserve"> REF _Ref515558054 \h </w:instrText>
      </w:r>
      <w:r w:rsidR="006D1C81">
        <w:fldChar w:fldCharType="separate"/>
      </w:r>
      <w:r w:rsidR="00E8689E">
        <w:t xml:space="preserve">Table </w:t>
      </w:r>
      <w:r w:rsidR="00E8689E">
        <w:rPr>
          <w:noProof/>
        </w:rPr>
        <w:t>2</w:t>
      </w:r>
      <w:r w:rsidR="00E8689E">
        <w:noBreakHyphen/>
      </w:r>
      <w:r w:rsidR="00E8689E">
        <w:rPr>
          <w:noProof/>
        </w:rPr>
        <w:t>3</w:t>
      </w:r>
      <w:r w:rsidR="006D1C81">
        <w:fldChar w:fldCharType="end"/>
      </w:r>
      <w:r w:rsidR="008E65B1">
        <w:t xml:space="preserve"> and </w:t>
      </w:r>
      <w:r w:rsidR="008E65B1">
        <w:fldChar w:fldCharType="begin"/>
      </w:r>
      <w:r w:rsidR="008E65B1">
        <w:instrText xml:space="preserve"> REF _Ref518159771 \h </w:instrText>
      </w:r>
      <w:r w:rsidR="008E65B1">
        <w:fldChar w:fldCharType="separate"/>
      </w:r>
      <w:r w:rsidR="00E8689E">
        <w:t xml:space="preserve">Table </w:t>
      </w:r>
      <w:r w:rsidR="00E8689E">
        <w:rPr>
          <w:noProof/>
        </w:rPr>
        <w:t>2</w:t>
      </w:r>
      <w:r w:rsidR="00E8689E">
        <w:noBreakHyphen/>
      </w:r>
      <w:r w:rsidR="00E8689E">
        <w:rPr>
          <w:noProof/>
        </w:rPr>
        <w:t>4</w:t>
      </w:r>
      <w:r w:rsidR="008E65B1">
        <w:fldChar w:fldCharType="end"/>
      </w:r>
      <w:r w:rsidR="00A0238C">
        <w:t>.</w:t>
      </w:r>
      <w:r w:rsidR="00444B66">
        <w:t xml:space="preserve"> Detailed description</w:t>
      </w:r>
      <w:r w:rsidR="009E12DD">
        <w:t>s</w:t>
      </w:r>
      <w:r w:rsidR="00F175E5">
        <w:t xml:space="preserve"> and verification</w:t>
      </w:r>
      <w:r w:rsidR="00444B66">
        <w:t xml:space="preserve"> of the algorithms of control mode</w:t>
      </w:r>
      <w:r w:rsidR="003F10CF">
        <w:t>s</w:t>
      </w:r>
      <w:r w:rsidR="00444B66">
        <w:t xml:space="preserve"> and estimation mode</w:t>
      </w:r>
      <w:r w:rsidR="004075B8">
        <w:t xml:space="preserve">s </w:t>
      </w:r>
      <w:proofErr w:type="gramStart"/>
      <w:r w:rsidR="004075B8">
        <w:t>can be found</w:t>
      </w:r>
      <w:proofErr w:type="gramEnd"/>
      <w:r w:rsidR="004075B8">
        <w:t xml:space="preserve"> i</w:t>
      </w:r>
      <w:r w:rsidR="004075B8" w:rsidRPr="00016284">
        <w:t xml:space="preserve">n </w:t>
      </w:r>
      <w:r w:rsidR="00016284" w:rsidRPr="00016284">
        <w:fldChar w:fldCharType="begin"/>
      </w:r>
      <w:r w:rsidR="00016284" w:rsidRPr="00016284">
        <w:instrText xml:space="preserve"> REF _Ref518132725 \h  \* MERGEFORMAT </w:instrText>
      </w:r>
      <w:r w:rsidR="00016284" w:rsidRPr="00016284">
        <w:fldChar w:fldCharType="separate"/>
      </w:r>
      <w:r w:rsidR="00E8689E" w:rsidRPr="003D50B3">
        <w:t>[</w:t>
      </w:r>
      <w:r w:rsidR="00E8689E" w:rsidRPr="00E8689E">
        <w:rPr>
          <w:noProof/>
        </w:rPr>
        <w:t>7</w:t>
      </w:r>
      <w:r w:rsidR="00016284" w:rsidRPr="00016284">
        <w:fldChar w:fldCharType="end"/>
      </w:r>
      <w:r w:rsidR="00016284" w:rsidRPr="00016284">
        <w:t xml:space="preserve">] and </w:t>
      </w:r>
      <w:r w:rsidR="00016284" w:rsidRPr="00016284">
        <w:fldChar w:fldCharType="begin"/>
      </w:r>
      <w:r w:rsidR="00016284" w:rsidRPr="00016284">
        <w:instrText xml:space="preserve"> REF _Ref515285888 \h  \* MERGEFORMAT </w:instrText>
      </w:r>
      <w:r w:rsidR="00016284" w:rsidRPr="00016284">
        <w:fldChar w:fldCharType="separate"/>
      </w:r>
      <w:r w:rsidR="00E8689E" w:rsidRPr="003D50B3">
        <w:t>[</w:t>
      </w:r>
      <w:r w:rsidR="00E8689E">
        <w:rPr>
          <w:noProof/>
        </w:rPr>
        <w:t>8</w:t>
      </w:r>
      <w:r w:rsidR="00016284" w:rsidRPr="00016284">
        <w:fldChar w:fldCharType="end"/>
      </w:r>
      <w:r w:rsidR="00016284" w:rsidRPr="00016284">
        <w:t>].</w:t>
      </w:r>
    </w:p>
    <w:p w14:paraId="3CEBD42A" w14:textId="73F99B96" w:rsidR="003D3803" w:rsidRDefault="003D3803" w:rsidP="003D3803">
      <w:pPr>
        <w:pStyle w:val="af2"/>
        <w:keepNext/>
      </w:pPr>
      <w:bookmarkStart w:id="238" w:name="_Ref515558054"/>
      <w:bookmarkStart w:id="239" w:name="_Ref515558046"/>
      <w:bookmarkStart w:id="240" w:name="_Toc522195966"/>
      <w:bookmarkStart w:id="241" w:name="_Toc3740734"/>
      <w:r>
        <w:t xml:space="preserve">Table </w:t>
      </w:r>
      <w:r w:rsidR="00455ED5">
        <w:rPr>
          <w:noProof/>
        </w:rPr>
        <w:fldChar w:fldCharType="begin"/>
      </w:r>
      <w:r w:rsidR="00455ED5">
        <w:rPr>
          <w:noProof/>
        </w:rPr>
        <w:instrText xml:space="preserve"> STYLEREF 1 \s </w:instrText>
      </w:r>
      <w:r w:rsidR="00455ED5">
        <w:rPr>
          <w:noProof/>
        </w:rPr>
        <w:fldChar w:fldCharType="separate"/>
      </w:r>
      <w:r w:rsidR="00E8689E">
        <w:rPr>
          <w:noProof/>
        </w:rPr>
        <w:t>2</w:t>
      </w:r>
      <w:r w:rsidR="00455ED5">
        <w:rPr>
          <w:noProof/>
        </w:rPr>
        <w:fldChar w:fldCharType="end"/>
      </w:r>
      <w:r w:rsidR="008811AA">
        <w:noBreakHyphen/>
      </w:r>
      <w:r w:rsidR="00455ED5">
        <w:rPr>
          <w:noProof/>
        </w:rPr>
        <w:fldChar w:fldCharType="begin"/>
      </w:r>
      <w:r w:rsidR="00455ED5">
        <w:rPr>
          <w:noProof/>
        </w:rPr>
        <w:instrText xml:space="preserve"> SEQ Table \* ARABIC \s 1 </w:instrText>
      </w:r>
      <w:r w:rsidR="00455ED5">
        <w:rPr>
          <w:noProof/>
        </w:rPr>
        <w:fldChar w:fldCharType="separate"/>
      </w:r>
      <w:r w:rsidR="00E8689E">
        <w:rPr>
          <w:noProof/>
        </w:rPr>
        <w:t>3</w:t>
      </w:r>
      <w:r w:rsidR="00455ED5">
        <w:rPr>
          <w:noProof/>
        </w:rPr>
        <w:fldChar w:fldCharType="end"/>
      </w:r>
      <w:bookmarkEnd w:id="238"/>
      <w:r>
        <w:t xml:space="preserve"> </w:t>
      </w:r>
      <w:bookmarkStart w:id="242" w:name="OLE_LINK1088"/>
      <w:r>
        <w:t>ADCS Control Modes</w:t>
      </w:r>
      <w:bookmarkEnd w:id="242"/>
      <w:r>
        <w:t xml:space="preserve"> </w:t>
      </w:r>
      <w:bookmarkEnd w:id="239"/>
      <w:r w:rsidR="00016284">
        <w:fldChar w:fldCharType="begin"/>
      </w:r>
      <w:r w:rsidR="00016284">
        <w:instrText xml:space="preserve"> REF _Ref518158840 \h </w:instrText>
      </w:r>
      <w:r w:rsidR="00016284">
        <w:fldChar w:fldCharType="separate"/>
      </w:r>
      <w:r w:rsidR="00E8689E" w:rsidRPr="003D50B3">
        <w:t>[</w:t>
      </w:r>
      <w:r w:rsidR="00E8689E">
        <w:rPr>
          <w:noProof/>
        </w:rPr>
        <w:t>10</w:t>
      </w:r>
      <w:r w:rsidR="00016284">
        <w:fldChar w:fldCharType="end"/>
      </w:r>
      <w:r w:rsidR="00016284">
        <w:t>]</w:t>
      </w:r>
      <w:bookmarkEnd w:id="240"/>
      <w:bookmarkEnd w:id="241"/>
    </w:p>
    <w:tbl>
      <w:tblPr>
        <w:tblStyle w:val="12"/>
        <w:tblW w:w="0" w:type="auto"/>
        <w:jc w:val="center"/>
        <w:tblLook w:val="04A0" w:firstRow="1" w:lastRow="0" w:firstColumn="1" w:lastColumn="0" w:noHBand="0" w:noVBand="1"/>
      </w:tblPr>
      <w:tblGrid>
        <w:gridCol w:w="3539"/>
        <w:gridCol w:w="2552"/>
        <w:gridCol w:w="2409"/>
      </w:tblGrid>
      <w:tr w:rsidR="004566CC" w14:paraId="32750191" w14:textId="77777777" w:rsidTr="003A1CE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tcBorders>
              <w:top w:val="single" w:sz="4" w:space="0" w:color="auto"/>
              <w:right w:val="single" w:sz="4" w:space="0" w:color="auto"/>
            </w:tcBorders>
          </w:tcPr>
          <w:p w14:paraId="08693B29" w14:textId="4C51FA66" w:rsidR="00902649" w:rsidRPr="0017291B" w:rsidRDefault="008F791C" w:rsidP="00DD1FB3">
            <w:pPr>
              <w:pStyle w:val="Style1"/>
              <w:spacing w:line="240" w:lineRule="auto"/>
              <w:jc w:val="center"/>
            </w:pPr>
            <w:r>
              <w:t>Mode</w:t>
            </w:r>
          </w:p>
        </w:tc>
        <w:tc>
          <w:tcPr>
            <w:tcW w:w="2552" w:type="dxa"/>
            <w:tcBorders>
              <w:top w:val="single" w:sz="4" w:space="0" w:color="auto"/>
              <w:left w:val="single" w:sz="4" w:space="0" w:color="auto"/>
            </w:tcBorders>
          </w:tcPr>
          <w:p w14:paraId="480F5502" w14:textId="3AA3A8B5" w:rsidR="00902649" w:rsidRPr="00595581" w:rsidRDefault="004566CC" w:rsidP="00D24471">
            <w:pPr>
              <w:pStyle w:val="Style1"/>
              <w:spacing w:line="240" w:lineRule="auto"/>
              <w:jc w:val="center"/>
              <w:cnfStyle w:val="100000000000" w:firstRow="1" w:lastRow="0" w:firstColumn="0" w:lastColumn="0" w:oddVBand="0" w:evenVBand="0" w:oddHBand="0" w:evenHBand="0" w:firstRowFirstColumn="0" w:firstRowLastColumn="0" w:lastRowFirstColumn="0" w:lastRowLastColumn="0"/>
              <w:rPr>
                <w:b w:val="0"/>
              </w:rPr>
            </w:pPr>
            <w:r w:rsidRPr="00595581">
              <w:rPr>
                <w:b w:val="0"/>
              </w:rPr>
              <w:t xml:space="preserve">Required </w:t>
            </w:r>
            <w:r w:rsidR="00D24471" w:rsidRPr="00595581">
              <w:rPr>
                <w:b w:val="0"/>
              </w:rPr>
              <w:t>Input</w:t>
            </w:r>
          </w:p>
        </w:tc>
        <w:tc>
          <w:tcPr>
            <w:tcW w:w="2409" w:type="dxa"/>
            <w:tcBorders>
              <w:top w:val="single" w:sz="4" w:space="0" w:color="auto"/>
            </w:tcBorders>
          </w:tcPr>
          <w:p w14:paraId="0F3D01A6" w14:textId="156CEA98" w:rsidR="00902649" w:rsidRPr="00595581" w:rsidRDefault="00BE12E9" w:rsidP="00DD1FB3">
            <w:pPr>
              <w:pStyle w:val="Style1"/>
              <w:spacing w:line="240" w:lineRule="auto"/>
              <w:jc w:val="center"/>
              <w:cnfStyle w:val="100000000000" w:firstRow="1" w:lastRow="0" w:firstColumn="0" w:lastColumn="0" w:oddVBand="0" w:evenVBand="0" w:oddHBand="0" w:evenHBand="0" w:firstRowFirstColumn="0" w:firstRowLastColumn="0" w:lastRowFirstColumn="0" w:lastRowLastColumn="0"/>
              <w:rPr>
                <w:b w:val="0"/>
              </w:rPr>
            </w:pPr>
            <w:r w:rsidRPr="00595581">
              <w:rPr>
                <w:b w:val="0"/>
              </w:rPr>
              <w:t>Actuators</w:t>
            </w:r>
            <w:r w:rsidRPr="00595581">
              <w:rPr>
                <w:rFonts w:hint="eastAsia"/>
                <w:b w:val="0"/>
              </w:rPr>
              <w:t xml:space="preserve"> Used</w:t>
            </w:r>
          </w:p>
        </w:tc>
      </w:tr>
      <w:tr w:rsidR="004566CC" w14:paraId="6869CCA2" w14:textId="77777777" w:rsidTr="003A1CE2">
        <w:trPr>
          <w:jc w:val="center"/>
        </w:trPr>
        <w:tc>
          <w:tcPr>
            <w:cnfStyle w:val="001000000000" w:firstRow="0" w:lastRow="0" w:firstColumn="1" w:lastColumn="0" w:oddVBand="0" w:evenVBand="0" w:oddHBand="0" w:evenHBand="0" w:firstRowFirstColumn="0" w:firstRowLastColumn="0" w:lastRowFirstColumn="0" w:lastRowLastColumn="0"/>
            <w:tcW w:w="3539" w:type="dxa"/>
            <w:tcBorders>
              <w:right w:val="single" w:sz="4" w:space="0" w:color="auto"/>
            </w:tcBorders>
          </w:tcPr>
          <w:p w14:paraId="4DC9DD5C" w14:textId="43440C98" w:rsidR="00902649" w:rsidRPr="0017291B" w:rsidRDefault="00763AD2" w:rsidP="00DD1FB3">
            <w:pPr>
              <w:pStyle w:val="Style1"/>
              <w:spacing w:line="240" w:lineRule="auto"/>
              <w:jc w:val="center"/>
              <w:rPr>
                <w:b w:val="0"/>
              </w:rPr>
            </w:pPr>
            <w:r>
              <w:rPr>
                <w:rFonts w:hint="eastAsia"/>
                <w:b w:val="0"/>
              </w:rPr>
              <w:t xml:space="preserve">High Initial Rate </w:t>
            </w:r>
            <w:proofErr w:type="spellStart"/>
            <w:r>
              <w:rPr>
                <w:rFonts w:hint="eastAsia"/>
                <w:b w:val="0"/>
              </w:rPr>
              <w:t>Detumbling</w:t>
            </w:r>
            <w:proofErr w:type="spellEnd"/>
          </w:p>
        </w:tc>
        <w:tc>
          <w:tcPr>
            <w:tcW w:w="2552" w:type="dxa"/>
            <w:tcBorders>
              <w:left w:val="single" w:sz="4" w:space="0" w:color="auto"/>
            </w:tcBorders>
          </w:tcPr>
          <w:p w14:paraId="543DE96A" w14:textId="2F91EB88" w:rsidR="00902649" w:rsidRPr="0017291B" w:rsidRDefault="004566CC" w:rsidP="00194192">
            <w:pPr>
              <w:pStyle w:val="Style1"/>
              <w:spacing w:line="240" w:lineRule="auto"/>
              <w:jc w:val="left"/>
              <w:cnfStyle w:val="000000000000" w:firstRow="0" w:lastRow="0" w:firstColumn="0" w:lastColumn="0" w:oddVBand="0" w:evenVBand="0" w:oddHBand="0" w:evenHBand="0" w:firstRowFirstColumn="0" w:firstRowLastColumn="0" w:lastRowFirstColumn="0" w:lastRowLastColumn="0"/>
            </w:pPr>
            <w:r>
              <w:rPr>
                <w:rFonts w:hint="eastAsia"/>
              </w:rPr>
              <w:t>None</w:t>
            </w:r>
          </w:p>
        </w:tc>
        <w:tc>
          <w:tcPr>
            <w:tcW w:w="2409" w:type="dxa"/>
          </w:tcPr>
          <w:p w14:paraId="66305CED" w14:textId="6D3E9EAC" w:rsidR="00902649" w:rsidRPr="0017291B" w:rsidRDefault="004566CC" w:rsidP="00772747">
            <w:pPr>
              <w:pStyle w:val="Style1"/>
              <w:spacing w:line="240" w:lineRule="auto"/>
              <w:jc w:val="left"/>
              <w:cnfStyle w:val="000000000000" w:firstRow="0" w:lastRow="0" w:firstColumn="0" w:lastColumn="0" w:oddVBand="0" w:evenVBand="0" w:oddHBand="0" w:evenHBand="0" w:firstRowFirstColumn="0" w:firstRowLastColumn="0" w:lastRowFirstColumn="0" w:lastRowLastColumn="0"/>
            </w:pPr>
            <w:r>
              <w:rPr>
                <w:rFonts w:hint="eastAsia"/>
              </w:rPr>
              <w:t xml:space="preserve">3-axis </w:t>
            </w:r>
            <w:bookmarkStart w:id="243" w:name="OLE_LINK115"/>
            <w:bookmarkStart w:id="244" w:name="OLE_LINK139"/>
            <w:proofErr w:type="spellStart"/>
            <w:r>
              <w:rPr>
                <w:rFonts w:hint="eastAsia"/>
              </w:rPr>
              <w:t>Magneto</w:t>
            </w:r>
            <w:r w:rsidR="00F004AB">
              <w:t>r</w:t>
            </w:r>
            <w:r>
              <w:rPr>
                <w:rFonts w:hint="eastAsia"/>
              </w:rPr>
              <w:t>quer</w:t>
            </w:r>
            <w:bookmarkEnd w:id="243"/>
            <w:bookmarkEnd w:id="244"/>
            <w:r>
              <w:rPr>
                <w:rFonts w:hint="eastAsia"/>
              </w:rPr>
              <w:t>s</w:t>
            </w:r>
            <w:proofErr w:type="spellEnd"/>
          </w:p>
        </w:tc>
      </w:tr>
      <w:tr w:rsidR="004566CC" w14:paraId="139004EC" w14:textId="77777777" w:rsidTr="003A1CE2">
        <w:trPr>
          <w:jc w:val="center"/>
        </w:trPr>
        <w:tc>
          <w:tcPr>
            <w:cnfStyle w:val="001000000000" w:firstRow="0" w:lastRow="0" w:firstColumn="1" w:lastColumn="0" w:oddVBand="0" w:evenVBand="0" w:oddHBand="0" w:evenHBand="0" w:firstRowFirstColumn="0" w:firstRowLastColumn="0" w:lastRowFirstColumn="0" w:lastRowLastColumn="0"/>
            <w:tcW w:w="3539" w:type="dxa"/>
            <w:tcBorders>
              <w:right w:val="single" w:sz="4" w:space="0" w:color="auto"/>
            </w:tcBorders>
          </w:tcPr>
          <w:p w14:paraId="3DDC4934" w14:textId="64324233" w:rsidR="004566CC" w:rsidRPr="0017291B" w:rsidRDefault="004566CC" w:rsidP="004566CC">
            <w:pPr>
              <w:pStyle w:val="Style1"/>
              <w:spacing w:line="240" w:lineRule="auto"/>
              <w:jc w:val="center"/>
              <w:rPr>
                <w:b w:val="0"/>
              </w:rPr>
            </w:pPr>
            <w:r>
              <w:rPr>
                <w:rFonts w:hint="eastAsia"/>
                <w:b w:val="0"/>
              </w:rPr>
              <w:t>Y-spin Control</w:t>
            </w:r>
          </w:p>
        </w:tc>
        <w:tc>
          <w:tcPr>
            <w:tcW w:w="2552" w:type="dxa"/>
            <w:tcBorders>
              <w:left w:val="single" w:sz="4" w:space="0" w:color="auto"/>
            </w:tcBorders>
          </w:tcPr>
          <w:p w14:paraId="46F12E60" w14:textId="041A5F21" w:rsidR="004566CC" w:rsidRPr="004566CC" w:rsidRDefault="004566CC" w:rsidP="00194192">
            <w:pPr>
              <w:pStyle w:val="Style1"/>
              <w:spacing w:line="240" w:lineRule="auto"/>
              <w:jc w:val="left"/>
              <w:cnfStyle w:val="000000000000" w:firstRow="0" w:lastRow="0" w:firstColumn="0" w:lastColumn="0" w:oddVBand="0" w:evenVBand="0" w:oddHBand="0" w:evenHBand="0" w:firstRowFirstColumn="0" w:firstRowLastColumn="0" w:lastRowFirstColumn="0" w:lastRowLastColumn="0"/>
              <w:rPr>
                <w:vertAlign w:val="subscript"/>
              </w:rPr>
            </w:pPr>
            <w:r>
              <w:t>Y</w:t>
            </w:r>
            <w:r w:rsidR="001E34FB">
              <w:t>-axis</w:t>
            </w:r>
            <w:r>
              <w:t xml:space="preserve"> Angular Rate</w:t>
            </w:r>
          </w:p>
        </w:tc>
        <w:tc>
          <w:tcPr>
            <w:tcW w:w="2409" w:type="dxa"/>
          </w:tcPr>
          <w:p w14:paraId="2D8CF497" w14:textId="25A6D3BB" w:rsidR="004566CC" w:rsidRPr="0017291B" w:rsidRDefault="004566CC" w:rsidP="00772747">
            <w:pPr>
              <w:pStyle w:val="Style1"/>
              <w:spacing w:line="240" w:lineRule="auto"/>
              <w:jc w:val="left"/>
              <w:cnfStyle w:val="000000000000" w:firstRow="0" w:lastRow="0" w:firstColumn="0" w:lastColumn="0" w:oddVBand="0" w:evenVBand="0" w:oddHBand="0" w:evenHBand="0" w:firstRowFirstColumn="0" w:firstRowLastColumn="0" w:lastRowFirstColumn="0" w:lastRowLastColumn="0"/>
            </w:pPr>
            <w:r>
              <w:rPr>
                <w:rFonts w:hint="eastAsia"/>
              </w:rPr>
              <w:t xml:space="preserve">3-axis </w:t>
            </w:r>
            <w:proofErr w:type="spellStart"/>
            <w:r>
              <w:rPr>
                <w:rFonts w:hint="eastAsia"/>
              </w:rPr>
              <w:t>Magneto</w:t>
            </w:r>
            <w:r w:rsidR="00F004AB">
              <w:t>r</w:t>
            </w:r>
            <w:r>
              <w:rPr>
                <w:rFonts w:hint="eastAsia"/>
              </w:rPr>
              <w:t>quers</w:t>
            </w:r>
            <w:proofErr w:type="spellEnd"/>
          </w:p>
        </w:tc>
      </w:tr>
      <w:tr w:rsidR="004566CC" w14:paraId="0C759516" w14:textId="77777777" w:rsidTr="003A1CE2">
        <w:trPr>
          <w:jc w:val="center"/>
        </w:trPr>
        <w:tc>
          <w:tcPr>
            <w:cnfStyle w:val="001000000000" w:firstRow="0" w:lastRow="0" w:firstColumn="1" w:lastColumn="0" w:oddVBand="0" w:evenVBand="0" w:oddHBand="0" w:evenHBand="0" w:firstRowFirstColumn="0" w:firstRowLastColumn="0" w:lastRowFirstColumn="0" w:lastRowLastColumn="0"/>
            <w:tcW w:w="3539" w:type="dxa"/>
            <w:tcBorders>
              <w:right w:val="single" w:sz="4" w:space="0" w:color="auto"/>
            </w:tcBorders>
          </w:tcPr>
          <w:p w14:paraId="4964E8BB" w14:textId="1D3DFF7D" w:rsidR="004566CC" w:rsidRDefault="004566CC" w:rsidP="004566CC">
            <w:pPr>
              <w:pStyle w:val="Style1"/>
              <w:spacing w:line="240" w:lineRule="auto"/>
              <w:jc w:val="center"/>
              <w:rPr>
                <w:b w:val="0"/>
              </w:rPr>
            </w:pPr>
            <w:r>
              <w:rPr>
                <w:rFonts w:hint="eastAsia"/>
                <w:b w:val="0"/>
              </w:rPr>
              <w:t>Y-</w:t>
            </w:r>
            <w:r w:rsidR="0086539F">
              <w:rPr>
                <w:rFonts w:hint="eastAsia"/>
                <w:b w:val="0"/>
              </w:rPr>
              <w:t>m</w:t>
            </w:r>
            <w:r>
              <w:rPr>
                <w:rFonts w:hint="eastAsia"/>
                <w:b w:val="0"/>
              </w:rPr>
              <w:t>omentum Control</w:t>
            </w:r>
          </w:p>
          <w:p w14:paraId="171990D4" w14:textId="0086AB43" w:rsidR="004566CC" w:rsidRPr="0017291B" w:rsidRDefault="004566CC" w:rsidP="004566CC">
            <w:pPr>
              <w:pStyle w:val="Style1"/>
              <w:spacing w:line="240" w:lineRule="auto"/>
              <w:jc w:val="center"/>
              <w:rPr>
                <w:b w:val="0"/>
              </w:rPr>
            </w:pPr>
            <w:r>
              <w:rPr>
                <w:rFonts w:hint="eastAsia"/>
                <w:b w:val="0"/>
              </w:rPr>
              <w:t xml:space="preserve">- </w:t>
            </w:r>
            <w:r>
              <w:rPr>
                <w:b w:val="0"/>
              </w:rPr>
              <w:t>Initial State -</w:t>
            </w:r>
          </w:p>
        </w:tc>
        <w:tc>
          <w:tcPr>
            <w:tcW w:w="2552" w:type="dxa"/>
            <w:tcBorders>
              <w:left w:val="single" w:sz="4" w:space="0" w:color="auto"/>
            </w:tcBorders>
          </w:tcPr>
          <w:p w14:paraId="4AD5C63E" w14:textId="1A16DA63" w:rsidR="004566CC" w:rsidRPr="0017291B" w:rsidRDefault="004566CC" w:rsidP="00194192">
            <w:pPr>
              <w:pStyle w:val="Style1"/>
              <w:spacing w:line="240" w:lineRule="auto"/>
              <w:jc w:val="left"/>
              <w:cnfStyle w:val="000000000000" w:firstRow="0" w:lastRow="0" w:firstColumn="0" w:lastColumn="0" w:oddVBand="0" w:evenVBand="0" w:oddHBand="0" w:evenHBand="0" w:firstRowFirstColumn="0" w:firstRowLastColumn="0" w:lastRowFirstColumn="0" w:lastRowLastColumn="0"/>
            </w:pPr>
            <w:r>
              <w:rPr>
                <w:rFonts w:hint="eastAsia"/>
              </w:rPr>
              <w:t>Pitch Angle</w:t>
            </w:r>
          </w:p>
        </w:tc>
        <w:tc>
          <w:tcPr>
            <w:tcW w:w="2409" w:type="dxa"/>
          </w:tcPr>
          <w:p w14:paraId="06231F54" w14:textId="262878C0" w:rsidR="004566CC" w:rsidRPr="0017291B" w:rsidRDefault="00405EEB" w:rsidP="00772747">
            <w:pPr>
              <w:pStyle w:val="Style1"/>
              <w:spacing w:line="240" w:lineRule="auto"/>
              <w:jc w:val="left"/>
              <w:cnfStyle w:val="000000000000" w:firstRow="0" w:lastRow="0" w:firstColumn="0" w:lastColumn="0" w:oddVBand="0" w:evenVBand="0" w:oddHBand="0" w:evenHBand="0" w:firstRowFirstColumn="0" w:firstRowLastColumn="0" w:lastRowFirstColumn="0" w:lastRowLastColumn="0"/>
            </w:pPr>
            <w:r>
              <w:rPr>
                <w:rFonts w:hint="eastAsia"/>
              </w:rPr>
              <w:t>Y-m</w:t>
            </w:r>
            <w:r w:rsidR="004566CC">
              <w:rPr>
                <w:rFonts w:hint="eastAsia"/>
              </w:rPr>
              <w:t>omentum Wheel</w:t>
            </w:r>
          </w:p>
        </w:tc>
      </w:tr>
      <w:tr w:rsidR="004566CC" w14:paraId="52A177EA" w14:textId="77777777" w:rsidTr="003A1CE2">
        <w:trPr>
          <w:jc w:val="center"/>
        </w:trPr>
        <w:tc>
          <w:tcPr>
            <w:cnfStyle w:val="001000000000" w:firstRow="0" w:lastRow="0" w:firstColumn="1" w:lastColumn="0" w:oddVBand="0" w:evenVBand="0" w:oddHBand="0" w:evenHBand="0" w:firstRowFirstColumn="0" w:firstRowLastColumn="0" w:lastRowFirstColumn="0" w:lastRowLastColumn="0"/>
            <w:tcW w:w="3539" w:type="dxa"/>
            <w:tcBorders>
              <w:bottom w:val="single" w:sz="4" w:space="0" w:color="999999" w:themeColor="text1" w:themeTint="66"/>
              <w:right w:val="single" w:sz="4" w:space="0" w:color="auto"/>
            </w:tcBorders>
          </w:tcPr>
          <w:p w14:paraId="595BED4D" w14:textId="62AE30B2" w:rsidR="004566CC" w:rsidRDefault="004566CC" w:rsidP="004566CC">
            <w:pPr>
              <w:pStyle w:val="Style1"/>
              <w:spacing w:line="240" w:lineRule="auto"/>
              <w:jc w:val="center"/>
              <w:rPr>
                <w:b w:val="0"/>
              </w:rPr>
            </w:pPr>
            <w:r>
              <w:rPr>
                <w:rFonts w:hint="eastAsia"/>
                <w:b w:val="0"/>
              </w:rPr>
              <w:t>Y-</w:t>
            </w:r>
            <w:r w:rsidR="0086539F">
              <w:rPr>
                <w:rFonts w:hint="eastAsia"/>
                <w:b w:val="0"/>
              </w:rPr>
              <w:t>m</w:t>
            </w:r>
            <w:r>
              <w:rPr>
                <w:rFonts w:hint="eastAsia"/>
                <w:b w:val="0"/>
              </w:rPr>
              <w:t>omentum Control</w:t>
            </w:r>
          </w:p>
          <w:p w14:paraId="15E52FFB" w14:textId="7D48E7F6" w:rsidR="004566CC" w:rsidRPr="0017291B" w:rsidRDefault="004566CC" w:rsidP="004566CC">
            <w:pPr>
              <w:pStyle w:val="Style1"/>
              <w:spacing w:line="240" w:lineRule="auto"/>
              <w:jc w:val="center"/>
              <w:rPr>
                <w:b w:val="0"/>
              </w:rPr>
            </w:pPr>
            <w:r>
              <w:rPr>
                <w:rFonts w:hint="eastAsia"/>
                <w:b w:val="0"/>
              </w:rPr>
              <w:t>- Steady</w:t>
            </w:r>
            <w:r>
              <w:rPr>
                <w:b w:val="0"/>
              </w:rPr>
              <w:t xml:space="preserve"> State -</w:t>
            </w:r>
          </w:p>
        </w:tc>
        <w:tc>
          <w:tcPr>
            <w:tcW w:w="2552" w:type="dxa"/>
            <w:tcBorders>
              <w:left w:val="single" w:sz="4" w:space="0" w:color="auto"/>
              <w:bottom w:val="single" w:sz="4" w:space="0" w:color="999999" w:themeColor="text1" w:themeTint="66"/>
            </w:tcBorders>
          </w:tcPr>
          <w:p w14:paraId="13AB82BA" w14:textId="592BA288" w:rsidR="004566CC" w:rsidRDefault="004566CC" w:rsidP="00194192">
            <w:pPr>
              <w:pStyle w:val="Style1"/>
              <w:spacing w:line="240" w:lineRule="auto"/>
              <w:jc w:val="left"/>
              <w:cnfStyle w:val="000000000000" w:firstRow="0" w:lastRow="0" w:firstColumn="0" w:lastColumn="0" w:oddVBand="0" w:evenVBand="0" w:oddHBand="0" w:evenHBand="0" w:firstRowFirstColumn="0" w:firstRowLastColumn="0" w:lastRowFirstColumn="0" w:lastRowLastColumn="0"/>
            </w:pPr>
            <w:r>
              <w:rPr>
                <w:rFonts w:hint="eastAsia"/>
              </w:rPr>
              <w:t>3-axis Angular Rate</w:t>
            </w:r>
            <w:r w:rsidR="006E03EB">
              <w:t>s</w:t>
            </w:r>
          </w:p>
          <w:p w14:paraId="146E7280" w14:textId="71B77D15" w:rsidR="004566CC" w:rsidRPr="0017291B" w:rsidRDefault="004566CC" w:rsidP="00194192">
            <w:pPr>
              <w:pStyle w:val="Style1"/>
              <w:spacing w:line="240" w:lineRule="auto"/>
              <w:jc w:val="left"/>
              <w:cnfStyle w:val="000000000000" w:firstRow="0" w:lastRow="0" w:firstColumn="0" w:lastColumn="0" w:oddVBand="0" w:evenVBand="0" w:oddHBand="0" w:evenHBand="0" w:firstRowFirstColumn="0" w:firstRowLastColumn="0" w:lastRowFirstColumn="0" w:lastRowLastColumn="0"/>
            </w:pPr>
            <w:r>
              <w:t xml:space="preserve">3-axis Attitude </w:t>
            </w:r>
            <w:r>
              <w:rPr>
                <w:rFonts w:hint="eastAsia"/>
              </w:rPr>
              <w:t>Angle</w:t>
            </w:r>
            <w:r w:rsidR="006E03EB">
              <w:t>s</w:t>
            </w:r>
          </w:p>
        </w:tc>
        <w:tc>
          <w:tcPr>
            <w:tcW w:w="2409" w:type="dxa"/>
            <w:tcBorders>
              <w:bottom w:val="single" w:sz="4" w:space="0" w:color="999999" w:themeColor="text1" w:themeTint="66"/>
            </w:tcBorders>
          </w:tcPr>
          <w:p w14:paraId="0F20E9F9" w14:textId="34A960AF" w:rsidR="004566CC" w:rsidRDefault="001E34FB" w:rsidP="00772747">
            <w:pPr>
              <w:pStyle w:val="Style1"/>
              <w:spacing w:line="240" w:lineRule="auto"/>
              <w:jc w:val="left"/>
              <w:cnfStyle w:val="000000000000" w:firstRow="0" w:lastRow="0" w:firstColumn="0" w:lastColumn="0" w:oddVBand="0" w:evenVBand="0" w:oddHBand="0" w:evenHBand="0" w:firstRowFirstColumn="0" w:firstRowLastColumn="0" w:lastRowFirstColumn="0" w:lastRowLastColumn="0"/>
            </w:pPr>
            <w:r>
              <w:rPr>
                <w:rFonts w:hint="eastAsia"/>
              </w:rPr>
              <w:t xml:space="preserve">3-axis </w:t>
            </w:r>
            <w:proofErr w:type="spellStart"/>
            <w:r>
              <w:rPr>
                <w:rFonts w:hint="eastAsia"/>
              </w:rPr>
              <w:t>Magneto</w:t>
            </w:r>
            <w:r w:rsidR="00F004AB">
              <w:t>r</w:t>
            </w:r>
            <w:r>
              <w:rPr>
                <w:rFonts w:hint="eastAsia"/>
              </w:rPr>
              <w:t>quers</w:t>
            </w:r>
            <w:proofErr w:type="spellEnd"/>
          </w:p>
          <w:p w14:paraId="6C2B4275" w14:textId="458D2A25" w:rsidR="001E34FB" w:rsidRPr="0017291B" w:rsidRDefault="0086539F" w:rsidP="00772747">
            <w:pPr>
              <w:pStyle w:val="Style1"/>
              <w:spacing w:line="240" w:lineRule="auto"/>
              <w:jc w:val="left"/>
              <w:cnfStyle w:val="000000000000" w:firstRow="0" w:lastRow="0" w:firstColumn="0" w:lastColumn="0" w:oddVBand="0" w:evenVBand="0" w:oddHBand="0" w:evenHBand="0" w:firstRowFirstColumn="0" w:firstRowLastColumn="0" w:lastRowFirstColumn="0" w:lastRowLastColumn="0"/>
            </w:pPr>
            <w:r>
              <w:rPr>
                <w:rFonts w:hint="eastAsia"/>
              </w:rPr>
              <w:t>Y-m</w:t>
            </w:r>
            <w:r w:rsidR="001E34FB">
              <w:rPr>
                <w:rFonts w:hint="eastAsia"/>
              </w:rPr>
              <w:t>omentum Wheel</w:t>
            </w:r>
          </w:p>
        </w:tc>
      </w:tr>
    </w:tbl>
    <w:p w14:paraId="5090E57D" w14:textId="3325D01A" w:rsidR="008E65B1" w:rsidRDefault="008E65B1" w:rsidP="008E65B1">
      <w:pPr>
        <w:pStyle w:val="af2"/>
        <w:keepNext/>
      </w:pPr>
      <w:bookmarkStart w:id="245" w:name="_Ref518159771"/>
      <w:bookmarkStart w:id="246" w:name="_Toc522195967"/>
      <w:bookmarkStart w:id="247" w:name="_Toc3740735"/>
      <w:r>
        <w:lastRenderedPageBreak/>
        <w:t xml:space="preserve">Table </w:t>
      </w:r>
      <w:r w:rsidR="00455ED5">
        <w:rPr>
          <w:noProof/>
        </w:rPr>
        <w:fldChar w:fldCharType="begin"/>
      </w:r>
      <w:r w:rsidR="00455ED5">
        <w:rPr>
          <w:noProof/>
        </w:rPr>
        <w:instrText xml:space="preserve"> STYLEREF 1 \s </w:instrText>
      </w:r>
      <w:r w:rsidR="00455ED5">
        <w:rPr>
          <w:noProof/>
        </w:rPr>
        <w:fldChar w:fldCharType="separate"/>
      </w:r>
      <w:r w:rsidR="00E8689E">
        <w:rPr>
          <w:noProof/>
        </w:rPr>
        <w:t>2</w:t>
      </w:r>
      <w:r w:rsidR="00455ED5">
        <w:rPr>
          <w:noProof/>
        </w:rPr>
        <w:fldChar w:fldCharType="end"/>
      </w:r>
      <w:r w:rsidR="008811AA">
        <w:noBreakHyphen/>
      </w:r>
      <w:r w:rsidR="00455ED5">
        <w:rPr>
          <w:noProof/>
        </w:rPr>
        <w:fldChar w:fldCharType="begin"/>
      </w:r>
      <w:r w:rsidR="00455ED5">
        <w:rPr>
          <w:noProof/>
        </w:rPr>
        <w:instrText xml:space="preserve"> SEQ Table \* ARABIC \s 1 </w:instrText>
      </w:r>
      <w:r w:rsidR="00455ED5">
        <w:rPr>
          <w:noProof/>
        </w:rPr>
        <w:fldChar w:fldCharType="separate"/>
      </w:r>
      <w:r w:rsidR="00E8689E">
        <w:rPr>
          <w:noProof/>
        </w:rPr>
        <w:t>4</w:t>
      </w:r>
      <w:r w:rsidR="00455ED5">
        <w:rPr>
          <w:noProof/>
        </w:rPr>
        <w:fldChar w:fldCharType="end"/>
      </w:r>
      <w:bookmarkEnd w:id="245"/>
      <w:r>
        <w:t xml:space="preserve"> ADCS Estimation Modes </w:t>
      </w:r>
      <w:r>
        <w:fldChar w:fldCharType="begin"/>
      </w:r>
      <w:r>
        <w:instrText xml:space="preserve"> REF _Ref518158840 \h </w:instrText>
      </w:r>
      <w:r>
        <w:fldChar w:fldCharType="separate"/>
      </w:r>
      <w:r w:rsidR="00E8689E" w:rsidRPr="003D50B3">
        <w:t>[</w:t>
      </w:r>
      <w:r w:rsidR="00E8689E">
        <w:rPr>
          <w:noProof/>
        </w:rPr>
        <w:t>10</w:t>
      </w:r>
      <w:r>
        <w:fldChar w:fldCharType="end"/>
      </w:r>
      <w:r>
        <w:t>]</w:t>
      </w:r>
      <w:bookmarkEnd w:id="246"/>
      <w:bookmarkEnd w:id="247"/>
    </w:p>
    <w:tbl>
      <w:tblPr>
        <w:tblStyle w:val="12"/>
        <w:tblW w:w="0" w:type="auto"/>
        <w:jc w:val="center"/>
        <w:tblLook w:val="04A0" w:firstRow="1" w:lastRow="0" w:firstColumn="1" w:lastColumn="0" w:noHBand="0" w:noVBand="1"/>
      </w:tblPr>
      <w:tblGrid>
        <w:gridCol w:w="3539"/>
        <w:gridCol w:w="2552"/>
        <w:gridCol w:w="2409"/>
      </w:tblGrid>
      <w:tr w:rsidR="008E65B1" w:rsidRPr="00FD43B4" w14:paraId="66003451" w14:textId="77777777" w:rsidTr="00DD053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tcBorders>
              <w:top w:val="single" w:sz="4" w:space="0" w:color="auto"/>
              <w:right w:val="single" w:sz="4" w:space="0" w:color="auto"/>
            </w:tcBorders>
          </w:tcPr>
          <w:p w14:paraId="7819EFD5" w14:textId="77777777" w:rsidR="008E65B1" w:rsidRDefault="008E65B1" w:rsidP="00DD0533">
            <w:pPr>
              <w:pStyle w:val="Style1"/>
              <w:spacing w:line="240" w:lineRule="auto"/>
              <w:jc w:val="center"/>
              <w:rPr>
                <w:b w:val="0"/>
              </w:rPr>
            </w:pPr>
            <w:r>
              <w:t>Mode</w:t>
            </w:r>
          </w:p>
        </w:tc>
        <w:tc>
          <w:tcPr>
            <w:tcW w:w="2552" w:type="dxa"/>
            <w:tcBorders>
              <w:top w:val="single" w:sz="4" w:space="0" w:color="auto"/>
              <w:left w:val="single" w:sz="4" w:space="0" w:color="auto"/>
            </w:tcBorders>
          </w:tcPr>
          <w:p w14:paraId="1612C88D" w14:textId="77777777" w:rsidR="008E65B1" w:rsidRPr="00FD43B4" w:rsidRDefault="008E65B1" w:rsidP="00DD0533">
            <w:pPr>
              <w:pStyle w:val="Style1"/>
              <w:spacing w:line="240" w:lineRule="auto"/>
              <w:jc w:val="left"/>
              <w:cnfStyle w:val="100000000000" w:firstRow="1" w:lastRow="0" w:firstColumn="0" w:lastColumn="0" w:oddVBand="0" w:evenVBand="0" w:oddHBand="0" w:evenHBand="0" w:firstRowFirstColumn="0" w:firstRowLastColumn="0" w:lastRowFirstColumn="0" w:lastRowLastColumn="0"/>
              <w:rPr>
                <w:b w:val="0"/>
              </w:rPr>
            </w:pPr>
            <w:r w:rsidRPr="00FD43B4">
              <w:rPr>
                <w:rFonts w:hint="eastAsia"/>
              </w:rPr>
              <w:t xml:space="preserve">Estimated </w:t>
            </w:r>
            <w:r w:rsidRPr="00FD43B4">
              <w:t>Output</w:t>
            </w:r>
          </w:p>
        </w:tc>
        <w:tc>
          <w:tcPr>
            <w:tcW w:w="2409" w:type="dxa"/>
            <w:tcBorders>
              <w:top w:val="single" w:sz="4" w:space="0" w:color="auto"/>
            </w:tcBorders>
          </w:tcPr>
          <w:p w14:paraId="69A47A99" w14:textId="77777777" w:rsidR="008E65B1" w:rsidRPr="00FD43B4" w:rsidRDefault="008E65B1" w:rsidP="00DD0533">
            <w:pPr>
              <w:pStyle w:val="Style1"/>
              <w:spacing w:line="240" w:lineRule="auto"/>
              <w:jc w:val="center"/>
              <w:cnfStyle w:val="100000000000" w:firstRow="1" w:lastRow="0" w:firstColumn="0" w:lastColumn="0" w:oddVBand="0" w:evenVBand="0" w:oddHBand="0" w:evenHBand="0" w:firstRowFirstColumn="0" w:firstRowLastColumn="0" w:lastRowFirstColumn="0" w:lastRowLastColumn="0"/>
              <w:rPr>
                <w:b w:val="0"/>
              </w:rPr>
            </w:pPr>
            <w:r w:rsidRPr="00FD43B4">
              <w:t>Sensors</w:t>
            </w:r>
            <w:r w:rsidRPr="00FD43B4">
              <w:rPr>
                <w:rFonts w:hint="eastAsia"/>
              </w:rPr>
              <w:t xml:space="preserve"> Used</w:t>
            </w:r>
          </w:p>
        </w:tc>
      </w:tr>
      <w:tr w:rsidR="008E65B1" w:rsidRPr="00FD43B4" w14:paraId="3FB18957" w14:textId="77777777" w:rsidTr="00DD0533">
        <w:trPr>
          <w:jc w:val="center"/>
        </w:trPr>
        <w:tc>
          <w:tcPr>
            <w:cnfStyle w:val="001000000000" w:firstRow="0" w:lastRow="0" w:firstColumn="1" w:lastColumn="0" w:oddVBand="0" w:evenVBand="0" w:oddHBand="0" w:evenHBand="0" w:firstRowFirstColumn="0" w:firstRowLastColumn="0" w:lastRowFirstColumn="0" w:lastRowLastColumn="0"/>
            <w:tcW w:w="3539" w:type="dxa"/>
            <w:tcBorders>
              <w:right w:val="single" w:sz="4" w:space="0" w:color="auto"/>
            </w:tcBorders>
          </w:tcPr>
          <w:p w14:paraId="30E4077B" w14:textId="77777777" w:rsidR="008E65B1" w:rsidRDefault="008E65B1" w:rsidP="00DD0533">
            <w:pPr>
              <w:pStyle w:val="Style1"/>
              <w:spacing w:line="240" w:lineRule="auto"/>
              <w:jc w:val="center"/>
            </w:pPr>
            <w:r>
              <w:rPr>
                <w:b w:val="0"/>
              </w:rPr>
              <w:t>Y-</w:t>
            </w:r>
            <w:r>
              <w:rPr>
                <w:rFonts w:hint="eastAsia"/>
                <w:b w:val="0"/>
              </w:rPr>
              <w:t>MEMS Rate</w:t>
            </w:r>
            <w:r>
              <w:rPr>
                <w:b w:val="0"/>
              </w:rPr>
              <w:t xml:space="preserve"> Sensing</w:t>
            </w:r>
          </w:p>
        </w:tc>
        <w:tc>
          <w:tcPr>
            <w:tcW w:w="2552" w:type="dxa"/>
            <w:tcBorders>
              <w:left w:val="single" w:sz="4" w:space="0" w:color="auto"/>
            </w:tcBorders>
          </w:tcPr>
          <w:p w14:paraId="36FFBD6B" w14:textId="77777777" w:rsidR="008E65B1" w:rsidRPr="00FD43B4" w:rsidRDefault="008E65B1" w:rsidP="00DD0533">
            <w:pPr>
              <w:pStyle w:val="Style1"/>
              <w:spacing w:line="240" w:lineRule="auto"/>
              <w:jc w:val="left"/>
              <w:cnfStyle w:val="000000000000" w:firstRow="0" w:lastRow="0" w:firstColumn="0" w:lastColumn="0" w:oddVBand="0" w:evenVBand="0" w:oddHBand="0" w:evenHBand="0" w:firstRowFirstColumn="0" w:firstRowLastColumn="0" w:lastRowFirstColumn="0" w:lastRowLastColumn="0"/>
              <w:rPr>
                <w:b/>
              </w:rPr>
            </w:pPr>
            <w:r>
              <w:t>Y-axis Angular Rate</w:t>
            </w:r>
          </w:p>
        </w:tc>
        <w:tc>
          <w:tcPr>
            <w:tcW w:w="2409" w:type="dxa"/>
          </w:tcPr>
          <w:p w14:paraId="0C129382" w14:textId="77777777" w:rsidR="008E65B1" w:rsidRPr="00FD43B4" w:rsidRDefault="008E65B1" w:rsidP="00DD0533">
            <w:pPr>
              <w:pStyle w:val="Style1"/>
              <w:spacing w:line="240" w:lineRule="auto"/>
              <w:jc w:val="left"/>
              <w:cnfStyle w:val="000000000000" w:firstRow="0" w:lastRow="0" w:firstColumn="0" w:lastColumn="0" w:oddVBand="0" w:evenVBand="0" w:oddHBand="0" w:evenHBand="0" w:firstRowFirstColumn="0" w:firstRowLastColumn="0" w:lastRowFirstColumn="0" w:lastRowLastColumn="0"/>
              <w:rPr>
                <w:b/>
              </w:rPr>
            </w:pPr>
            <w:r>
              <w:t>Y-MEMS Gyroscope</w:t>
            </w:r>
          </w:p>
        </w:tc>
      </w:tr>
      <w:tr w:rsidR="008E65B1" w14:paraId="3E6022C4" w14:textId="77777777" w:rsidTr="00DD0533">
        <w:trPr>
          <w:jc w:val="center"/>
        </w:trPr>
        <w:tc>
          <w:tcPr>
            <w:cnfStyle w:val="001000000000" w:firstRow="0" w:lastRow="0" w:firstColumn="1" w:lastColumn="0" w:oddVBand="0" w:evenVBand="0" w:oddHBand="0" w:evenHBand="0" w:firstRowFirstColumn="0" w:firstRowLastColumn="0" w:lastRowFirstColumn="0" w:lastRowLastColumn="0"/>
            <w:tcW w:w="3539" w:type="dxa"/>
            <w:tcBorders>
              <w:right w:val="single" w:sz="4" w:space="0" w:color="auto"/>
            </w:tcBorders>
          </w:tcPr>
          <w:p w14:paraId="18EEA167" w14:textId="77777777" w:rsidR="008E65B1" w:rsidRDefault="008E65B1" w:rsidP="00DD0533">
            <w:pPr>
              <w:pStyle w:val="Style1"/>
              <w:spacing w:line="240" w:lineRule="auto"/>
              <w:jc w:val="center"/>
              <w:rPr>
                <w:b w:val="0"/>
              </w:rPr>
            </w:pPr>
            <w:r>
              <w:rPr>
                <w:b w:val="0"/>
              </w:rPr>
              <w:t>Magnetometer Rate Filter</w:t>
            </w:r>
          </w:p>
        </w:tc>
        <w:tc>
          <w:tcPr>
            <w:tcW w:w="2552" w:type="dxa"/>
            <w:tcBorders>
              <w:left w:val="single" w:sz="4" w:space="0" w:color="auto"/>
            </w:tcBorders>
          </w:tcPr>
          <w:p w14:paraId="15B2BB3F" w14:textId="77777777" w:rsidR="008E65B1" w:rsidRDefault="008E65B1" w:rsidP="00DD0533">
            <w:pPr>
              <w:pStyle w:val="Style1"/>
              <w:spacing w:line="240" w:lineRule="auto"/>
              <w:jc w:val="left"/>
              <w:cnfStyle w:val="000000000000" w:firstRow="0" w:lastRow="0" w:firstColumn="0" w:lastColumn="0" w:oddVBand="0" w:evenVBand="0" w:oddHBand="0" w:evenHBand="0" w:firstRowFirstColumn="0" w:firstRowLastColumn="0" w:lastRowFirstColumn="0" w:lastRowLastColumn="0"/>
            </w:pPr>
            <w:r>
              <w:t>3-axis Angular Rates</w:t>
            </w:r>
          </w:p>
        </w:tc>
        <w:tc>
          <w:tcPr>
            <w:tcW w:w="2409" w:type="dxa"/>
          </w:tcPr>
          <w:p w14:paraId="04C616AA" w14:textId="77777777" w:rsidR="008E65B1" w:rsidRDefault="008E65B1" w:rsidP="00DD0533">
            <w:pPr>
              <w:pStyle w:val="Style1"/>
              <w:spacing w:line="240" w:lineRule="auto"/>
              <w:jc w:val="left"/>
              <w:cnfStyle w:val="000000000000" w:firstRow="0" w:lastRow="0" w:firstColumn="0" w:lastColumn="0" w:oddVBand="0" w:evenVBand="0" w:oddHBand="0" w:evenHBand="0" w:firstRowFirstColumn="0" w:firstRowLastColumn="0" w:lastRowFirstColumn="0" w:lastRowLastColumn="0"/>
            </w:pPr>
            <w:r>
              <w:rPr>
                <w:rFonts w:hint="eastAsia"/>
              </w:rPr>
              <w:t>3-axis Magneto</w:t>
            </w:r>
            <w:r>
              <w:t>meter</w:t>
            </w:r>
          </w:p>
        </w:tc>
      </w:tr>
      <w:tr w:rsidR="008E65B1" w14:paraId="585B2FBA" w14:textId="77777777" w:rsidTr="00DD0533">
        <w:trPr>
          <w:jc w:val="center"/>
        </w:trPr>
        <w:tc>
          <w:tcPr>
            <w:cnfStyle w:val="001000000000" w:firstRow="0" w:lastRow="0" w:firstColumn="1" w:lastColumn="0" w:oddVBand="0" w:evenVBand="0" w:oddHBand="0" w:evenHBand="0" w:firstRowFirstColumn="0" w:firstRowLastColumn="0" w:lastRowFirstColumn="0" w:lastRowLastColumn="0"/>
            <w:tcW w:w="3539" w:type="dxa"/>
            <w:tcBorders>
              <w:right w:val="single" w:sz="4" w:space="0" w:color="auto"/>
            </w:tcBorders>
          </w:tcPr>
          <w:p w14:paraId="09229D16" w14:textId="77777777" w:rsidR="008E65B1" w:rsidRDefault="008E65B1" w:rsidP="00DD0533">
            <w:pPr>
              <w:pStyle w:val="Style1"/>
              <w:spacing w:line="240" w:lineRule="auto"/>
              <w:jc w:val="center"/>
              <w:rPr>
                <w:b w:val="0"/>
              </w:rPr>
            </w:pPr>
            <w:r>
              <w:rPr>
                <w:b w:val="0"/>
              </w:rPr>
              <w:t>Magnetometer Rate Filter</w:t>
            </w:r>
          </w:p>
          <w:p w14:paraId="0FF10D57" w14:textId="77777777" w:rsidR="008E65B1" w:rsidRDefault="008E65B1" w:rsidP="00DD0533">
            <w:pPr>
              <w:pStyle w:val="Style1"/>
              <w:spacing w:line="240" w:lineRule="auto"/>
              <w:jc w:val="center"/>
              <w:rPr>
                <w:b w:val="0"/>
              </w:rPr>
            </w:pPr>
            <w:r>
              <w:rPr>
                <w:b w:val="0"/>
              </w:rPr>
              <w:t>with Pitch Angle Estimation</w:t>
            </w:r>
          </w:p>
        </w:tc>
        <w:tc>
          <w:tcPr>
            <w:tcW w:w="2552" w:type="dxa"/>
            <w:tcBorders>
              <w:left w:val="single" w:sz="4" w:space="0" w:color="auto"/>
            </w:tcBorders>
          </w:tcPr>
          <w:p w14:paraId="2D998CDC" w14:textId="77777777" w:rsidR="008E65B1" w:rsidRDefault="008E65B1" w:rsidP="00DD0533">
            <w:pPr>
              <w:pStyle w:val="Style1"/>
              <w:spacing w:line="240" w:lineRule="auto"/>
              <w:jc w:val="left"/>
              <w:cnfStyle w:val="000000000000" w:firstRow="0" w:lastRow="0" w:firstColumn="0" w:lastColumn="0" w:oddVBand="0" w:evenVBand="0" w:oddHBand="0" w:evenHBand="0" w:firstRowFirstColumn="0" w:firstRowLastColumn="0" w:lastRowFirstColumn="0" w:lastRowLastColumn="0"/>
            </w:pPr>
            <w:r>
              <w:t>3-axis Angular Rates</w:t>
            </w:r>
          </w:p>
          <w:p w14:paraId="76BDADFC" w14:textId="77777777" w:rsidR="008E65B1" w:rsidRDefault="008E65B1" w:rsidP="00DD0533">
            <w:pPr>
              <w:pStyle w:val="Style1"/>
              <w:spacing w:line="240" w:lineRule="auto"/>
              <w:jc w:val="left"/>
              <w:cnfStyle w:val="000000000000" w:firstRow="0" w:lastRow="0" w:firstColumn="0" w:lastColumn="0" w:oddVBand="0" w:evenVBand="0" w:oddHBand="0" w:evenHBand="0" w:firstRowFirstColumn="0" w:firstRowLastColumn="0" w:lastRowFirstColumn="0" w:lastRowLastColumn="0"/>
            </w:pPr>
            <w:r>
              <w:rPr>
                <w:rFonts w:hint="eastAsia"/>
              </w:rPr>
              <w:t>Pitch Angle</w:t>
            </w:r>
          </w:p>
        </w:tc>
        <w:tc>
          <w:tcPr>
            <w:tcW w:w="2409" w:type="dxa"/>
          </w:tcPr>
          <w:p w14:paraId="65C8831F" w14:textId="77777777" w:rsidR="008E65B1" w:rsidRDefault="008E65B1" w:rsidP="00DD0533">
            <w:pPr>
              <w:pStyle w:val="Style1"/>
              <w:spacing w:line="240" w:lineRule="auto"/>
              <w:jc w:val="left"/>
              <w:cnfStyle w:val="000000000000" w:firstRow="0" w:lastRow="0" w:firstColumn="0" w:lastColumn="0" w:oddVBand="0" w:evenVBand="0" w:oddHBand="0" w:evenHBand="0" w:firstRowFirstColumn="0" w:firstRowLastColumn="0" w:lastRowFirstColumn="0" w:lastRowLastColumn="0"/>
            </w:pPr>
            <w:r>
              <w:rPr>
                <w:rFonts w:hint="eastAsia"/>
              </w:rPr>
              <w:t>3-axis Magneto</w:t>
            </w:r>
            <w:r>
              <w:t>meter</w:t>
            </w:r>
          </w:p>
        </w:tc>
      </w:tr>
      <w:tr w:rsidR="008E65B1" w14:paraId="332C073E" w14:textId="77777777" w:rsidTr="00DD0533">
        <w:trPr>
          <w:jc w:val="center"/>
        </w:trPr>
        <w:tc>
          <w:tcPr>
            <w:cnfStyle w:val="001000000000" w:firstRow="0" w:lastRow="0" w:firstColumn="1" w:lastColumn="0" w:oddVBand="0" w:evenVBand="0" w:oddHBand="0" w:evenHBand="0" w:firstRowFirstColumn="0" w:firstRowLastColumn="0" w:lastRowFirstColumn="0" w:lastRowLastColumn="0"/>
            <w:tcW w:w="3539" w:type="dxa"/>
            <w:tcBorders>
              <w:right w:val="single" w:sz="4" w:space="0" w:color="auto"/>
            </w:tcBorders>
          </w:tcPr>
          <w:p w14:paraId="3D42C8E3" w14:textId="77777777" w:rsidR="008E65B1" w:rsidRDefault="008E65B1" w:rsidP="00DD0533">
            <w:pPr>
              <w:pStyle w:val="Style1"/>
              <w:spacing w:line="240" w:lineRule="auto"/>
              <w:jc w:val="center"/>
              <w:rPr>
                <w:b w:val="0"/>
              </w:rPr>
            </w:pPr>
            <w:r>
              <w:rPr>
                <w:b w:val="0"/>
              </w:rPr>
              <w:t>Full-State EKF</w:t>
            </w:r>
          </w:p>
        </w:tc>
        <w:tc>
          <w:tcPr>
            <w:tcW w:w="2552" w:type="dxa"/>
            <w:tcBorders>
              <w:left w:val="single" w:sz="4" w:space="0" w:color="auto"/>
            </w:tcBorders>
          </w:tcPr>
          <w:p w14:paraId="46218FE5" w14:textId="77777777" w:rsidR="008E65B1" w:rsidRDefault="008E65B1" w:rsidP="00DD0533">
            <w:pPr>
              <w:pStyle w:val="Style1"/>
              <w:spacing w:line="240" w:lineRule="auto"/>
              <w:jc w:val="left"/>
              <w:cnfStyle w:val="000000000000" w:firstRow="0" w:lastRow="0" w:firstColumn="0" w:lastColumn="0" w:oddVBand="0" w:evenVBand="0" w:oddHBand="0" w:evenHBand="0" w:firstRowFirstColumn="0" w:firstRowLastColumn="0" w:lastRowFirstColumn="0" w:lastRowLastColumn="0"/>
            </w:pPr>
            <w:r>
              <w:rPr>
                <w:rFonts w:hint="eastAsia"/>
              </w:rPr>
              <w:t>3-axis Angular Rate</w:t>
            </w:r>
            <w:r>
              <w:t>s</w:t>
            </w:r>
          </w:p>
          <w:p w14:paraId="109A1F75" w14:textId="77777777" w:rsidR="008E65B1" w:rsidRDefault="008E65B1" w:rsidP="00DD0533">
            <w:pPr>
              <w:pStyle w:val="Style1"/>
              <w:spacing w:line="240" w:lineRule="auto"/>
              <w:jc w:val="left"/>
              <w:cnfStyle w:val="000000000000" w:firstRow="0" w:lastRow="0" w:firstColumn="0" w:lastColumn="0" w:oddVBand="0" w:evenVBand="0" w:oddHBand="0" w:evenHBand="0" w:firstRowFirstColumn="0" w:firstRowLastColumn="0" w:lastRowFirstColumn="0" w:lastRowLastColumn="0"/>
            </w:pPr>
            <w:r>
              <w:t xml:space="preserve">3-axis Attitude </w:t>
            </w:r>
            <w:r>
              <w:rPr>
                <w:rFonts w:hint="eastAsia"/>
              </w:rPr>
              <w:t>Angle</w:t>
            </w:r>
            <w:r>
              <w:t>s</w:t>
            </w:r>
          </w:p>
        </w:tc>
        <w:tc>
          <w:tcPr>
            <w:tcW w:w="2409" w:type="dxa"/>
          </w:tcPr>
          <w:p w14:paraId="03B58820" w14:textId="77777777" w:rsidR="008E65B1" w:rsidRDefault="008E65B1" w:rsidP="00DD0533">
            <w:pPr>
              <w:pStyle w:val="Style1"/>
              <w:spacing w:line="240" w:lineRule="auto"/>
              <w:jc w:val="left"/>
              <w:cnfStyle w:val="000000000000" w:firstRow="0" w:lastRow="0" w:firstColumn="0" w:lastColumn="0" w:oddVBand="0" w:evenVBand="0" w:oddHBand="0" w:evenHBand="0" w:firstRowFirstColumn="0" w:firstRowLastColumn="0" w:lastRowFirstColumn="0" w:lastRowLastColumn="0"/>
            </w:pPr>
            <w:r>
              <w:rPr>
                <w:rFonts w:hint="eastAsia"/>
              </w:rPr>
              <w:t>3-axis Magneto</w:t>
            </w:r>
            <w:r>
              <w:t>meter</w:t>
            </w:r>
          </w:p>
          <w:p w14:paraId="6633E513" w14:textId="77777777" w:rsidR="008E65B1" w:rsidRDefault="008E65B1" w:rsidP="00DD0533">
            <w:pPr>
              <w:pStyle w:val="Style1"/>
              <w:spacing w:line="240" w:lineRule="auto"/>
              <w:jc w:val="left"/>
              <w:cnfStyle w:val="000000000000" w:firstRow="0" w:lastRow="0" w:firstColumn="0" w:lastColumn="0" w:oddVBand="0" w:evenVBand="0" w:oddHBand="0" w:evenHBand="0" w:firstRowFirstColumn="0" w:firstRowLastColumn="0" w:lastRowFirstColumn="0" w:lastRowLastColumn="0"/>
            </w:pPr>
            <w:r>
              <w:t>Sun/Nadir Sensors</w:t>
            </w:r>
          </w:p>
          <w:p w14:paraId="6FE8059B" w14:textId="77777777" w:rsidR="008E65B1" w:rsidRDefault="008E65B1" w:rsidP="00DD0533">
            <w:pPr>
              <w:pStyle w:val="Style1"/>
              <w:spacing w:line="240" w:lineRule="auto"/>
              <w:jc w:val="left"/>
              <w:cnfStyle w:val="000000000000" w:firstRow="0" w:lastRow="0" w:firstColumn="0" w:lastColumn="0" w:oddVBand="0" w:evenVBand="0" w:oddHBand="0" w:evenHBand="0" w:firstRowFirstColumn="0" w:firstRowLastColumn="0" w:lastRowFirstColumn="0" w:lastRowLastColumn="0"/>
            </w:pPr>
            <w:r>
              <w:t>Coarse Sun Sensors</w:t>
            </w:r>
          </w:p>
        </w:tc>
      </w:tr>
      <w:tr w:rsidR="008E65B1" w14:paraId="7CB7608C" w14:textId="77777777" w:rsidTr="00DD0533">
        <w:trPr>
          <w:jc w:val="center"/>
        </w:trPr>
        <w:tc>
          <w:tcPr>
            <w:cnfStyle w:val="001000000000" w:firstRow="0" w:lastRow="0" w:firstColumn="1" w:lastColumn="0" w:oddVBand="0" w:evenVBand="0" w:oddHBand="0" w:evenHBand="0" w:firstRowFirstColumn="0" w:firstRowLastColumn="0" w:lastRowFirstColumn="0" w:lastRowLastColumn="0"/>
            <w:tcW w:w="3539" w:type="dxa"/>
            <w:tcBorders>
              <w:right w:val="single" w:sz="4" w:space="0" w:color="auto"/>
            </w:tcBorders>
          </w:tcPr>
          <w:p w14:paraId="3B1E99C9" w14:textId="77777777" w:rsidR="008E65B1" w:rsidRDefault="008E65B1" w:rsidP="00DD0533">
            <w:pPr>
              <w:pStyle w:val="Style1"/>
              <w:spacing w:line="240" w:lineRule="auto"/>
              <w:jc w:val="center"/>
              <w:rPr>
                <w:b w:val="0"/>
              </w:rPr>
            </w:pPr>
            <w:r>
              <w:rPr>
                <w:rFonts w:hint="eastAsia"/>
                <w:b w:val="0"/>
              </w:rPr>
              <w:t xml:space="preserve">TRIAD </w:t>
            </w:r>
            <w:r>
              <w:rPr>
                <w:b w:val="0"/>
              </w:rPr>
              <w:t>Algorithm</w:t>
            </w:r>
          </w:p>
        </w:tc>
        <w:tc>
          <w:tcPr>
            <w:tcW w:w="2552" w:type="dxa"/>
            <w:tcBorders>
              <w:left w:val="single" w:sz="4" w:space="0" w:color="auto"/>
            </w:tcBorders>
          </w:tcPr>
          <w:p w14:paraId="1FFE79B5" w14:textId="77777777" w:rsidR="008E65B1" w:rsidRDefault="008E65B1" w:rsidP="00DD0533">
            <w:pPr>
              <w:pStyle w:val="Style1"/>
              <w:spacing w:line="240" w:lineRule="auto"/>
              <w:jc w:val="left"/>
              <w:cnfStyle w:val="000000000000" w:firstRow="0" w:lastRow="0" w:firstColumn="0" w:lastColumn="0" w:oddVBand="0" w:evenVBand="0" w:oddHBand="0" w:evenHBand="0" w:firstRowFirstColumn="0" w:firstRowLastColumn="0" w:lastRowFirstColumn="0" w:lastRowLastColumn="0"/>
            </w:pPr>
            <w:r>
              <w:rPr>
                <w:rFonts w:hint="eastAsia"/>
              </w:rPr>
              <w:t>3-axis Angular Rate</w:t>
            </w:r>
            <w:r>
              <w:t>s</w:t>
            </w:r>
          </w:p>
          <w:p w14:paraId="008FC563" w14:textId="77777777" w:rsidR="008E65B1" w:rsidRDefault="008E65B1" w:rsidP="00DD0533">
            <w:pPr>
              <w:pStyle w:val="Style1"/>
              <w:spacing w:line="240" w:lineRule="auto"/>
              <w:jc w:val="left"/>
              <w:cnfStyle w:val="000000000000" w:firstRow="0" w:lastRow="0" w:firstColumn="0" w:lastColumn="0" w:oddVBand="0" w:evenVBand="0" w:oddHBand="0" w:evenHBand="0" w:firstRowFirstColumn="0" w:firstRowLastColumn="0" w:lastRowFirstColumn="0" w:lastRowLastColumn="0"/>
            </w:pPr>
            <w:r>
              <w:t xml:space="preserve">3-axis Attitude </w:t>
            </w:r>
            <w:r>
              <w:rPr>
                <w:rFonts w:hint="eastAsia"/>
              </w:rPr>
              <w:t>Angle</w:t>
            </w:r>
            <w:r>
              <w:t>s</w:t>
            </w:r>
          </w:p>
        </w:tc>
        <w:tc>
          <w:tcPr>
            <w:tcW w:w="2409" w:type="dxa"/>
          </w:tcPr>
          <w:p w14:paraId="26941606" w14:textId="77777777" w:rsidR="008E65B1" w:rsidRDefault="008E65B1" w:rsidP="00DD0533">
            <w:pPr>
              <w:pStyle w:val="Style1"/>
              <w:spacing w:line="240" w:lineRule="auto"/>
              <w:jc w:val="left"/>
              <w:cnfStyle w:val="000000000000" w:firstRow="0" w:lastRow="0" w:firstColumn="0" w:lastColumn="0" w:oddVBand="0" w:evenVBand="0" w:oddHBand="0" w:evenHBand="0" w:firstRowFirstColumn="0" w:firstRowLastColumn="0" w:lastRowFirstColumn="0" w:lastRowLastColumn="0"/>
            </w:pPr>
            <w:r>
              <w:rPr>
                <w:rFonts w:hint="eastAsia"/>
              </w:rPr>
              <w:t>3-axis Magneto</w:t>
            </w:r>
            <w:r>
              <w:t>meter</w:t>
            </w:r>
          </w:p>
          <w:p w14:paraId="1A1D9A5B" w14:textId="77777777" w:rsidR="008E65B1" w:rsidRDefault="008E65B1" w:rsidP="00DD0533">
            <w:pPr>
              <w:pStyle w:val="Style1"/>
              <w:spacing w:line="240" w:lineRule="auto"/>
              <w:jc w:val="left"/>
              <w:cnfStyle w:val="000000000000" w:firstRow="0" w:lastRow="0" w:firstColumn="0" w:lastColumn="0" w:oddVBand="0" w:evenVBand="0" w:oddHBand="0" w:evenHBand="0" w:firstRowFirstColumn="0" w:firstRowLastColumn="0" w:lastRowFirstColumn="0" w:lastRowLastColumn="0"/>
            </w:pPr>
            <w:r>
              <w:t>Sun/Nadir Sensors</w:t>
            </w:r>
          </w:p>
        </w:tc>
      </w:tr>
    </w:tbl>
    <w:p w14:paraId="7F202BFC" w14:textId="2571A21C" w:rsidR="0018174B" w:rsidRDefault="00AF750E" w:rsidP="00752B1B">
      <w:pPr>
        <w:pStyle w:val="Style1"/>
        <w:ind w:firstLine="480"/>
      </w:pPr>
      <w:r>
        <w:rPr>
          <w:rFonts w:hint="eastAsia"/>
        </w:rPr>
        <w:t>F</w:t>
      </w:r>
      <w:r w:rsidR="00772951">
        <w:t xml:space="preserve">rom </w:t>
      </w:r>
      <w:r w:rsidR="0028248E">
        <w:fldChar w:fldCharType="begin"/>
      </w:r>
      <w:r w:rsidR="0028248E">
        <w:instrText xml:space="preserve"> REF _Ref515558054 \h </w:instrText>
      </w:r>
      <w:r w:rsidR="0028248E">
        <w:fldChar w:fldCharType="separate"/>
      </w:r>
      <w:r w:rsidR="00E8689E">
        <w:t xml:space="preserve">Table </w:t>
      </w:r>
      <w:r w:rsidR="00E8689E">
        <w:rPr>
          <w:noProof/>
        </w:rPr>
        <w:t>2</w:t>
      </w:r>
      <w:r w:rsidR="00E8689E">
        <w:noBreakHyphen/>
      </w:r>
      <w:r w:rsidR="00E8689E">
        <w:rPr>
          <w:noProof/>
        </w:rPr>
        <w:t>3</w:t>
      </w:r>
      <w:r w:rsidR="0028248E">
        <w:fldChar w:fldCharType="end"/>
      </w:r>
      <w:r w:rsidR="0028248E">
        <w:t xml:space="preserve"> and </w:t>
      </w:r>
      <w:r w:rsidR="0028248E">
        <w:fldChar w:fldCharType="begin"/>
      </w:r>
      <w:r w:rsidR="0028248E">
        <w:instrText xml:space="preserve"> REF _Ref518159771 \h </w:instrText>
      </w:r>
      <w:r w:rsidR="0028248E">
        <w:fldChar w:fldCharType="separate"/>
      </w:r>
      <w:r w:rsidR="00E8689E">
        <w:t xml:space="preserve">Table </w:t>
      </w:r>
      <w:r w:rsidR="00E8689E">
        <w:rPr>
          <w:noProof/>
        </w:rPr>
        <w:t>2</w:t>
      </w:r>
      <w:r w:rsidR="00E8689E">
        <w:noBreakHyphen/>
      </w:r>
      <w:r w:rsidR="00E8689E">
        <w:rPr>
          <w:noProof/>
        </w:rPr>
        <w:t>4</w:t>
      </w:r>
      <w:r w:rsidR="0028248E">
        <w:fldChar w:fldCharType="end"/>
      </w:r>
      <w:r w:rsidR="0028248E">
        <w:t xml:space="preserve"> </w:t>
      </w:r>
      <w:r w:rsidR="00772951">
        <w:t>above</w:t>
      </w:r>
      <w:r>
        <w:t xml:space="preserve">, </w:t>
      </w:r>
      <w:r w:rsidR="001E6AD5">
        <w:t xml:space="preserve">it can be observed that </w:t>
      </w:r>
      <w:r>
        <w:t>the measurements of the 3-axis magne</w:t>
      </w:r>
      <w:r w:rsidR="00BB6FDE">
        <w:t>tometer on-board will be mainly</w:t>
      </w:r>
      <w:r w:rsidR="00772951">
        <w:t xml:space="preserve"> applied to estimate </w:t>
      </w:r>
      <w:r w:rsidR="00F80F55">
        <w:t xml:space="preserve">3-axis </w:t>
      </w:r>
      <w:r w:rsidR="00CD35A0">
        <w:t>angular rate</w:t>
      </w:r>
      <w:r w:rsidR="004977ED">
        <w:t>s</w:t>
      </w:r>
      <w:r w:rsidR="00CD35A0">
        <w:t xml:space="preserve"> and </w:t>
      </w:r>
      <w:proofErr w:type="gramStart"/>
      <w:r w:rsidR="00597F06">
        <w:t>r</w:t>
      </w:r>
      <w:r w:rsidR="0006020B">
        <w:t>oll,</w:t>
      </w:r>
      <w:proofErr w:type="gramEnd"/>
      <w:r w:rsidR="0006020B">
        <w:t xml:space="preserve"> </w:t>
      </w:r>
      <w:r w:rsidR="00597F06">
        <w:t>p</w:t>
      </w:r>
      <w:r w:rsidR="0006020B">
        <w:t xml:space="preserve">itch, </w:t>
      </w:r>
      <w:r w:rsidR="00597F06">
        <w:t>y</w:t>
      </w:r>
      <w:r w:rsidR="0006020B">
        <w:t>aw attitude angle</w:t>
      </w:r>
      <w:r w:rsidR="006E03EB">
        <w:t>s</w:t>
      </w:r>
      <w:r w:rsidR="00310207">
        <w:t xml:space="preserve">. Moreover, during the eclipse parts of orbits, </w:t>
      </w:r>
      <w:bookmarkStart w:id="248" w:name="OLE_LINK222"/>
      <w:r w:rsidR="00310207">
        <w:t xml:space="preserve">optical </w:t>
      </w:r>
      <w:bookmarkEnd w:id="248"/>
      <w:r w:rsidR="00310207">
        <w:t xml:space="preserve">sensors </w:t>
      </w:r>
      <w:r w:rsidR="001A2402">
        <w:t>such as</w:t>
      </w:r>
      <w:r w:rsidR="00310207">
        <w:t xml:space="preserve"> </w:t>
      </w:r>
      <w:r w:rsidR="00A1427A">
        <w:t>Sun/Nadir sensors</w:t>
      </w:r>
      <w:r w:rsidR="001A2402">
        <w:t xml:space="preserve"> and coarse sun sensors</w:t>
      </w:r>
      <w:r w:rsidR="0074159F">
        <w:t xml:space="preserve"> cannot </w:t>
      </w:r>
      <w:r w:rsidR="00314FC3">
        <w:t>support the estimation for “Full-State EKF” and “TRIAD Algorithm”</w:t>
      </w:r>
      <w:proofErr w:type="gramStart"/>
      <w:r w:rsidR="00314FC3">
        <w:t>,</w:t>
      </w:r>
      <w:proofErr w:type="gramEnd"/>
      <w:r w:rsidR="003F7CD7">
        <w:t xml:space="preserve"> instead,</w:t>
      </w:r>
      <w:r w:rsidR="005C7337">
        <w:t xml:space="preserve"> </w:t>
      </w:r>
      <w:r w:rsidR="009F36BA">
        <w:t>3-axis pointing</w:t>
      </w:r>
      <w:r w:rsidR="005C7337">
        <w:t xml:space="preserve"> control will</w:t>
      </w:r>
      <w:r w:rsidR="009F36BA">
        <w:t xml:space="preserve"> </w:t>
      </w:r>
      <w:bookmarkStart w:id="249" w:name="OLE_LINK1089"/>
      <w:bookmarkStart w:id="250" w:name="OLE_LINK1090"/>
      <w:r w:rsidR="00CE45B5">
        <w:t>solely</w:t>
      </w:r>
      <w:r w:rsidR="005C7337">
        <w:t xml:space="preserve"> </w:t>
      </w:r>
      <w:bookmarkEnd w:id="249"/>
      <w:bookmarkEnd w:id="250"/>
      <w:r w:rsidR="005C7337">
        <w:t>rely on the</w:t>
      </w:r>
      <w:r w:rsidR="009F36BA">
        <w:t xml:space="preserve"> estimation from</w:t>
      </w:r>
      <w:r w:rsidR="00765130">
        <w:t xml:space="preserve"> the</w:t>
      </w:r>
      <w:r w:rsidR="001903D9">
        <w:t xml:space="preserve"> specific</w:t>
      </w:r>
      <w:r w:rsidR="009F36BA">
        <w:t xml:space="preserve"> </w:t>
      </w:r>
      <w:r w:rsidR="00CA360B">
        <w:t>estimator, “M</w:t>
      </w:r>
      <w:r w:rsidR="0047348D">
        <w:t>agnetometer</w:t>
      </w:r>
      <w:r w:rsidR="00CA360B">
        <w:t>-O</w:t>
      </w:r>
      <w:r w:rsidR="005C7337">
        <w:t>nly EKF</w:t>
      </w:r>
      <w:r w:rsidR="00CA360B">
        <w:t>”</w:t>
      </w:r>
      <w:r w:rsidR="003D49F7">
        <w:t>.</w:t>
      </w:r>
      <w:r w:rsidR="00D15956">
        <w:t xml:space="preserve"> On the other hand</w:t>
      </w:r>
      <w:r w:rsidR="00B16D59">
        <w:t>, for</w:t>
      </w:r>
      <w:r w:rsidR="00CE45B5">
        <w:t xml:space="preserve"> all</w:t>
      </w:r>
      <w:r w:rsidR="003F7CD7">
        <w:t xml:space="preserve"> control laws of ADCS</w:t>
      </w:r>
      <w:r w:rsidR="00DF2CB3">
        <w:t>,</w:t>
      </w:r>
      <w:r w:rsidR="006E075A">
        <w:t xml:space="preserve"> not only errors between estimated states and reference values, but also</w:t>
      </w:r>
      <w:r w:rsidR="0064391B">
        <w:t xml:space="preserve"> additional </w:t>
      </w:r>
      <w:r w:rsidR="006E09DD">
        <w:t>inputs</w:t>
      </w:r>
      <w:r w:rsidR="0064391B">
        <w:t xml:space="preserve"> such as the sign and</w:t>
      </w:r>
      <w:r w:rsidR="00B64726">
        <w:t xml:space="preserve"> </w:t>
      </w:r>
      <w:r w:rsidR="00CF34D5">
        <w:t>vector</w:t>
      </w:r>
      <w:r w:rsidR="0064391B">
        <w:t xml:space="preserve"> of the instantaneous </w:t>
      </w:r>
      <w:r w:rsidR="00392F63">
        <w:t xml:space="preserve">3-axis </w:t>
      </w:r>
      <w:r w:rsidR="00E967DF">
        <w:t xml:space="preserve">magnetometer measurement </w:t>
      </w:r>
      <w:r w:rsidR="006E09DD">
        <w:t xml:space="preserve">are required </w:t>
      </w:r>
      <w:r w:rsidR="00CD64C0">
        <w:t>to</w:t>
      </w:r>
      <w:r w:rsidR="005847F9">
        <w:t xml:space="preserve"> </w:t>
      </w:r>
      <w:r w:rsidR="00CD64C0">
        <w:t xml:space="preserve">calculate </w:t>
      </w:r>
      <w:r w:rsidR="005847F9">
        <w:t>the</w:t>
      </w:r>
      <w:r w:rsidR="006E09DD">
        <w:t xml:space="preserve"> </w:t>
      </w:r>
      <w:r w:rsidR="00B16D59">
        <w:t>command output</w:t>
      </w:r>
      <w:r w:rsidR="00DF2CB3">
        <w:t>s</w:t>
      </w:r>
      <w:r w:rsidR="00B16D59">
        <w:t xml:space="preserve"> </w:t>
      </w:r>
      <w:r w:rsidR="00CD64C0">
        <w:t>for</w:t>
      </w:r>
      <w:r w:rsidR="00DF2CB3">
        <w:t xml:space="preserve"> the</w:t>
      </w:r>
      <w:r w:rsidR="006E09DD">
        <w:t xml:space="preserve"> 3-axis </w:t>
      </w:r>
      <w:proofErr w:type="spellStart"/>
      <w:r w:rsidR="006E09DD">
        <w:t>magneto</w:t>
      </w:r>
      <w:r w:rsidR="00B14D3C">
        <w:t>r</w:t>
      </w:r>
      <w:r w:rsidR="006E09DD">
        <w:t>quers</w:t>
      </w:r>
      <w:proofErr w:type="spellEnd"/>
      <w:r w:rsidR="006E09DD">
        <w:t>.</w:t>
      </w:r>
      <w:r w:rsidR="00665230">
        <w:t xml:space="preserve"> </w:t>
      </w:r>
      <w:r w:rsidR="005847F9">
        <w:t xml:space="preserve">Therefore, it </w:t>
      </w:r>
      <w:proofErr w:type="gramStart"/>
      <w:r w:rsidR="005847F9">
        <w:t>can be foreseen</w:t>
      </w:r>
      <w:proofErr w:type="gramEnd"/>
      <w:r w:rsidR="005847F9">
        <w:t xml:space="preserve"> that the accuracy of magnetometer measurements will significantly affect the performance of attitude estim</w:t>
      </w:r>
      <w:r w:rsidR="0034424C">
        <w:t>ation and even attitude control for PHOENIX.</w:t>
      </w:r>
    </w:p>
    <w:p w14:paraId="4B333520" w14:textId="15F7AF89" w:rsidR="00752B1B" w:rsidRDefault="00B8577A" w:rsidP="00752B1B">
      <w:pPr>
        <w:pStyle w:val="Style1"/>
        <w:ind w:firstLine="480"/>
      </w:pPr>
      <w:r>
        <w:fldChar w:fldCharType="begin"/>
      </w:r>
      <w:r>
        <w:instrText xml:space="preserve"> REF _Ref517267434 \h </w:instrText>
      </w:r>
      <w:r>
        <w:fldChar w:fldCharType="separate"/>
      </w:r>
      <w:r w:rsidR="00E8689E">
        <w:t xml:space="preserve">Figure </w:t>
      </w:r>
      <w:r w:rsidR="00E8689E">
        <w:rPr>
          <w:noProof/>
        </w:rPr>
        <w:t>2</w:t>
      </w:r>
      <w:r w:rsidR="00E8689E">
        <w:noBreakHyphen/>
      </w:r>
      <w:r w:rsidR="00E8689E">
        <w:rPr>
          <w:noProof/>
        </w:rPr>
        <w:t>4</w:t>
      </w:r>
      <w:r>
        <w:fldChar w:fldCharType="end"/>
      </w:r>
      <w:r>
        <w:rPr>
          <w:rFonts w:hint="eastAsia"/>
        </w:rPr>
        <w:t xml:space="preserve"> </w:t>
      </w:r>
      <w:r w:rsidR="00394AC2">
        <w:t xml:space="preserve">shows the schematic </w:t>
      </w:r>
      <w:r w:rsidR="00211D14">
        <w:t xml:space="preserve">diagram of </w:t>
      </w:r>
      <w:r w:rsidR="00CE6C41">
        <w:t xml:space="preserve">the overall </w:t>
      </w:r>
      <w:r w:rsidR="00211D14">
        <w:t xml:space="preserve">control </w:t>
      </w:r>
      <w:r w:rsidR="00CE6C41">
        <w:t>scenario</w:t>
      </w:r>
      <w:r w:rsidR="0034424C">
        <w:t xml:space="preserve"> </w:t>
      </w:r>
      <w:r w:rsidR="0034424C">
        <w:fldChar w:fldCharType="begin"/>
      </w:r>
      <w:r w:rsidR="0034424C">
        <w:instrText xml:space="preserve"> REF _Ref518162545 \h </w:instrText>
      </w:r>
      <w:r w:rsidR="0034424C">
        <w:fldChar w:fldCharType="separate"/>
      </w:r>
      <w:r w:rsidR="00E8689E" w:rsidRPr="003D50B3">
        <w:t>[</w:t>
      </w:r>
      <w:r w:rsidR="00E8689E">
        <w:rPr>
          <w:noProof/>
        </w:rPr>
        <w:t>11</w:t>
      </w:r>
      <w:r w:rsidR="0034424C">
        <w:fldChar w:fldCharType="end"/>
      </w:r>
      <w:r w:rsidR="0034424C">
        <w:t>]</w:t>
      </w:r>
      <w:r w:rsidR="00211D14">
        <w:t>.</w:t>
      </w:r>
      <w:r w:rsidR="002C39FA">
        <w:t xml:space="preserve"> </w:t>
      </w:r>
      <w:r w:rsidR="004920AC">
        <w:t xml:space="preserve">The control mode, “High Initial Rate </w:t>
      </w:r>
      <w:proofErr w:type="spellStart"/>
      <w:r w:rsidR="00555324">
        <w:t>Det</w:t>
      </w:r>
      <w:r w:rsidR="004920AC">
        <w:t>umbling</w:t>
      </w:r>
      <w:proofErr w:type="spellEnd"/>
      <w:r w:rsidR="004920AC">
        <w:t>”, will</w:t>
      </w:r>
      <w:r w:rsidR="00357FBB">
        <w:t xml:space="preserve"> </w:t>
      </w:r>
      <w:r w:rsidR="004920AC">
        <w:t>be</w:t>
      </w:r>
      <w:r w:rsidR="00BF0DF9">
        <w:t xml:space="preserve"> only</w:t>
      </w:r>
      <w:r w:rsidR="004920AC">
        <w:t xml:space="preserve"> conducted when satellite is under high rate tumbling</w:t>
      </w:r>
      <w:r w:rsidR="00B36981">
        <w:t>, then</w:t>
      </w:r>
      <w:r w:rsidR="00555324">
        <w:t xml:space="preserve"> </w:t>
      </w:r>
      <w:bookmarkStart w:id="251" w:name="OLE_LINK278"/>
      <w:bookmarkStart w:id="252" w:name="OLE_LINK284"/>
      <w:proofErr w:type="spellStart"/>
      <w:r w:rsidR="00555324">
        <w:t>detumbling</w:t>
      </w:r>
      <w:proofErr w:type="spellEnd"/>
      <w:r w:rsidR="00555324">
        <w:t xml:space="preserve"> </w:t>
      </w:r>
      <w:bookmarkEnd w:id="251"/>
      <w:bookmarkEnd w:id="252"/>
      <w:r w:rsidR="00555324">
        <w:t xml:space="preserve">can be accomplished based on the </w:t>
      </w:r>
      <w:r w:rsidR="004920AC">
        <w:t>typical 3-axis B-dot control</w:t>
      </w:r>
      <w:r w:rsidR="00555324">
        <w:t xml:space="preserve"> with</w:t>
      </w:r>
      <w:r w:rsidR="00907891">
        <w:t xml:space="preserve"> the rate of change of magnetometer</w:t>
      </w:r>
      <w:r w:rsidR="00555324">
        <w:t xml:space="preserve"> readings</w:t>
      </w:r>
      <w:r w:rsidR="00764358">
        <w:t xml:space="preserve"> input</w:t>
      </w:r>
      <w:r w:rsidR="00555324">
        <w:t>.</w:t>
      </w:r>
      <w:r w:rsidR="00C92367">
        <w:t xml:space="preserve"> Moreover, i</w:t>
      </w:r>
      <w:r w:rsidR="002C39FA">
        <w:t xml:space="preserve">t </w:t>
      </w:r>
      <w:proofErr w:type="gramStart"/>
      <w:r w:rsidR="002C39FA">
        <w:t>should be noted</w:t>
      </w:r>
      <w:proofErr w:type="gramEnd"/>
      <w:r w:rsidR="002C39FA">
        <w:t xml:space="preserve"> that </w:t>
      </w:r>
      <w:r w:rsidR="004920AC">
        <w:t xml:space="preserve">the </w:t>
      </w:r>
      <w:r w:rsidR="00752B1B">
        <w:t xml:space="preserve">control mode, </w:t>
      </w:r>
      <w:r w:rsidR="004920AC">
        <w:t>“Y</w:t>
      </w:r>
      <w:r w:rsidR="007F06D8">
        <w:t>-momentum control</w:t>
      </w:r>
      <w:r w:rsidR="004920AC">
        <w:t>”</w:t>
      </w:r>
      <w:r w:rsidR="00752B1B">
        <w:t xml:space="preserve">, has two stages. In the initial state, </w:t>
      </w:r>
      <w:r w:rsidR="00752B1B">
        <w:rPr>
          <w:rFonts w:hint="eastAsia"/>
        </w:rPr>
        <w:t>only Y-</w:t>
      </w:r>
      <w:r w:rsidR="00752B1B">
        <w:rPr>
          <w:rFonts w:hint="eastAsia"/>
        </w:rPr>
        <w:lastRenderedPageBreak/>
        <w:t xml:space="preserve">momentum wheel </w:t>
      </w:r>
      <w:r w:rsidR="00752B1B">
        <w:t xml:space="preserve">will be activated and controlled to </w:t>
      </w:r>
      <w:r w:rsidR="00A933E2">
        <w:t xml:space="preserve">a </w:t>
      </w:r>
      <w:r w:rsidR="0034424C">
        <w:t>“</w:t>
      </w:r>
      <w:r w:rsidR="00A933E2">
        <w:t>constant</w:t>
      </w:r>
      <w:r w:rsidR="0034424C">
        <w:t>”</w:t>
      </w:r>
      <w:r w:rsidR="00A933E2">
        <w:t xml:space="preserve"> rotational speed, </w:t>
      </w:r>
      <w:proofErr w:type="gramStart"/>
      <w:r w:rsidR="00A933E2">
        <w:t>then</w:t>
      </w:r>
      <w:proofErr w:type="gramEnd"/>
      <w:r w:rsidR="00752B1B">
        <w:t xml:space="preserve"> satellite will spin aro</w:t>
      </w:r>
      <w:r w:rsidR="00BA347D">
        <w:t xml:space="preserve">und Y-axis </w:t>
      </w:r>
      <w:bookmarkStart w:id="253" w:name="OLE_LINK1091"/>
      <w:bookmarkStart w:id="254" w:name="OLE_LINK1092"/>
      <w:r w:rsidR="0034424C">
        <w:t>at</w:t>
      </w:r>
      <w:r w:rsidR="00EE6683">
        <w:t xml:space="preserve"> the</w:t>
      </w:r>
      <w:r w:rsidR="00BA347D">
        <w:t xml:space="preserve"> lower rate</w:t>
      </w:r>
      <w:bookmarkEnd w:id="253"/>
      <w:bookmarkEnd w:id="254"/>
      <w:r w:rsidR="00BA347D">
        <w:t>. Later</w:t>
      </w:r>
      <w:r w:rsidR="00752B1B">
        <w:t>, full</w:t>
      </w:r>
      <w:r w:rsidR="003C3D47">
        <w:t>-state</w:t>
      </w:r>
      <w:r w:rsidR="00752B1B">
        <w:t xml:space="preserve"> attitude control </w:t>
      </w:r>
      <w:proofErr w:type="gramStart"/>
      <w:r w:rsidR="00752B1B">
        <w:t>will be implemented</w:t>
      </w:r>
      <w:proofErr w:type="gramEnd"/>
      <w:r w:rsidR="00752B1B">
        <w:t xml:space="preserve"> when pitch angle</w:t>
      </w:r>
      <w:r w:rsidR="003C09C2">
        <w:t xml:space="preserve"> of satellite</w:t>
      </w:r>
      <w:r w:rsidR="00752B1B">
        <w:t xml:space="preserve"> is within ± 10 degrees</w:t>
      </w:r>
      <w:r w:rsidR="00D43C3A">
        <w:t xml:space="preserve"> of the reference pitch angle (along with flight direction).</w:t>
      </w:r>
      <w:r w:rsidR="00F16EC9">
        <w:t xml:space="preserve"> Detailed description</w:t>
      </w:r>
      <w:r w:rsidR="0066117C">
        <w:t>s</w:t>
      </w:r>
      <w:r w:rsidR="00F16EC9">
        <w:t xml:space="preserve"> about the control process</w:t>
      </w:r>
      <w:r w:rsidR="00EC59B6">
        <w:t xml:space="preserve"> and related simulations</w:t>
      </w:r>
      <w:r w:rsidR="00F16EC9">
        <w:t xml:space="preserve"> </w:t>
      </w:r>
      <w:proofErr w:type="gramStart"/>
      <w:r w:rsidR="00F16EC9">
        <w:t>can be found</w:t>
      </w:r>
      <w:proofErr w:type="gramEnd"/>
      <w:r w:rsidR="00F16EC9">
        <w:t xml:space="preserve"> i</w:t>
      </w:r>
      <w:r w:rsidR="00F16EC9" w:rsidRPr="00F16EC9">
        <w:t xml:space="preserve">n </w:t>
      </w:r>
      <w:r w:rsidR="00F16EC9" w:rsidRPr="00F16EC9">
        <w:fldChar w:fldCharType="begin"/>
      </w:r>
      <w:r w:rsidR="00F16EC9" w:rsidRPr="00F16EC9">
        <w:instrText xml:space="preserve"> REF _Ref518132725 \h  \* MERGEFORMAT </w:instrText>
      </w:r>
      <w:r w:rsidR="00F16EC9" w:rsidRPr="00F16EC9">
        <w:fldChar w:fldCharType="separate"/>
      </w:r>
      <w:r w:rsidR="00E8689E" w:rsidRPr="003D50B3">
        <w:t>[</w:t>
      </w:r>
      <w:r w:rsidR="00E8689E" w:rsidRPr="00E8689E">
        <w:rPr>
          <w:noProof/>
        </w:rPr>
        <w:t>7</w:t>
      </w:r>
      <w:r w:rsidR="00F16EC9" w:rsidRPr="00F16EC9">
        <w:fldChar w:fldCharType="end"/>
      </w:r>
      <w:r w:rsidR="00F16EC9">
        <w:t xml:space="preserve">], </w:t>
      </w:r>
      <w:r w:rsidR="00F16EC9" w:rsidRPr="00F16EC9">
        <w:fldChar w:fldCharType="begin"/>
      </w:r>
      <w:r w:rsidR="00F16EC9" w:rsidRPr="00F16EC9">
        <w:instrText xml:space="preserve"> REF _Ref515285888 \h  \* MERGEFORMAT </w:instrText>
      </w:r>
      <w:r w:rsidR="00F16EC9" w:rsidRPr="00F16EC9">
        <w:fldChar w:fldCharType="separate"/>
      </w:r>
      <w:r w:rsidR="00E8689E" w:rsidRPr="003D50B3">
        <w:t>[</w:t>
      </w:r>
      <w:r w:rsidR="00E8689E">
        <w:rPr>
          <w:noProof/>
        </w:rPr>
        <w:t>8</w:t>
      </w:r>
      <w:r w:rsidR="00F16EC9" w:rsidRPr="00F16EC9">
        <w:fldChar w:fldCharType="end"/>
      </w:r>
      <w:r w:rsidR="00407726">
        <w:t>],</w:t>
      </w:r>
      <w:r w:rsidR="00F16EC9">
        <w:t xml:space="preserve"> </w:t>
      </w:r>
      <w:r w:rsidR="00F16EC9" w:rsidRPr="00F16EC9">
        <w:fldChar w:fldCharType="begin"/>
      </w:r>
      <w:r w:rsidR="00F16EC9" w:rsidRPr="00F16EC9">
        <w:instrText xml:space="preserve"> REF _Ref518162545 \h  \* MERGEFORMAT </w:instrText>
      </w:r>
      <w:r w:rsidR="00F16EC9" w:rsidRPr="00F16EC9">
        <w:fldChar w:fldCharType="separate"/>
      </w:r>
      <w:r w:rsidR="00E8689E" w:rsidRPr="003D50B3">
        <w:t>[</w:t>
      </w:r>
      <w:r w:rsidR="00E8689E">
        <w:rPr>
          <w:noProof/>
        </w:rPr>
        <w:t>11</w:t>
      </w:r>
      <w:r w:rsidR="00F16EC9" w:rsidRPr="00F16EC9">
        <w:fldChar w:fldCharType="end"/>
      </w:r>
      <w:r w:rsidR="00F16EC9">
        <w:t>]</w:t>
      </w:r>
      <w:r w:rsidR="00407726">
        <w:t xml:space="preserve"> and </w:t>
      </w:r>
      <w:r w:rsidR="00407726">
        <w:fldChar w:fldCharType="begin"/>
      </w:r>
      <w:r w:rsidR="00407726">
        <w:instrText xml:space="preserve"> REF _Ref518164212 \h </w:instrText>
      </w:r>
      <w:r w:rsidR="00407726">
        <w:fldChar w:fldCharType="separate"/>
      </w:r>
      <w:r w:rsidR="00E8689E" w:rsidRPr="003D50B3">
        <w:t>[</w:t>
      </w:r>
      <w:r w:rsidR="00E8689E">
        <w:rPr>
          <w:noProof/>
        </w:rPr>
        <w:t>12</w:t>
      </w:r>
      <w:r w:rsidR="00407726">
        <w:fldChar w:fldCharType="end"/>
      </w:r>
      <w:r w:rsidR="00407726">
        <w:t>]</w:t>
      </w:r>
      <w:r w:rsidR="00F16EC9">
        <w:t>.</w:t>
      </w:r>
    </w:p>
    <w:p w14:paraId="663821B3" w14:textId="7DFC3489" w:rsidR="00D36712" w:rsidRDefault="00352A5E" w:rsidP="00D36712">
      <w:pPr>
        <w:pStyle w:val="Style1"/>
        <w:keepNext/>
        <w:jc w:val="center"/>
      </w:pPr>
      <w:r>
        <w:rPr>
          <w:noProof/>
        </w:rPr>
        <w:pict w14:anchorId="0E03AD21">
          <v:shape id="_x0000_i1033" type="#_x0000_t75" style="width:467pt;height:199pt">
            <v:imagedata r:id="rId29" o:title="ADCS Scenario"/>
          </v:shape>
        </w:pict>
      </w:r>
    </w:p>
    <w:p w14:paraId="249F06E5" w14:textId="2A8930EF" w:rsidR="001928B8" w:rsidRDefault="00D36712" w:rsidP="001928B8">
      <w:pPr>
        <w:pStyle w:val="af2"/>
        <w:rPr>
          <w:rStyle w:val="70"/>
          <w:rFonts w:eastAsiaTheme="minorEastAsia"/>
        </w:rPr>
      </w:pPr>
      <w:bookmarkStart w:id="255" w:name="_Ref517267434"/>
      <w:bookmarkStart w:id="256" w:name="_Toc522195990"/>
      <w:bookmarkStart w:id="257" w:name="_Toc3740679"/>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2</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4</w:t>
      </w:r>
      <w:r w:rsidR="00455ED5">
        <w:rPr>
          <w:noProof/>
        </w:rPr>
        <w:fldChar w:fldCharType="end"/>
      </w:r>
      <w:bookmarkEnd w:id="255"/>
      <w:r>
        <w:t xml:space="preserve"> </w:t>
      </w:r>
      <w:r w:rsidRPr="00D36712">
        <w:rPr>
          <w:rStyle w:val="70"/>
          <w:rFonts w:eastAsiaTheme="minorEastAsia"/>
        </w:rPr>
        <w:t>Overall Control Scenario</w:t>
      </w:r>
      <w:bookmarkEnd w:id="161"/>
      <w:bookmarkEnd w:id="162"/>
      <w:bookmarkEnd w:id="256"/>
      <w:bookmarkEnd w:id="257"/>
    </w:p>
    <w:p w14:paraId="05ABC190" w14:textId="791E909E" w:rsidR="00F1336A" w:rsidRDefault="00C60D7C" w:rsidP="00F1336A">
      <w:pPr>
        <w:pStyle w:val="2"/>
      </w:pPr>
      <w:bookmarkStart w:id="258" w:name="_Toc5461454"/>
      <w:r>
        <w:rPr>
          <w:rFonts w:hint="eastAsia"/>
        </w:rPr>
        <w:t xml:space="preserve">In-Flight ADCS </w:t>
      </w:r>
      <w:r w:rsidR="00F1336A">
        <w:rPr>
          <w:rFonts w:hint="eastAsia"/>
        </w:rPr>
        <w:t>Experience</w:t>
      </w:r>
      <w:bookmarkEnd w:id="258"/>
    </w:p>
    <w:p w14:paraId="3FABEA4F" w14:textId="4D983BEA" w:rsidR="00521C53" w:rsidRDefault="004C3E2F" w:rsidP="00A373AD">
      <w:pPr>
        <w:pStyle w:val="Style1"/>
        <w:ind w:firstLine="480"/>
      </w:pPr>
      <w:r>
        <w:rPr>
          <w:rFonts w:hint="eastAsia"/>
        </w:rPr>
        <w:t xml:space="preserve">This </w:t>
      </w:r>
      <w:r w:rsidR="00E54134">
        <w:t>section</w:t>
      </w:r>
      <w:r>
        <w:rPr>
          <w:rFonts w:hint="eastAsia"/>
        </w:rPr>
        <w:t xml:space="preserve"> will present the </w:t>
      </w:r>
      <w:r>
        <w:t xml:space="preserve">actual </w:t>
      </w:r>
      <w:bookmarkStart w:id="259" w:name="OLE_LINK291"/>
      <w:bookmarkStart w:id="260" w:name="OLE_LINK292"/>
      <w:r>
        <w:t xml:space="preserve">experience </w:t>
      </w:r>
      <w:bookmarkEnd w:id="259"/>
      <w:bookmarkEnd w:id="260"/>
      <w:r>
        <w:t>of in-flight ADCS commissioning</w:t>
      </w:r>
      <w:r w:rsidR="005F1591">
        <w:t xml:space="preserve"> </w:t>
      </w:r>
      <w:r w:rsidR="0066117C">
        <w:t>for</w:t>
      </w:r>
      <w:r w:rsidR="005F1591">
        <w:t xml:space="preserve"> PHOENIX </w:t>
      </w:r>
      <w:r w:rsidR="005F1591">
        <w:rPr>
          <w:rFonts w:hint="eastAsia"/>
        </w:rPr>
        <w:t>CubeSat</w:t>
      </w:r>
      <w:r w:rsidR="00DC74BA">
        <w:t xml:space="preserve">. </w:t>
      </w:r>
      <w:proofErr w:type="gramStart"/>
      <w:r w:rsidR="00DC74BA">
        <w:rPr>
          <w:rFonts w:hint="eastAsia"/>
        </w:rPr>
        <w:t>It</w:t>
      </w:r>
      <w:r w:rsidR="00DC74BA">
        <w:t>’s</w:t>
      </w:r>
      <w:proofErr w:type="gramEnd"/>
      <w:r w:rsidR="00DC74BA">
        <w:t xml:space="preserve"> </w:t>
      </w:r>
      <w:bookmarkStart w:id="261" w:name="OLE_LINK295"/>
      <w:bookmarkStart w:id="262" w:name="OLE_LINK296"/>
      <w:r w:rsidR="00696C1D">
        <w:t>majorly</w:t>
      </w:r>
      <w:r w:rsidR="00FD5BA9">
        <w:t xml:space="preserve"> </w:t>
      </w:r>
      <w:r w:rsidR="00DC74BA">
        <w:t>categorized</w:t>
      </w:r>
      <w:bookmarkEnd w:id="261"/>
      <w:bookmarkEnd w:id="262"/>
      <w:r w:rsidR="00DC74BA">
        <w:t xml:space="preserve"> into three </w:t>
      </w:r>
      <w:bookmarkStart w:id="263" w:name="OLE_LINK297"/>
      <w:bookmarkStart w:id="264" w:name="OLE_LINK298"/>
      <w:r w:rsidR="00DC74BA">
        <w:t xml:space="preserve">different </w:t>
      </w:r>
      <w:r w:rsidR="00FC1E45">
        <w:t>control</w:t>
      </w:r>
      <w:r w:rsidR="00DC74BA">
        <w:t xml:space="preserve"> </w:t>
      </w:r>
      <w:bookmarkEnd w:id="263"/>
      <w:bookmarkEnd w:id="264"/>
      <w:r w:rsidR="00FC1E45">
        <w:t>scenarios</w:t>
      </w:r>
      <w:r w:rsidR="00DC74BA">
        <w:t xml:space="preserve">, high rate </w:t>
      </w:r>
      <w:proofErr w:type="spellStart"/>
      <w:r w:rsidR="00DC74BA">
        <w:t>detumbling</w:t>
      </w:r>
      <w:proofErr w:type="spellEnd"/>
      <w:r w:rsidR="00CC480F">
        <w:t>, Y-spin</w:t>
      </w:r>
      <w:r w:rsidR="0092379A">
        <w:t xml:space="preserve"> control and Y-momentum control</w:t>
      </w:r>
      <w:r w:rsidR="0066117C">
        <w:t>.</w:t>
      </w:r>
      <w:bookmarkStart w:id="265" w:name="OLE_LINK1335"/>
      <w:bookmarkStart w:id="266" w:name="OLE_LINK1336"/>
      <w:r w:rsidR="0066117C">
        <w:t xml:space="preserve"> In the meantime</w:t>
      </w:r>
      <w:bookmarkEnd w:id="265"/>
      <w:bookmarkEnd w:id="266"/>
      <w:r w:rsidR="0066117C">
        <w:t>,</w:t>
      </w:r>
      <w:r w:rsidR="00DF09AB">
        <w:t xml:space="preserve"> magnetometer-related application </w:t>
      </w:r>
      <w:proofErr w:type="gramStart"/>
      <w:r w:rsidR="00DF09AB">
        <w:t>will</w:t>
      </w:r>
      <w:r w:rsidR="00137274">
        <w:t xml:space="preserve"> also</w:t>
      </w:r>
      <w:r w:rsidR="00DF09AB">
        <w:t xml:space="preserve"> be </w:t>
      </w:r>
      <w:r w:rsidR="00991499">
        <w:t>emphasized</w:t>
      </w:r>
      <w:proofErr w:type="gramEnd"/>
      <w:r w:rsidR="00991499">
        <w:t>.</w:t>
      </w:r>
    </w:p>
    <w:p w14:paraId="38B2E776" w14:textId="46D98292" w:rsidR="001E0E28" w:rsidRDefault="001E0E28" w:rsidP="00A43667">
      <w:pPr>
        <w:pStyle w:val="3"/>
        <w:tabs>
          <w:tab w:val="clear" w:pos="3404"/>
          <w:tab w:val="num" w:pos="2835"/>
        </w:tabs>
      </w:pPr>
      <w:bookmarkStart w:id="267" w:name="_Toc3740984"/>
      <w:bookmarkStart w:id="268" w:name="_Toc5461455"/>
      <w:bookmarkStart w:id="269" w:name="OLE_LINK265"/>
      <w:bookmarkStart w:id="270" w:name="OLE_LINK266"/>
      <w:r>
        <w:t xml:space="preserve">High Rate </w:t>
      </w:r>
      <w:proofErr w:type="spellStart"/>
      <w:r>
        <w:t>Detumbling</w:t>
      </w:r>
      <w:bookmarkEnd w:id="267"/>
      <w:bookmarkEnd w:id="268"/>
      <w:proofErr w:type="spellEnd"/>
    </w:p>
    <w:bookmarkEnd w:id="269"/>
    <w:bookmarkEnd w:id="270"/>
    <w:p w14:paraId="365E83AA" w14:textId="5CFB644C" w:rsidR="00A121AA" w:rsidRPr="000E41A0" w:rsidRDefault="0092379A" w:rsidP="000E41A0">
      <w:pPr>
        <w:pStyle w:val="Style1"/>
        <w:ind w:firstLine="480"/>
      </w:pPr>
      <w:r>
        <w:rPr>
          <w:rFonts w:hint="eastAsia"/>
        </w:rPr>
        <w:t xml:space="preserve">Due to </w:t>
      </w:r>
      <w:r>
        <w:t xml:space="preserve">the design </w:t>
      </w:r>
      <w:r>
        <w:rPr>
          <w:rFonts w:hint="eastAsia"/>
        </w:rPr>
        <w:t>issue</w:t>
      </w:r>
      <w:r>
        <w:t xml:space="preserve"> of the auto-attitude-control software</w:t>
      </w:r>
      <w:r>
        <w:rPr>
          <w:rFonts w:hint="eastAsia"/>
        </w:rPr>
        <w:t>,</w:t>
      </w:r>
      <w:r>
        <w:t xml:space="preserve"> PHOENIX </w:t>
      </w:r>
      <w:r w:rsidR="00D710F7">
        <w:t>was</w:t>
      </w:r>
      <w:r w:rsidR="00514413">
        <w:t xml:space="preserve"> subject to a </w:t>
      </w:r>
      <w:r w:rsidR="00B63559">
        <w:t xml:space="preserve">high </w:t>
      </w:r>
      <w:r w:rsidR="00514413">
        <w:t>tumbling behavior</w:t>
      </w:r>
      <w:r w:rsidR="00B63559">
        <w:t xml:space="preserve"> (more than 100 deg./sec.)</w:t>
      </w:r>
      <w:r w:rsidR="00514413">
        <w:t xml:space="preserve"> during the initial</w:t>
      </w:r>
      <w:r w:rsidR="00503E07">
        <w:t xml:space="preserve"> commissioning phase</w:t>
      </w:r>
      <w:r w:rsidR="00D34149">
        <w:t xml:space="preserve">, and even the </w:t>
      </w:r>
      <w:r w:rsidR="004A1C91">
        <w:t>readings of t</w:t>
      </w:r>
      <w:r w:rsidR="00503E07">
        <w:t>he Y-</w:t>
      </w:r>
      <w:r w:rsidR="00503E07">
        <w:rPr>
          <w:rFonts w:hint="eastAsia"/>
        </w:rPr>
        <w:t>MEMS gyroscope was saturated</w:t>
      </w:r>
      <w:r w:rsidR="00D34149">
        <w:t xml:space="preserve">. </w:t>
      </w:r>
    </w:p>
    <w:p w14:paraId="6CDC9B66" w14:textId="376FF2AE" w:rsidR="005C75F5" w:rsidRDefault="001557A6" w:rsidP="00A121AA">
      <w:pPr>
        <w:pStyle w:val="Style1"/>
      </w:pPr>
      <w:r>
        <w:lastRenderedPageBreak/>
        <w:t>To account for this phenomenon</w:t>
      </w:r>
      <w:r w:rsidR="00DF09AB">
        <w:t>, m</w:t>
      </w:r>
      <w:r w:rsidR="008F3877">
        <w:t>agnetometer measurements</w:t>
      </w:r>
      <w:r w:rsidR="00E06106">
        <w:t xml:space="preserve"> and B-dot control</w:t>
      </w:r>
      <w:r w:rsidR="00C74B6F">
        <w:t xml:space="preserve"> </w:t>
      </w:r>
      <w:r w:rsidR="00336547">
        <w:t>beca</w:t>
      </w:r>
      <w:r w:rsidR="00E06106">
        <w:t>me to be the only way to recover the satellite from high rate tumbling</w:t>
      </w:r>
      <w:r w:rsidR="00C74B6F">
        <w:t xml:space="preserve"> </w:t>
      </w:r>
      <w:r w:rsidR="00C74B6F">
        <w:fldChar w:fldCharType="begin"/>
      </w:r>
      <w:r w:rsidR="00C74B6F">
        <w:instrText xml:space="preserve"> REF _Ref518164836 \h </w:instrText>
      </w:r>
      <w:r w:rsidR="00C74B6F">
        <w:fldChar w:fldCharType="separate"/>
      </w:r>
      <w:r w:rsidR="00E8689E" w:rsidRPr="003D50B3">
        <w:t>[</w:t>
      </w:r>
      <w:r w:rsidR="00E8689E">
        <w:rPr>
          <w:noProof/>
        </w:rPr>
        <w:t>13</w:t>
      </w:r>
      <w:r w:rsidR="00C74B6F">
        <w:fldChar w:fldCharType="end"/>
      </w:r>
      <w:r w:rsidR="00C74B6F">
        <w:t>]</w:t>
      </w:r>
      <w:r w:rsidR="001C4718">
        <w:t xml:space="preserve">, </w:t>
      </w:r>
      <w:r w:rsidR="00C74B6F">
        <w:fldChar w:fldCharType="begin"/>
      </w:r>
      <w:r w:rsidR="00C74B6F">
        <w:instrText xml:space="preserve"> REF _Ref518164838 \h </w:instrText>
      </w:r>
      <w:r w:rsidR="00C74B6F">
        <w:fldChar w:fldCharType="separate"/>
      </w:r>
      <w:r w:rsidR="00E8689E" w:rsidRPr="003D50B3">
        <w:t>[</w:t>
      </w:r>
      <w:r w:rsidR="00E8689E">
        <w:rPr>
          <w:noProof/>
        </w:rPr>
        <w:t>14</w:t>
      </w:r>
      <w:r w:rsidR="00C74B6F">
        <w:fldChar w:fldCharType="end"/>
      </w:r>
      <w:r w:rsidR="00C74B6F">
        <w:t>]</w:t>
      </w:r>
      <w:r w:rsidR="0098598F">
        <w:t>.</w:t>
      </w:r>
      <w:r w:rsidR="00252CE4">
        <w:rPr>
          <w:rFonts w:hint="eastAsia"/>
        </w:rPr>
        <w:t xml:space="preserve"> </w:t>
      </w:r>
      <w:r w:rsidR="00252CE4">
        <w:fldChar w:fldCharType="begin"/>
      </w:r>
      <w:r w:rsidR="00252CE4">
        <w:instrText xml:space="preserve"> </w:instrText>
      </w:r>
      <w:r w:rsidR="00252CE4">
        <w:rPr>
          <w:rFonts w:hint="eastAsia"/>
        </w:rPr>
        <w:instrText>REF _Ref517267481 \h</w:instrText>
      </w:r>
      <w:r w:rsidR="00252CE4">
        <w:instrText xml:space="preserve"> </w:instrText>
      </w:r>
      <w:r w:rsidR="00252CE4">
        <w:fldChar w:fldCharType="separate"/>
      </w:r>
      <w:r w:rsidR="00E8689E">
        <w:t xml:space="preserve">Figure </w:t>
      </w:r>
      <w:r w:rsidR="00E8689E">
        <w:rPr>
          <w:noProof/>
        </w:rPr>
        <w:t>2</w:t>
      </w:r>
      <w:r w:rsidR="00E8689E">
        <w:noBreakHyphen/>
      </w:r>
      <w:r w:rsidR="00E8689E">
        <w:rPr>
          <w:noProof/>
        </w:rPr>
        <w:t>5</w:t>
      </w:r>
      <w:r w:rsidR="00252CE4">
        <w:fldChar w:fldCharType="end"/>
      </w:r>
      <w:r w:rsidR="00AE7090">
        <w:t xml:space="preserve"> shows the</w:t>
      </w:r>
      <w:r w:rsidR="00027FFC">
        <w:t xml:space="preserve"> intermittent</w:t>
      </w:r>
      <w:r w:rsidR="0075006E">
        <w:t xml:space="preserve"> 3-axis</w:t>
      </w:r>
      <w:r w:rsidR="00AE7090">
        <w:t xml:space="preserve"> magnetometer measurements data</w:t>
      </w:r>
      <w:r w:rsidR="00FC6CD7">
        <w:t xml:space="preserve"> </w:t>
      </w:r>
      <w:r w:rsidR="00FF2926">
        <w:t xml:space="preserve">collected </w:t>
      </w:r>
      <w:r w:rsidR="00FC6CD7">
        <w:t>under high rate tumbling</w:t>
      </w:r>
      <w:r w:rsidR="00AE7090">
        <w:t xml:space="preserve"> during a short </w:t>
      </w:r>
      <w:r w:rsidR="00E54134">
        <w:t>duration</w:t>
      </w:r>
      <w:r w:rsidR="00AE7090">
        <w:t>.</w:t>
      </w:r>
    </w:p>
    <w:p w14:paraId="33B51F5D" w14:textId="77777777" w:rsidR="008B6611" w:rsidRDefault="00352A5E" w:rsidP="008B6611">
      <w:pPr>
        <w:pStyle w:val="Style1"/>
        <w:keepNext/>
        <w:ind w:firstLine="480"/>
        <w:jc w:val="center"/>
      </w:pPr>
      <w:r>
        <w:pict w14:anchorId="7D239927">
          <v:shape id="_x0000_i1034" type="#_x0000_t75" style="width:325.5pt;height:234.5pt">
            <v:imagedata r:id="rId30" o:title="High_Tumbling _Mag"/>
          </v:shape>
        </w:pict>
      </w:r>
    </w:p>
    <w:p w14:paraId="5AA98878" w14:textId="54A35D7F" w:rsidR="006E1E61" w:rsidRDefault="008B6611" w:rsidP="008B6611">
      <w:pPr>
        <w:pStyle w:val="af2"/>
      </w:pPr>
      <w:bookmarkStart w:id="271" w:name="_Ref517267481"/>
      <w:bookmarkStart w:id="272" w:name="_Toc522195991"/>
      <w:bookmarkStart w:id="273" w:name="_Toc3740680"/>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2</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5</w:t>
      </w:r>
      <w:r w:rsidR="00455ED5">
        <w:rPr>
          <w:noProof/>
        </w:rPr>
        <w:fldChar w:fldCharType="end"/>
      </w:r>
      <w:bookmarkEnd w:id="271"/>
      <w:r>
        <w:t xml:space="preserve"> </w:t>
      </w:r>
      <w:r w:rsidRPr="008B6611">
        <w:rPr>
          <w:rStyle w:val="70"/>
          <w:rFonts w:eastAsiaTheme="minorEastAsia" w:hint="eastAsia"/>
        </w:rPr>
        <w:t>3-Axis Magnetometer Measurements under High Tumbling Rate</w:t>
      </w:r>
      <w:r w:rsidR="00C74B6F">
        <w:rPr>
          <w:rStyle w:val="70"/>
          <w:rFonts w:eastAsiaTheme="minorEastAsia"/>
        </w:rPr>
        <w:t xml:space="preserve"> </w:t>
      </w:r>
      <w:r w:rsidR="00C74B6F">
        <w:rPr>
          <w:rStyle w:val="70"/>
          <w:rFonts w:eastAsiaTheme="minorEastAsia"/>
        </w:rPr>
        <w:fldChar w:fldCharType="begin"/>
      </w:r>
      <w:r w:rsidR="00C74B6F">
        <w:rPr>
          <w:rStyle w:val="70"/>
          <w:rFonts w:eastAsiaTheme="minorEastAsia"/>
        </w:rPr>
        <w:instrText xml:space="preserve"> REF _Ref518164836 \h </w:instrText>
      </w:r>
      <w:r w:rsidR="00C74B6F">
        <w:rPr>
          <w:rStyle w:val="70"/>
          <w:rFonts w:eastAsiaTheme="minorEastAsia"/>
        </w:rPr>
      </w:r>
      <w:r w:rsidR="00C74B6F">
        <w:rPr>
          <w:rStyle w:val="70"/>
          <w:rFonts w:eastAsiaTheme="minorEastAsia"/>
        </w:rPr>
        <w:fldChar w:fldCharType="separate"/>
      </w:r>
      <w:r w:rsidR="00E8689E" w:rsidRPr="003D50B3">
        <w:t>[</w:t>
      </w:r>
      <w:r w:rsidR="00E8689E">
        <w:rPr>
          <w:noProof/>
        </w:rPr>
        <w:t>13</w:t>
      </w:r>
      <w:r w:rsidR="00C74B6F">
        <w:rPr>
          <w:rStyle w:val="70"/>
          <w:rFonts w:eastAsiaTheme="minorEastAsia"/>
        </w:rPr>
        <w:fldChar w:fldCharType="end"/>
      </w:r>
      <w:r w:rsidR="00C74B6F">
        <w:rPr>
          <w:rStyle w:val="70"/>
          <w:rFonts w:eastAsiaTheme="minorEastAsia"/>
        </w:rPr>
        <w:t>]</w:t>
      </w:r>
      <w:bookmarkEnd w:id="272"/>
      <w:bookmarkEnd w:id="273"/>
    </w:p>
    <w:p w14:paraId="0C6D1A52" w14:textId="37BFB825" w:rsidR="00F6058D" w:rsidRDefault="00F50317" w:rsidP="00F6058D">
      <w:pPr>
        <w:pStyle w:val="Style1"/>
        <w:ind w:firstLine="480"/>
      </w:pPr>
      <w:bookmarkStart w:id="274" w:name="OLE_LINK29"/>
      <w:bookmarkStart w:id="275" w:name="OLE_LINK34"/>
      <w:r>
        <w:t>With</w:t>
      </w:r>
      <w:r>
        <w:rPr>
          <w:rFonts w:hint="eastAsia"/>
        </w:rPr>
        <w:t xml:space="preserve"> the</w:t>
      </w:r>
      <w:r w:rsidR="00DF4960">
        <w:t xml:space="preserve"> measurements of</w:t>
      </w:r>
      <w:r>
        <w:rPr>
          <w:rFonts w:hint="eastAsia"/>
        </w:rPr>
        <w:t xml:space="preserve"> </w:t>
      </w:r>
      <w:r w:rsidR="00DF4960">
        <w:t>3-axis magnetic vectors</w:t>
      </w:r>
      <w:r w:rsidR="008F70DB">
        <w:t xml:space="preserve">, the direction and the magnitude of rotation </w:t>
      </w:r>
      <w:proofErr w:type="gramStart"/>
      <w:r w:rsidR="008F70DB">
        <w:t xml:space="preserve">can be </w:t>
      </w:r>
      <w:r w:rsidR="00F6058D">
        <w:t>observed and determined approximately</w:t>
      </w:r>
      <w:proofErr w:type="gramEnd"/>
      <w:r w:rsidR="00F6058D">
        <w:t>. In</w:t>
      </w:r>
      <w:r w:rsidR="00252CE4">
        <w:rPr>
          <w:rFonts w:hint="eastAsia"/>
        </w:rPr>
        <w:t xml:space="preserve"> </w:t>
      </w:r>
      <w:r w:rsidR="00252CE4">
        <w:fldChar w:fldCharType="begin"/>
      </w:r>
      <w:r w:rsidR="00252CE4">
        <w:instrText xml:space="preserve"> </w:instrText>
      </w:r>
      <w:r w:rsidR="00252CE4">
        <w:rPr>
          <w:rFonts w:hint="eastAsia"/>
        </w:rPr>
        <w:instrText>REF _Ref517267481 \h</w:instrText>
      </w:r>
      <w:r w:rsidR="00252CE4">
        <w:instrText xml:space="preserve"> </w:instrText>
      </w:r>
      <w:r w:rsidR="00252CE4">
        <w:fldChar w:fldCharType="separate"/>
      </w:r>
      <w:r w:rsidR="00E8689E">
        <w:t xml:space="preserve">Figure </w:t>
      </w:r>
      <w:r w:rsidR="00E8689E">
        <w:rPr>
          <w:noProof/>
        </w:rPr>
        <w:t>2</w:t>
      </w:r>
      <w:r w:rsidR="00E8689E">
        <w:noBreakHyphen/>
      </w:r>
      <w:r w:rsidR="00E8689E">
        <w:rPr>
          <w:noProof/>
        </w:rPr>
        <w:t>5</w:t>
      </w:r>
      <w:r w:rsidR="00252CE4">
        <w:fldChar w:fldCharType="end"/>
      </w:r>
      <w:r w:rsidR="00F6058D">
        <w:t>, the rotation axis roughly lies on the unit vector</w:t>
      </w:r>
      <w:r w:rsidR="001126BF">
        <w:t xml:space="preserve"> as [</w:t>
      </w:r>
      <w:r w:rsidR="0089551F">
        <w:t>–</w:t>
      </w:r>
      <w:r w:rsidR="001126BF">
        <w:t xml:space="preserve">0.09, 0.83, </w:t>
      </w:r>
      <w:r w:rsidR="0089551F">
        <w:t>–</w:t>
      </w:r>
      <w:r w:rsidR="001126BF">
        <w:t>0.54]</w:t>
      </w:r>
      <w:r w:rsidR="006C4674">
        <w:t xml:space="preserve"> in the body frame, </w:t>
      </w:r>
      <w:r w:rsidR="003143E4">
        <w:t>then</w:t>
      </w:r>
      <w:r w:rsidR="006C4674">
        <w:t xml:space="preserve"> the magnitude of rotation can be </w:t>
      </w:r>
      <w:r w:rsidR="00080456">
        <w:t>determined</w:t>
      </w:r>
      <w:r w:rsidR="006C4674">
        <w:t xml:space="preserve"> by analyzing the change in the phase angle of the projection of the magnetic vectors on the plane perpendicular</w:t>
      </w:r>
      <w:r w:rsidR="0084683B">
        <w:t xml:space="preserve"> to</w:t>
      </w:r>
      <w:r w:rsidR="006C4674">
        <w:t xml:space="preserve"> the </w:t>
      </w:r>
      <w:r w:rsidR="0084683B">
        <w:t xml:space="preserve">rotation </w:t>
      </w:r>
      <w:r w:rsidR="00093F61">
        <w:t>axis, and</w:t>
      </w:r>
      <w:r w:rsidR="00080456">
        <w:t xml:space="preserve"> </w:t>
      </w:r>
      <w:r w:rsidR="00093F61">
        <w:t>155 deg</w:t>
      </w:r>
      <w:r w:rsidR="00080456">
        <w:t>.</w:t>
      </w:r>
      <w:r w:rsidR="00093F61">
        <w:t>/sec</w:t>
      </w:r>
      <w:r w:rsidR="00080456">
        <w:t xml:space="preserve">. tumbling rate was </w:t>
      </w:r>
      <w:r w:rsidR="00A93719">
        <w:t xml:space="preserve">estimated. </w:t>
      </w:r>
      <w:r w:rsidR="00337627">
        <w:t>Then,</w:t>
      </w:r>
      <w:r w:rsidR="00266716">
        <w:t xml:space="preserve"> </w:t>
      </w:r>
      <w:r w:rsidR="006D656B">
        <w:t>“</w:t>
      </w:r>
      <w:r w:rsidR="006D656B">
        <w:rPr>
          <w:rFonts w:hint="eastAsia"/>
        </w:rPr>
        <w:t>Hi</w:t>
      </w:r>
      <w:r w:rsidR="006D656B">
        <w:t xml:space="preserve">gh Initial Rate </w:t>
      </w:r>
      <w:proofErr w:type="spellStart"/>
      <w:r w:rsidR="006D656B">
        <w:t>Detumbling</w:t>
      </w:r>
      <w:proofErr w:type="spellEnd"/>
      <w:r w:rsidR="006D656B">
        <w:t>”</w:t>
      </w:r>
      <w:r w:rsidR="00266716">
        <w:t xml:space="preserve"> </w:t>
      </w:r>
      <w:r w:rsidR="0089551F">
        <w:t>control</w:t>
      </w:r>
      <w:r w:rsidR="006D656B">
        <w:t xml:space="preserve"> mode</w:t>
      </w:r>
      <w:r w:rsidR="00586743">
        <w:t xml:space="preserve"> had been </w:t>
      </w:r>
      <w:r w:rsidR="005F1A74">
        <w:t xml:space="preserve">cautiously </w:t>
      </w:r>
      <w:r w:rsidR="00586743">
        <w:t>applied with different setting</w:t>
      </w:r>
      <w:r w:rsidR="002A4FB8">
        <w:t>s</w:t>
      </w:r>
      <w:r w:rsidR="00586743">
        <w:t xml:space="preserve"> of polarity of</w:t>
      </w:r>
      <w:bookmarkStart w:id="276" w:name="OLE_LINK36"/>
      <w:r w:rsidR="00586743">
        <w:t xml:space="preserve"> magnetic dipole</w:t>
      </w:r>
      <w:bookmarkEnd w:id="276"/>
      <w:r w:rsidR="00586743">
        <w:t xml:space="preserve"> </w:t>
      </w:r>
      <w:r w:rsidR="005F1A74">
        <w:t>moment according to the tumbling rate estimation, and the</w:t>
      </w:r>
      <w:r w:rsidR="00A8035C">
        <w:t xml:space="preserve"> </w:t>
      </w:r>
      <w:proofErr w:type="gramStart"/>
      <w:r w:rsidR="00A8035C">
        <w:t>final</w:t>
      </w:r>
      <w:r w:rsidR="005F1A74">
        <w:t xml:space="preserve"> result</w:t>
      </w:r>
      <w:proofErr w:type="gramEnd"/>
      <w:r w:rsidR="00F452B0">
        <w:t xml:space="preserve"> of </w:t>
      </w:r>
      <w:proofErr w:type="spellStart"/>
      <w:r w:rsidR="00F452B0">
        <w:t>detumbling</w:t>
      </w:r>
      <w:proofErr w:type="spellEnd"/>
      <w:r w:rsidR="00F452B0">
        <w:t xml:space="preserve"> control</w:t>
      </w:r>
      <w:r w:rsidR="005F1A74">
        <w:t xml:space="preserve"> is</w:t>
      </w:r>
      <w:r w:rsidR="00FF2926">
        <w:t xml:space="preserve"> shown in </w:t>
      </w:r>
      <w:r w:rsidR="00FF2926">
        <w:fldChar w:fldCharType="begin"/>
      </w:r>
      <w:r w:rsidR="00FF2926">
        <w:instrText xml:space="preserve"> REF _Ref518239146 \h </w:instrText>
      </w:r>
      <w:r w:rsidR="00FF2926">
        <w:fldChar w:fldCharType="separate"/>
      </w:r>
      <w:r w:rsidR="00E8689E">
        <w:t xml:space="preserve">Figure </w:t>
      </w:r>
      <w:r w:rsidR="00E8689E">
        <w:rPr>
          <w:noProof/>
        </w:rPr>
        <w:t>2</w:t>
      </w:r>
      <w:r w:rsidR="00E8689E">
        <w:noBreakHyphen/>
      </w:r>
      <w:r w:rsidR="00E8689E">
        <w:rPr>
          <w:noProof/>
        </w:rPr>
        <w:t>6</w:t>
      </w:r>
      <w:r w:rsidR="00FF2926">
        <w:fldChar w:fldCharType="end"/>
      </w:r>
      <w:r w:rsidR="005F1A74">
        <w:t>.</w:t>
      </w:r>
    </w:p>
    <w:p w14:paraId="6799AE40" w14:textId="7E3B4D19" w:rsidR="00ED563F" w:rsidRDefault="00352A5E" w:rsidP="00ED563F">
      <w:pPr>
        <w:pStyle w:val="Style1"/>
        <w:keepNext/>
        <w:jc w:val="center"/>
      </w:pPr>
      <w:r>
        <w:rPr>
          <w:noProof/>
        </w:rPr>
        <w:lastRenderedPageBreak/>
        <w:pict w14:anchorId="2459E301">
          <v:shape id="_x0000_i1035" type="#_x0000_t75" style="width:480.5pt;height:248pt">
            <v:imagedata r:id="rId31" o:title="Control_Timeline"/>
          </v:shape>
        </w:pict>
      </w:r>
    </w:p>
    <w:p w14:paraId="575BAA35" w14:textId="75DA278F" w:rsidR="00F6058D" w:rsidRPr="00364F32" w:rsidRDefault="00ED563F" w:rsidP="00ED563F">
      <w:pPr>
        <w:pStyle w:val="af2"/>
        <w:rPr>
          <w:b w:val="0"/>
          <w:noProof/>
        </w:rPr>
      </w:pPr>
      <w:bookmarkStart w:id="277" w:name="_Ref518239146"/>
      <w:bookmarkStart w:id="278" w:name="_Toc522195992"/>
      <w:bookmarkStart w:id="279" w:name="_Toc3740681"/>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2</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6</w:t>
      </w:r>
      <w:r w:rsidR="00455ED5">
        <w:rPr>
          <w:noProof/>
        </w:rPr>
        <w:fldChar w:fldCharType="end"/>
      </w:r>
      <w:bookmarkEnd w:id="277"/>
      <w:r>
        <w:t xml:space="preserve"> </w:t>
      </w:r>
      <w:proofErr w:type="spellStart"/>
      <w:r w:rsidRPr="00ED563F">
        <w:rPr>
          <w:rStyle w:val="70"/>
          <w:rFonts w:eastAsiaTheme="minorEastAsia"/>
        </w:rPr>
        <w:t>Detumbling</w:t>
      </w:r>
      <w:proofErr w:type="spellEnd"/>
      <w:r w:rsidRPr="00ED563F">
        <w:rPr>
          <w:rStyle w:val="70"/>
          <w:rFonts w:eastAsiaTheme="minorEastAsia"/>
        </w:rPr>
        <w:t xml:space="preserve"> Control Timeline</w:t>
      </w:r>
      <w:r w:rsidR="00A8035C">
        <w:rPr>
          <w:rStyle w:val="70"/>
          <w:rFonts w:eastAsiaTheme="minorEastAsia"/>
        </w:rPr>
        <w:t xml:space="preserve"> </w:t>
      </w:r>
      <w:r w:rsidR="00A8035C">
        <w:rPr>
          <w:rStyle w:val="70"/>
          <w:rFonts w:eastAsiaTheme="minorEastAsia"/>
        </w:rPr>
        <w:fldChar w:fldCharType="begin"/>
      </w:r>
      <w:r w:rsidR="00A8035C">
        <w:rPr>
          <w:rStyle w:val="70"/>
          <w:rFonts w:eastAsiaTheme="minorEastAsia"/>
        </w:rPr>
        <w:instrText xml:space="preserve"> REF _Ref518164836 \h </w:instrText>
      </w:r>
      <w:r w:rsidR="00A8035C">
        <w:rPr>
          <w:rStyle w:val="70"/>
          <w:rFonts w:eastAsiaTheme="minorEastAsia"/>
        </w:rPr>
      </w:r>
      <w:r w:rsidR="00A8035C">
        <w:rPr>
          <w:rStyle w:val="70"/>
          <w:rFonts w:eastAsiaTheme="minorEastAsia"/>
        </w:rPr>
        <w:fldChar w:fldCharType="separate"/>
      </w:r>
      <w:r w:rsidR="00E8689E" w:rsidRPr="003D50B3">
        <w:t>[</w:t>
      </w:r>
      <w:r w:rsidR="00E8689E">
        <w:rPr>
          <w:noProof/>
        </w:rPr>
        <w:t>13</w:t>
      </w:r>
      <w:r w:rsidR="00A8035C">
        <w:rPr>
          <w:rStyle w:val="70"/>
          <w:rFonts w:eastAsiaTheme="minorEastAsia"/>
        </w:rPr>
        <w:fldChar w:fldCharType="end"/>
      </w:r>
      <w:r w:rsidR="00A8035C">
        <w:rPr>
          <w:rStyle w:val="70"/>
          <w:rFonts w:eastAsiaTheme="minorEastAsia"/>
        </w:rPr>
        <w:t>]</w:t>
      </w:r>
      <w:bookmarkEnd w:id="278"/>
      <w:bookmarkEnd w:id="279"/>
    </w:p>
    <w:bookmarkEnd w:id="274"/>
    <w:bookmarkEnd w:id="275"/>
    <w:p w14:paraId="3D4D9438" w14:textId="6A3FD68B" w:rsidR="00137539" w:rsidRDefault="003874C4" w:rsidP="00137539">
      <w:pPr>
        <w:pStyle w:val="Style1"/>
        <w:ind w:firstLine="480"/>
      </w:pPr>
      <w:r>
        <w:t>I</w:t>
      </w:r>
      <w:r w:rsidR="00A933E2">
        <w:t xml:space="preserve">t should be noted that the estimator, “Magnetometer Rate Filter”, </w:t>
      </w:r>
      <w:proofErr w:type="gramStart"/>
      <w:r w:rsidR="00E5159D">
        <w:t>cannot</w:t>
      </w:r>
      <w:proofErr w:type="gramEnd"/>
      <w:r w:rsidR="00E5159D">
        <w:t xml:space="preserve"> determine the 3-axis angular rat</w:t>
      </w:r>
      <w:r w:rsidR="003D24B1">
        <w:t xml:space="preserve">e correctly </w:t>
      </w:r>
      <w:r>
        <w:t>due to</w:t>
      </w:r>
      <w:r w:rsidR="003D24B1">
        <w:t xml:space="preserve"> the fast changing</w:t>
      </w:r>
      <w:r w:rsidR="00E5159D">
        <w:t xml:space="preserve"> orientation of </w:t>
      </w:r>
      <w:r w:rsidR="005408DD">
        <w:t>measurement</w:t>
      </w:r>
      <w:r w:rsidR="00E5159D">
        <w:t xml:space="preserve"> vectors</w:t>
      </w:r>
      <w:r w:rsidR="00E9605A">
        <w:t xml:space="preserve"> </w:t>
      </w:r>
      <w:r w:rsidR="00E9605A">
        <w:fldChar w:fldCharType="begin"/>
      </w:r>
      <w:r w:rsidR="00E9605A">
        <w:instrText xml:space="preserve"> REF _Ref518162545 \h </w:instrText>
      </w:r>
      <w:r w:rsidR="00E9605A">
        <w:fldChar w:fldCharType="separate"/>
      </w:r>
      <w:r w:rsidR="00E8689E" w:rsidRPr="003D50B3">
        <w:t>[</w:t>
      </w:r>
      <w:r w:rsidR="00E8689E">
        <w:rPr>
          <w:noProof/>
        </w:rPr>
        <w:t>11</w:t>
      </w:r>
      <w:r w:rsidR="00E9605A">
        <w:fldChar w:fldCharType="end"/>
      </w:r>
      <w:r w:rsidR="00E9605A">
        <w:t>]</w:t>
      </w:r>
      <w:r w:rsidR="00F34CD2">
        <w:t>.</w:t>
      </w:r>
      <w:r w:rsidR="00B42491">
        <w:t xml:space="preserve"> </w:t>
      </w:r>
      <w:r w:rsidR="00F34CD2">
        <w:t xml:space="preserve">The </w:t>
      </w:r>
      <w:proofErr w:type="spellStart"/>
      <w:r w:rsidR="00F34CD2">
        <w:t>d</w:t>
      </w:r>
      <w:r w:rsidR="00B42491">
        <w:t>etumbling</w:t>
      </w:r>
      <w:proofErr w:type="spellEnd"/>
      <w:r w:rsidR="00B42491">
        <w:t xml:space="preserve"> control</w:t>
      </w:r>
      <w:r w:rsidR="001B690B">
        <w:t>,</w:t>
      </w:r>
      <w:r w:rsidR="00FB0DC6">
        <w:t xml:space="preserve"> </w:t>
      </w:r>
      <w:r w:rsidR="001B690B">
        <w:t>based on</w:t>
      </w:r>
      <w:r w:rsidR="00233D22">
        <w:t xml:space="preserve"> the</w:t>
      </w:r>
      <w:r w:rsidR="001B690B">
        <w:t xml:space="preserve"> typical B-dot algorithm,</w:t>
      </w:r>
      <w:r w:rsidR="009045C5">
        <w:t xml:space="preserve"> </w:t>
      </w:r>
      <w:r w:rsidR="00B42491">
        <w:t>will</w:t>
      </w:r>
      <w:r w:rsidR="007A4836">
        <w:t xml:space="preserve"> also</w:t>
      </w:r>
      <w:r w:rsidR="00B42491">
        <w:t xml:space="preserve"> be influenced by the latency between the time </w:t>
      </w:r>
      <w:r w:rsidR="00BE4B4A">
        <w:t>the</w:t>
      </w:r>
      <w:r w:rsidR="00B42491">
        <w:t xml:space="preserve"> </w:t>
      </w:r>
      <w:r w:rsidR="00D62A67">
        <w:t>magnetic field</w:t>
      </w:r>
      <w:r w:rsidR="000A35B9">
        <w:t xml:space="preserve"> is</w:t>
      </w:r>
      <w:r w:rsidR="00B42491">
        <w:t xml:space="preserve"> </w:t>
      </w:r>
      <w:r w:rsidR="00192A8F">
        <w:t>sampled</w:t>
      </w:r>
      <w:r w:rsidR="00B42491">
        <w:t xml:space="preserve"> </w:t>
      </w:r>
      <w:r w:rsidR="006A41FC">
        <w:t xml:space="preserve">and when the torque is applied, and the polarity of the </w:t>
      </w:r>
      <w:proofErr w:type="spellStart"/>
      <w:r w:rsidR="006A41FC">
        <w:t>magnetorquers</w:t>
      </w:r>
      <w:proofErr w:type="spellEnd"/>
      <w:r w:rsidR="006A41FC">
        <w:t xml:space="preserve"> output </w:t>
      </w:r>
      <w:r w:rsidR="00233D22">
        <w:t xml:space="preserve">should be adjusted </w:t>
      </w:r>
      <w:r w:rsidR="00E45A44">
        <w:t xml:space="preserve">correspondingly. </w:t>
      </w:r>
      <w:r w:rsidR="000D6C9C">
        <w:t xml:space="preserve">Further </w:t>
      </w:r>
      <w:bookmarkStart w:id="280" w:name="OLE_LINK59"/>
      <w:r w:rsidR="00A20B80">
        <w:t>research</w:t>
      </w:r>
      <w:r w:rsidR="005A3DFD">
        <w:t>es</w:t>
      </w:r>
      <w:r w:rsidR="000D6C9C">
        <w:t xml:space="preserve"> </w:t>
      </w:r>
      <w:bookmarkEnd w:id="280"/>
      <w:r w:rsidR="000D6C9C">
        <w:t xml:space="preserve">about the </w:t>
      </w:r>
      <w:bookmarkStart w:id="281" w:name="OLE_LINK57"/>
      <w:bookmarkStart w:id="282" w:name="OLE_LINK58"/>
      <w:r w:rsidR="000D6C9C">
        <w:t>transition condition</w:t>
      </w:r>
      <w:bookmarkEnd w:id="281"/>
      <w:bookmarkEnd w:id="282"/>
      <w:r w:rsidR="00FF2926">
        <w:t>s</w:t>
      </w:r>
      <w:r w:rsidR="000D6C9C">
        <w:t xml:space="preserve"> for the change of polarity setting</w:t>
      </w:r>
      <w:r w:rsidR="00A20B80">
        <w:t xml:space="preserve"> </w:t>
      </w:r>
      <w:proofErr w:type="gramStart"/>
      <w:r w:rsidR="00615F82">
        <w:t>can be studied</w:t>
      </w:r>
      <w:proofErr w:type="gramEnd"/>
      <w:r w:rsidR="00615F82">
        <w:t xml:space="preserve"> in the future, and </w:t>
      </w:r>
      <w:bookmarkStart w:id="283" w:name="OLE_LINK60"/>
      <w:bookmarkStart w:id="284" w:name="OLE_LINK61"/>
      <w:r w:rsidR="00615F82">
        <w:t>here shows</w:t>
      </w:r>
      <w:bookmarkEnd w:id="283"/>
      <w:bookmarkEnd w:id="284"/>
      <w:r w:rsidR="0042645E">
        <w:t xml:space="preserve"> </w:t>
      </w:r>
      <w:r w:rsidR="005A3DFD">
        <w:t>one of</w:t>
      </w:r>
      <w:r w:rsidR="0042645E">
        <w:t xml:space="preserve"> the</w:t>
      </w:r>
      <w:r w:rsidR="00615F82">
        <w:t xml:space="preserve"> important application</w:t>
      </w:r>
      <w:r w:rsidR="005A3DFD">
        <w:t>s</w:t>
      </w:r>
      <w:r w:rsidR="00615F82">
        <w:t xml:space="preserve"> of the 3-axis magnetometer.</w:t>
      </w:r>
    </w:p>
    <w:p w14:paraId="0B13C934" w14:textId="4F97D207" w:rsidR="001E0E28" w:rsidRDefault="001E0E28" w:rsidP="00A43667">
      <w:pPr>
        <w:pStyle w:val="3"/>
        <w:tabs>
          <w:tab w:val="clear" w:pos="3404"/>
          <w:tab w:val="num" w:pos="2835"/>
        </w:tabs>
      </w:pPr>
      <w:bookmarkStart w:id="285" w:name="_Toc3740985"/>
      <w:bookmarkStart w:id="286" w:name="_Toc5461456"/>
      <w:bookmarkStart w:id="287" w:name="OLE_LINK141"/>
      <w:bookmarkStart w:id="288" w:name="OLE_LINK142"/>
      <w:r>
        <w:rPr>
          <w:rFonts w:hint="eastAsia"/>
        </w:rPr>
        <w:t>Y-</w:t>
      </w:r>
      <w:r w:rsidR="003C40EF">
        <w:t>S</w:t>
      </w:r>
      <w:r>
        <w:rPr>
          <w:rFonts w:hint="eastAsia"/>
        </w:rPr>
        <w:t>pin Control</w:t>
      </w:r>
      <w:bookmarkEnd w:id="285"/>
      <w:bookmarkEnd w:id="286"/>
    </w:p>
    <w:p w14:paraId="102D0566" w14:textId="5E9BFC8A" w:rsidR="00B12D5B" w:rsidRDefault="00EC59B6" w:rsidP="006C3E94">
      <w:pPr>
        <w:pStyle w:val="Style1"/>
        <w:ind w:firstLine="480"/>
      </w:pPr>
      <w:r>
        <w:t xml:space="preserve">The objective of </w:t>
      </w:r>
      <w:r w:rsidR="00530E38">
        <w:rPr>
          <w:rFonts w:hint="eastAsia"/>
        </w:rPr>
        <w:t>Y</w:t>
      </w:r>
      <w:r w:rsidR="00530E38">
        <w:t xml:space="preserve">-spin control </w:t>
      </w:r>
      <w:r>
        <w:t>is to</w:t>
      </w:r>
      <w:r w:rsidR="00530E38">
        <w:t xml:space="preserve"> </w:t>
      </w:r>
      <w:r>
        <w:t>make satellite spin along Y-</w:t>
      </w:r>
      <w:r w:rsidR="00724536">
        <w:t xml:space="preserve">body </w:t>
      </w:r>
      <w:r>
        <w:t xml:space="preserve">axis </w:t>
      </w:r>
      <w:r w:rsidR="00724536">
        <w:t xml:space="preserve">at the desired rate </w:t>
      </w:r>
      <w:r>
        <w:t>(the spin axis will</w:t>
      </w:r>
      <w:bookmarkStart w:id="289" w:name="OLE_LINK1106"/>
      <w:r>
        <w:t xml:space="preserve"> </w:t>
      </w:r>
      <w:bookmarkStart w:id="290" w:name="OLE_LINK1107"/>
      <w:bookmarkStart w:id="291" w:name="OLE_LINK1108"/>
      <w:bookmarkStart w:id="292" w:name="OLE_LINK1105"/>
      <w:bookmarkEnd w:id="289"/>
      <w:r w:rsidR="00724536">
        <w:t>eventually</w:t>
      </w:r>
      <w:r>
        <w:t xml:space="preserve"> </w:t>
      </w:r>
      <w:bookmarkStart w:id="293" w:name="OLE_LINK1103"/>
      <w:bookmarkStart w:id="294" w:name="OLE_LINK1104"/>
      <w:bookmarkEnd w:id="290"/>
      <w:bookmarkEnd w:id="291"/>
      <w:r>
        <w:t xml:space="preserve">align </w:t>
      </w:r>
      <w:bookmarkEnd w:id="293"/>
      <w:bookmarkEnd w:id="294"/>
      <w:r>
        <w:t xml:space="preserve">with </w:t>
      </w:r>
      <w:bookmarkEnd w:id="292"/>
      <w:r>
        <w:t xml:space="preserve">the </w:t>
      </w:r>
      <w:r w:rsidR="00724536">
        <w:t>axes</w:t>
      </w:r>
      <w:r>
        <w:t xml:space="preserve"> of orbital normal), </w:t>
      </w:r>
      <w:proofErr w:type="gramStart"/>
      <w:r>
        <w:t xml:space="preserve">and </w:t>
      </w:r>
      <w:r w:rsidR="00A44B82">
        <w:t>also</w:t>
      </w:r>
      <w:proofErr w:type="gramEnd"/>
      <w:r w:rsidR="002802EA">
        <w:t xml:space="preserve"> to</w:t>
      </w:r>
      <w:r w:rsidR="00A44B82">
        <w:t xml:space="preserve"> damp the X/Z-body rates in the meantime. However, d</w:t>
      </w:r>
      <w:r w:rsidR="006C3E94">
        <w:t xml:space="preserve">ue to the </w:t>
      </w:r>
      <w:r w:rsidR="00A761AC">
        <w:t>incorrect</w:t>
      </w:r>
      <w:r w:rsidR="006C3E94">
        <w:t xml:space="preserve"> setting of calibrated parameters of magnetometer, Y-spin control</w:t>
      </w:r>
      <w:r w:rsidR="00A44B82">
        <w:t xml:space="preserve"> of PHOENIX</w:t>
      </w:r>
      <w:r w:rsidR="006C3E94">
        <w:t xml:space="preserve"> </w:t>
      </w:r>
      <w:proofErr w:type="gramStart"/>
      <w:r w:rsidR="006C3E94">
        <w:t>had been found</w:t>
      </w:r>
      <w:proofErr w:type="gramEnd"/>
      <w:r w:rsidR="006C3E94">
        <w:t xml:space="preserve"> to </w:t>
      </w:r>
      <w:r w:rsidR="008F331A">
        <w:t xml:space="preserve">be </w:t>
      </w:r>
      <w:r w:rsidR="001B57B9">
        <w:t>in</w:t>
      </w:r>
      <w:r w:rsidR="00D15956">
        <w:t>effective as</w:t>
      </w:r>
      <w:r w:rsidR="003D17F7">
        <w:t xml:space="preserve"> shown in </w:t>
      </w:r>
      <w:r w:rsidR="003D17F7">
        <w:fldChar w:fldCharType="begin"/>
      </w:r>
      <w:r w:rsidR="003D17F7">
        <w:instrText xml:space="preserve"> REF _Ref518170341 \h </w:instrText>
      </w:r>
      <w:r w:rsidR="003D17F7">
        <w:fldChar w:fldCharType="separate"/>
      </w:r>
      <w:r w:rsidR="00E8689E">
        <w:t xml:space="preserve">Figure </w:t>
      </w:r>
      <w:r w:rsidR="00E8689E">
        <w:rPr>
          <w:noProof/>
        </w:rPr>
        <w:t>2</w:t>
      </w:r>
      <w:r w:rsidR="00E8689E">
        <w:noBreakHyphen/>
      </w:r>
      <w:r w:rsidR="00E8689E">
        <w:rPr>
          <w:noProof/>
        </w:rPr>
        <w:t>7</w:t>
      </w:r>
      <w:r w:rsidR="003D17F7">
        <w:fldChar w:fldCharType="end"/>
      </w:r>
      <w:r w:rsidR="003D17F7">
        <w:t xml:space="preserve">. The corresponding calibrated parameters </w:t>
      </w:r>
      <w:proofErr w:type="gramStart"/>
      <w:r w:rsidR="003D17F7">
        <w:t xml:space="preserve">are </w:t>
      </w:r>
      <w:r w:rsidR="00A51B57">
        <w:t>listed</w:t>
      </w:r>
      <w:proofErr w:type="gramEnd"/>
      <w:r w:rsidR="003D17F7">
        <w:t xml:space="preserve"> in </w:t>
      </w:r>
      <w:r w:rsidR="00156F65">
        <w:fldChar w:fldCharType="begin"/>
      </w:r>
      <w:r w:rsidR="00156F65">
        <w:instrText xml:space="preserve"> REF _Ref518174419 \h </w:instrText>
      </w:r>
      <w:r w:rsidR="00156F65">
        <w:fldChar w:fldCharType="separate"/>
      </w:r>
      <w:r w:rsidR="00E8689E">
        <w:t xml:space="preserve">Table </w:t>
      </w:r>
      <w:r w:rsidR="00E8689E">
        <w:rPr>
          <w:noProof/>
        </w:rPr>
        <w:t>2</w:t>
      </w:r>
      <w:r w:rsidR="00E8689E">
        <w:noBreakHyphen/>
      </w:r>
      <w:r w:rsidR="00E8689E">
        <w:rPr>
          <w:noProof/>
        </w:rPr>
        <w:t>5</w:t>
      </w:r>
      <w:r w:rsidR="00156F65">
        <w:fldChar w:fldCharType="end"/>
      </w:r>
      <w:r w:rsidR="00D15956">
        <w:t>.</w:t>
      </w:r>
      <w:r w:rsidR="00BE26FC">
        <w:t xml:space="preserve"> </w:t>
      </w:r>
      <w:r w:rsidR="00D15956">
        <w:t>Note that</w:t>
      </w:r>
      <w:r w:rsidR="00BE26FC">
        <w:t xml:space="preserve"> </w:t>
      </w:r>
      <w:r w:rsidR="00AA55FE">
        <w:t>some</w:t>
      </w:r>
      <w:r w:rsidR="00BE26FC">
        <w:t xml:space="preserve"> </w:t>
      </w:r>
      <w:r w:rsidR="00AA55FE">
        <w:t xml:space="preserve">parameters with </w:t>
      </w:r>
      <w:r w:rsidR="00B25EC9">
        <w:t>incorrect</w:t>
      </w:r>
      <w:r w:rsidR="00AA55FE">
        <w:t xml:space="preserve"> signs </w:t>
      </w:r>
      <w:proofErr w:type="gramStart"/>
      <w:r w:rsidR="003D6A23">
        <w:t>had been</w:t>
      </w:r>
      <w:r w:rsidR="00BE26FC">
        <w:t xml:space="preserve"> uploaded</w:t>
      </w:r>
      <w:proofErr w:type="gramEnd"/>
      <w:r w:rsidR="00BE26FC">
        <w:t>.</w:t>
      </w:r>
    </w:p>
    <w:p w14:paraId="4814DAAB" w14:textId="2F5D1414" w:rsidR="003D17F7" w:rsidRDefault="00D87D22" w:rsidP="003D17F7">
      <w:pPr>
        <w:pStyle w:val="Style1"/>
        <w:keepNext/>
        <w:jc w:val="center"/>
      </w:pPr>
      <w:r w:rsidRPr="00D87D22">
        <w:rPr>
          <w:noProof/>
        </w:rPr>
        <w:lastRenderedPageBreak/>
        <w:drawing>
          <wp:inline distT="0" distB="0" distL="0" distR="0" wp14:anchorId="30BEDB29" wp14:editId="0B6C6F80">
            <wp:extent cx="4761258" cy="3415844"/>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92690" cy="3438394"/>
                    </a:xfrm>
                    <a:prstGeom prst="rect">
                      <a:avLst/>
                    </a:prstGeom>
                    <a:noFill/>
                    <a:ln>
                      <a:noFill/>
                    </a:ln>
                  </pic:spPr>
                </pic:pic>
              </a:graphicData>
            </a:graphic>
          </wp:inline>
        </w:drawing>
      </w:r>
    </w:p>
    <w:p w14:paraId="520DA536" w14:textId="7BB1712A" w:rsidR="00A44B82" w:rsidRDefault="003D17F7" w:rsidP="003D17F7">
      <w:pPr>
        <w:pStyle w:val="af2"/>
      </w:pPr>
      <w:bookmarkStart w:id="295" w:name="_Ref518170341"/>
      <w:bookmarkStart w:id="296" w:name="_Toc522195993"/>
      <w:bookmarkStart w:id="297" w:name="_Toc3740682"/>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2</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7</w:t>
      </w:r>
      <w:r w:rsidR="00455ED5">
        <w:rPr>
          <w:noProof/>
        </w:rPr>
        <w:fldChar w:fldCharType="end"/>
      </w:r>
      <w:bookmarkEnd w:id="295"/>
      <w:r>
        <w:t xml:space="preserve"> Y-Spin Control with Wrong Setting of Calibrated Parameters</w:t>
      </w:r>
      <w:bookmarkEnd w:id="296"/>
      <w:bookmarkEnd w:id="297"/>
    </w:p>
    <w:p w14:paraId="732D7DE6" w14:textId="2D6AC466" w:rsidR="008811AA" w:rsidRDefault="008811AA" w:rsidP="008811AA">
      <w:pPr>
        <w:pStyle w:val="af2"/>
        <w:keepNext/>
      </w:pPr>
      <w:bookmarkStart w:id="298" w:name="_Ref518174419"/>
      <w:bookmarkStart w:id="299" w:name="_Toc522195968"/>
      <w:bookmarkStart w:id="300" w:name="_Toc3740736"/>
      <w:r>
        <w:t xml:space="preserve">Table </w:t>
      </w:r>
      <w:r w:rsidR="00455ED5">
        <w:rPr>
          <w:noProof/>
        </w:rPr>
        <w:fldChar w:fldCharType="begin"/>
      </w:r>
      <w:r w:rsidR="00455ED5">
        <w:rPr>
          <w:noProof/>
        </w:rPr>
        <w:instrText xml:space="preserve"> STYLEREF 1 \s </w:instrText>
      </w:r>
      <w:r w:rsidR="00455ED5">
        <w:rPr>
          <w:noProof/>
        </w:rPr>
        <w:fldChar w:fldCharType="separate"/>
      </w:r>
      <w:r w:rsidR="00E8689E">
        <w:rPr>
          <w:noProof/>
        </w:rPr>
        <w:t>2</w:t>
      </w:r>
      <w:r w:rsidR="00455ED5">
        <w:rPr>
          <w:noProof/>
        </w:rPr>
        <w:fldChar w:fldCharType="end"/>
      </w:r>
      <w:r>
        <w:noBreakHyphen/>
      </w:r>
      <w:r w:rsidR="00455ED5">
        <w:rPr>
          <w:noProof/>
        </w:rPr>
        <w:fldChar w:fldCharType="begin"/>
      </w:r>
      <w:r w:rsidR="00455ED5">
        <w:rPr>
          <w:noProof/>
        </w:rPr>
        <w:instrText xml:space="preserve"> SEQ Table \* ARABIC \s 1 </w:instrText>
      </w:r>
      <w:r w:rsidR="00455ED5">
        <w:rPr>
          <w:noProof/>
        </w:rPr>
        <w:fldChar w:fldCharType="separate"/>
      </w:r>
      <w:r w:rsidR="00E8689E">
        <w:rPr>
          <w:noProof/>
        </w:rPr>
        <w:t>5</w:t>
      </w:r>
      <w:r w:rsidR="00455ED5">
        <w:rPr>
          <w:noProof/>
        </w:rPr>
        <w:fldChar w:fldCharType="end"/>
      </w:r>
      <w:bookmarkEnd w:id="298"/>
      <w:r>
        <w:t xml:space="preserve"> Calibrated Parameters Applied for Y-spin Control</w:t>
      </w:r>
      <w:bookmarkEnd w:id="299"/>
      <w:bookmarkEnd w:id="300"/>
    </w:p>
    <w:tbl>
      <w:tblPr>
        <w:tblStyle w:val="af4"/>
        <w:tblW w:w="0" w:type="auto"/>
        <w:jc w:val="center"/>
        <w:tblLook w:val="04A0" w:firstRow="1" w:lastRow="0" w:firstColumn="1" w:lastColumn="0" w:noHBand="0" w:noVBand="1"/>
      </w:tblPr>
      <w:tblGrid>
        <w:gridCol w:w="1555"/>
        <w:gridCol w:w="2904"/>
        <w:gridCol w:w="2903"/>
      </w:tblGrid>
      <w:tr w:rsidR="003D17F7" w:rsidRPr="006D1C81" w14:paraId="571DB936" w14:textId="77777777" w:rsidTr="002F439E">
        <w:trPr>
          <w:jc w:val="center"/>
        </w:trPr>
        <w:tc>
          <w:tcPr>
            <w:tcW w:w="1555" w:type="dxa"/>
            <w:tcBorders>
              <w:tl2br w:val="single" w:sz="4" w:space="0" w:color="auto"/>
            </w:tcBorders>
            <w:shd w:val="clear" w:color="auto" w:fill="BFBFBF" w:themeFill="background1" w:themeFillShade="BF"/>
          </w:tcPr>
          <w:p w14:paraId="319DCAB9" w14:textId="45C1CF43" w:rsidR="003D17F7" w:rsidRDefault="003D17F7" w:rsidP="003D17F7">
            <w:pPr>
              <w:jc w:val="center"/>
              <w:rPr>
                <w:rFonts w:ascii="Times New Roman" w:hAnsi="Times New Roman" w:cs="Times New Roman"/>
                <w:b/>
              </w:rPr>
            </w:pPr>
          </w:p>
        </w:tc>
        <w:tc>
          <w:tcPr>
            <w:tcW w:w="2693" w:type="dxa"/>
            <w:shd w:val="clear" w:color="auto" w:fill="BFBFBF" w:themeFill="background1" w:themeFillShade="BF"/>
          </w:tcPr>
          <w:p w14:paraId="0D76ECE2" w14:textId="3831678D" w:rsidR="003D17F7" w:rsidRPr="006D1C81" w:rsidRDefault="003D17F7" w:rsidP="003D17F7">
            <w:pPr>
              <w:jc w:val="center"/>
              <w:rPr>
                <w:rFonts w:ascii="Times New Roman" w:hAnsi="Times New Roman" w:cs="Times New Roman"/>
                <w:b/>
              </w:rPr>
            </w:pPr>
            <w:r>
              <w:rPr>
                <w:rFonts w:ascii="Times New Roman" w:hAnsi="Times New Roman" w:cs="Times New Roman"/>
                <w:b/>
              </w:rPr>
              <w:t>Wrong</w:t>
            </w:r>
            <w:r w:rsidR="001541E5">
              <w:rPr>
                <w:rFonts w:ascii="Times New Roman" w:hAnsi="Times New Roman" w:cs="Times New Roman" w:hint="eastAsia"/>
                <w:b/>
              </w:rPr>
              <w:t xml:space="preserve"> Par</w:t>
            </w:r>
            <w:r w:rsidR="001541E5">
              <w:rPr>
                <w:rFonts w:ascii="Times New Roman" w:hAnsi="Times New Roman" w:cs="Times New Roman"/>
                <w:b/>
              </w:rPr>
              <w:t>ameters</w:t>
            </w:r>
          </w:p>
        </w:tc>
        <w:tc>
          <w:tcPr>
            <w:tcW w:w="2693" w:type="dxa"/>
            <w:shd w:val="clear" w:color="auto" w:fill="BFBFBF" w:themeFill="background1" w:themeFillShade="BF"/>
          </w:tcPr>
          <w:p w14:paraId="266A4D21" w14:textId="4A18638D" w:rsidR="003D17F7" w:rsidRPr="006D1C81" w:rsidRDefault="002F439E" w:rsidP="003D17F7">
            <w:pPr>
              <w:jc w:val="center"/>
              <w:rPr>
                <w:rFonts w:ascii="Times New Roman" w:hAnsi="Times New Roman" w:cs="Times New Roman"/>
                <w:b/>
              </w:rPr>
            </w:pPr>
            <w:r>
              <w:rPr>
                <w:rFonts w:ascii="Times New Roman" w:hAnsi="Times New Roman" w:cs="Times New Roman"/>
                <w:b/>
              </w:rPr>
              <w:t>Correct</w:t>
            </w:r>
            <w:r w:rsidR="001541E5">
              <w:rPr>
                <w:rFonts w:ascii="Times New Roman" w:hAnsi="Times New Roman" w:cs="Times New Roman"/>
                <w:b/>
              </w:rPr>
              <w:t>ed Parameters</w:t>
            </w:r>
          </w:p>
        </w:tc>
      </w:tr>
      <w:tr w:rsidR="003D17F7" w:rsidRPr="001C2591" w14:paraId="1AF0E5A9" w14:textId="77777777" w:rsidTr="008811AA">
        <w:trPr>
          <w:jc w:val="center"/>
        </w:trPr>
        <w:tc>
          <w:tcPr>
            <w:tcW w:w="1555" w:type="dxa"/>
            <w:shd w:val="clear" w:color="auto" w:fill="EAF1DD" w:themeFill="accent3" w:themeFillTint="33"/>
            <w:vAlign w:val="center"/>
          </w:tcPr>
          <w:p w14:paraId="2A573EBC" w14:textId="0CEC6586" w:rsidR="003D17F7" w:rsidRDefault="003D17F7" w:rsidP="008811AA">
            <w:pPr>
              <w:jc w:val="center"/>
              <w:rPr>
                <w:rFonts w:ascii="Times New Roman" w:hAnsi="Times New Roman" w:cs="Times New Roman"/>
              </w:rPr>
            </w:pPr>
            <w:r>
              <w:rPr>
                <w:rFonts w:ascii="Times New Roman" w:hAnsi="Times New Roman" w:cs="Times New Roman"/>
              </w:rPr>
              <w:t>Sensitivity Matrix</w:t>
            </w:r>
          </w:p>
        </w:tc>
        <w:bookmarkStart w:id="301" w:name="OLE_LINK1118"/>
        <w:bookmarkStart w:id="302" w:name="OLE_LINK1119"/>
        <w:tc>
          <w:tcPr>
            <w:tcW w:w="2693" w:type="dxa"/>
            <w:vAlign w:val="center"/>
          </w:tcPr>
          <w:p w14:paraId="700E7E46" w14:textId="4455C4A5" w:rsidR="003D17F7" w:rsidRPr="002F439E" w:rsidRDefault="001541E5" w:rsidP="008811AA">
            <w:pPr>
              <w:jc w:val="center"/>
              <w:rPr>
                <w:rFonts w:ascii="Times New Roman" w:hAnsi="Times New Roman" w:cs="Times New Roman"/>
              </w:rPr>
            </w:pPr>
            <w:r w:rsidRPr="001541E5">
              <w:rPr>
                <w:position w:val="-50"/>
              </w:rPr>
              <w:object w:dxaOrig="2720" w:dyaOrig="1120" w14:anchorId="5A863A09">
                <v:shape id="_x0000_i1036" type="#_x0000_t75" style="width:134.5pt;height:56pt" o:ole="">
                  <v:imagedata r:id="rId33" o:title=""/>
                </v:shape>
                <o:OLEObject Type="Embed" ProgID="Equation.DSMT4" ShapeID="_x0000_i1036" DrawAspect="Content" ObjectID="_1616183956" r:id="rId34"/>
              </w:object>
            </w:r>
            <w:bookmarkEnd w:id="301"/>
            <w:bookmarkEnd w:id="302"/>
          </w:p>
        </w:tc>
        <w:tc>
          <w:tcPr>
            <w:tcW w:w="2693" w:type="dxa"/>
            <w:vAlign w:val="center"/>
          </w:tcPr>
          <w:p w14:paraId="770F244F" w14:textId="22C5BB27" w:rsidR="003D17F7" w:rsidRPr="002F439E" w:rsidRDefault="001541E5" w:rsidP="008811AA">
            <w:pPr>
              <w:jc w:val="center"/>
              <w:rPr>
                <w:rFonts w:ascii="Times New Roman" w:hAnsi="Times New Roman" w:cs="Times New Roman"/>
              </w:rPr>
            </w:pPr>
            <w:r w:rsidRPr="001541E5">
              <w:rPr>
                <w:position w:val="-50"/>
              </w:rPr>
              <w:object w:dxaOrig="2700" w:dyaOrig="1120" w14:anchorId="04A4F4C8">
                <v:shape id="_x0000_i1037" type="#_x0000_t75" style="width:134.5pt;height:56pt" o:ole="">
                  <v:imagedata r:id="rId35" o:title=""/>
                </v:shape>
                <o:OLEObject Type="Embed" ProgID="Equation.DSMT4" ShapeID="_x0000_i1037" DrawAspect="Content" ObjectID="_1616183957" r:id="rId36"/>
              </w:object>
            </w:r>
          </w:p>
        </w:tc>
      </w:tr>
      <w:tr w:rsidR="003D17F7" w14:paraId="393872BD" w14:textId="77777777" w:rsidTr="008811AA">
        <w:trPr>
          <w:jc w:val="center"/>
        </w:trPr>
        <w:tc>
          <w:tcPr>
            <w:tcW w:w="1555" w:type="dxa"/>
            <w:shd w:val="clear" w:color="auto" w:fill="EAF1DD" w:themeFill="accent3" w:themeFillTint="33"/>
            <w:vAlign w:val="center"/>
          </w:tcPr>
          <w:p w14:paraId="26A73AB8" w14:textId="76C75B82" w:rsidR="003D17F7" w:rsidRDefault="003D17F7" w:rsidP="008811AA">
            <w:pPr>
              <w:jc w:val="center"/>
              <w:rPr>
                <w:rFonts w:ascii="Times New Roman" w:hAnsi="Times New Roman" w:cs="Times New Roman"/>
              </w:rPr>
            </w:pPr>
            <w:r>
              <w:rPr>
                <w:rFonts w:ascii="Times New Roman" w:hAnsi="Times New Roman" w:cs="Times New Roman"/>
              </w:rPr>
              <w:t>Bias</w:t>
            </w:r>
          </w:p>
        </w:tc>
        <w:bookmarkStart w:id="303" w:name="OLE_LINK1120"/>
        <w:bookmarkStart w:id="304" w:name="OLE_LINK1121"/>
        <w:tc>
          <w:tcPr>
            <w:tcW w:w="2693" w:type="dxa"/>
            <w:vAlign w:val="center"/>
          </w:tcPr>
          <w:p w14:paraId="788472C4" w14:textId="2729438B" w:rsidR="003D17F7" w:rsidRPr="002F439E" w:rsidRDefault="001541E5" w:rsidP="008811AA">
            <w:pPr>
              <w:jc w:val="center"/>
              <w:rPr>
                <w:rFonts w:ascii="Times New Roman" w:hAnsi="Times New Roman" w:cs="Times New Roman"/>
              </w:rPr>
            </w:pPr>
            <w:r w:rsidRPr="008811AA">
              <w:rPr>
                <w:position w:val="-14"/>
              </w:rPr>
              <w:object w:dxaOrig="2480" w:dyaOrig="400" w14:anchorId="7788B78C">
                <v:shape id="_x0000_i1038" type="#_x0000_t75" style="width:124pt;height:20.5pt" o:ole="">
                  <v:imagedata r:id="rId37" o:title=""/>
                </v:shape>
                <o:OLEObject Type="Embed" ProgID="Equation.DSMT4" ShapeID="_x0000_i1038" DrawAspect="Content" ObjectID="_1616183958" r:id="rId38"/>
              </w:object>
            </w:r>
            <w:bookmarkEnd w:id="303"/>
            <w:bookmarkEnd w:id="304"/>
          </w:p>
        </w:tc>
        <w:tc>
          <w:tcPr>
            <w:tcW w:w="2693" w:type="dxa"/>
            <w:vAlign w:val="center"/>
          </w:tcPr>
          <w:p w14:paraId="0C33C5D0" w14:textId="6472BD24" w:rsidR="003D17F7" w:rsidRPr="002F439E" w:rsidRDefault="001541E5" w:rsidP="008811AA">
            <w:pPr>
              <w:jc w:val="center"/>
              <w:rPr>
                <w:rFonts w:ascii="Times New Roman" w:hAnsi="Times New Roman" w:cs="Times New Roman"/>
              </w:rPr>
            </w:pPr>
            <w:r w:rsidRPr="008811AA">
              <w:rPr>
                <w:position w:val="-14"/>
              </w:rPr>
              <w:object w:dxaOrig="2100" w:dyaOrig="400" w14:anchorId="0DD9CD46">
                <v:shape id="_x0000_i1039" type="#_x0000_t75" style="width:105pt;height:20.5pt" o:ole="">
                  <v:imagedata r:id="rId39" o:title=""/>
                </v:shape>
                <o:OLEObject Type="Embed" ProgID="Equation.DSMT4" ShapeID="_x0000_i1039" DrawAspect="Content" ObjectID="_1616183959" r:id="rId40"/>
              </w:object>
            </w:r>
          </w:p>
        </w:tc>
      </w:tr>
    </w:tbl>
    <w:bookmarkEnd w:id="287"/>
    <w:bookmarkEnd w:id="288"/>
    <w:p w14:paraId="732DB3D5" w14:textId="3E16A7E0" w:rsidR="00DA3A91" w:rsidRDefault="00D87D22" w:rsidP="00DB273B">
      <w:pPr>
        <w:pStyle w:val="Style1"/>
        <w:ind w:firstLine="480"/>
      </w:pPr>
      <w:r>
        <w:t>Therefore, a</w:t>
      </w:r>
      <w:r w:rsidR="009D2DE8">
        <w:t xml:space="preserve">fter uploading the corrected parameters, </w:t>
      </w:r>
      <w:r w:rsidR="00252CE4">
        <w:fldChar w:fldCharType="begin"/>
      </w:r>
      <w:r w:rsidR="00252CE4">
        <w:instrText xml:space="preserve"> REF _Ref517267529 \h </w:instrText>
      </w:r>
      <w:r w:rsidR="00252CE4">
        <w:fldChar w:fldCharType="separate"/>
      </w:r>
      <w:r w:rsidR="00E8689E">
        <w:t xml:space="preserve">Figure </w:t>
      </w:r>
      <w:r w:rsidR="00E8689E">
        <w:rPr>
          <w:noProof/>
        </w:rPr>
        <w:t>2</w:t>
      </w:r>
      <w:r w:rsidR="00E8689E">
        <w:noBreakHyphen/>
      </w:r>
      <w:r w:rsidR="00E8689E">
        <w:rPr>
          <w:noProof/>
        </w:rPr>
        <w:t>8</w:t>
      </w:r>
      <w:r w:rsidR="00252CE4">
        <w:fldChar w:fldCharType="end"/>
      </w:r>
      <w:r w:rsidR="00252CE4">
        <w:rPr>
          <w:rFonts w:hint="eastAsia"/>
        </w:rPr>
        <w:t xml:space="preserve"> </w:t>
      </w:r>
      <w:r w:rsidR="00C749C3">
        <w:t>shows the 3-axis magnetometer measurements (</w:t>
      </w:r>
      <w:bookmarkStart w:id="305" w:name="OLE_LINK1124"/>
      <w:bookmarkStart w:id="306" w:name="OLE_LINK1125"/>
      <w:bookmarkStart w:id="307" w:name="OLE_LINK1126"/>
      <w:bookmarkStart w:id="308" w:name="OLE_LINK1127"/>
      <w:r w:rsidR="00C749C3">
        <w:t xml:space="preserve">collected </w:t>
      </w:r>
      <w:bookmarkEnd w:id="305"/>
      <w:bookmarkEnd w:id="306"/>
      <w:r w:rsidR="00C749C3">
        <w:t>during</w:t>
      </w:r>
      <w:bookmarkStart w:id="309" w:name="OLE_LINK1128"/>
      <w:bookmarkStart w:id="310" w:name="OLE_LINK1129"/>
      <w:r w:rsidR="00C749C3">
        <w:t xml:space="preserve"> short </w:t>
      </w:r>
      <w:bookmarkEnd w:id="307"/>
      <w:bookmarkEnd w:id="308"/>
      <w:r w:rsidR="00C749C3">
        <w:t>time duration</w:t>
      </w:r>
      <w:bookmarkEnd w:id="309"/>
      <w:bookmarkEnd w:id="310"/>
      <w:r w:rsidR="00C749C3">
        <w:t xml:space="preserve">) under improved Y-spin control, and </w:t>
      </w:r>
      <w:r w:rsidR="00252CE4">
        <w:fldChar w:fldCharType="begin"/>
      </w:r>
      <w:r w:rsidR="00252CE4">
        <w:instrText xml:space="preserve"> REF _Ref517267544 \h </w:instrText>
      </w:r>
      <w:r w:rsidR="00252CE4">
        <w:fldChar w:fldCharType="separate"/>
      </w:r>
      <w:r w:rsidR="00E8689E">
        <w:t xml:space="preserve">Figure </w:t>
      </w:r>
      <w:r w:rsidR="00E8689E">
        <w:rPr>
          <w:noProof/>
        </w:rPr>
        <w:t>2</w:t>
      </w:r>
      <w:r w:rsidR="00E8689E">
        <w:noBreakHyphen/>
      </w:r>
      <w:r w:rsidR="00E8689E">
        <w:rPr>
          <w:noProof/>
        </w:rPr>
        <w:t>9</w:t>
      </w:r>
      <w:r w:rsidR="00252CE4">
        <w:fldChar w:fldCharType="end"/>
      </w:r>
      <w:r w:rsidR="00DB273B">
        <w:t xml:space="preserve"> show</w:t>
      </w:r>
      <w:r w:rsidR="0028248E">
        <w:t>s</w:t>
      </w:r>
      <w:r w:rsidR="00DB273B">
        <w:t xml:space="preserve"> the </w:t>
      </w:r>
      <w:r w:rsidR="00CB3DD6">
        <w:t>3-axis</w:t>
      </w:r>
      <w:r w:rsidR="00DB273B">
        <w:t xml:space="preserve"> angular rate</w:t>
      </w:r>
      <w:r w:rsidR="00CB3DD6">
        <w:t>s</w:t>
      </w:r>
      <w:r w:rsidR="00DB273B">
        <w:t xml:space="preserve"> estimation</w:t>
      </w:r>
      <w:r w:rsidR="00C749C3">
        <w:t xml:space="preserve"> from</w:t>
      </w:r>
      <w:r w:rsidR="00DB273B">
        <w:t xml:space="preserve"> the estimator, “</w:t>
      </w:r>
      <w:r w:rsidR="00DB273B">
        <w:rPr>
          <w:rFonts w:hint="eastAsia"/>
        </w:rPr>
        <w:t>Magnetometer Rate Filter</w:t>
      </w:r>
      <w:r w:rsidR="00DB273B">
        <w:t>”</w:t>
      </w:r>
      <w:r>
        <w:t>.</w:t>
      </w:r>
      <w:r w:rsidR="000F63ED">
        <w:t xml:space="preserve"> </w:t>
      </w:r>
      <w:r w:rsidR="00BC3AC3">
        <w:t xml:space="preserve">It </w:t>
      </w:r>
      <w:proofErr w:type="gramStart"/>
      <w:r w:rsidR="00BC3AC3">
        <w:t>can be found</w:t>
      </w:r>
      <w:proofErr w:type="gramEnd"/>
      <w:r w:rsidR="00BC3AC3">
        <w:t xml:space="preserve"> that the performance of Y-spin control was improved. </w:t>
      </w:r>
      <w:r w:rsidR="000F63ED">
        <w:t xml:space="preserve">PHOENIX </w:t>
      </w:r>
      <w:r w:rsidR="00BC3AC3">
        <w:t>rotated</w:t>
      </w:r>
      <w:r w:rsidR="000F63ED">
        <w:t xml:space="preserve"> around its Y-body axis at th</w:t>
      </w:r>
      <w:r w:rsidR="00BC3AC3">
        <w:t>e reference rate,</w:t>
      </w:r>
      <w:r w:rsidR="000F63ED">
        <w:t xml:space="preserve"> ‒2.2</w:t>
      </w:r>
      <w:r w:rsidR="00C749C3">
        <w:t xml:space="preserve"> deg</w:t>
      </w:r>
      <w:proofErr w:type="gramStart"/>
      <w:r w:rsidR="00C749C3">
        <w:t>.</w:t>
      </w:r>
      <w:r w:rsidR="00936426">
        <w:t>/</w:t>
      </w:r>
      <w:proofErr w:type="gramEnd"/>
      <w:r w:rsidR="00936426">
        <w:t>sec</w:t>
      </w:r>
      <w:r w:rsidR="00C749C3">
        <w:t>.,</w:t>
      </w:r>
      <w:r w:rsidR="00936426">
        <w:t xml:space="preserve"> and the magnetometer measurement</w:t>
      </w:r>
      <w:r>
        <w:t>s</w:t>
      </w:r>
      <w:r w:rsidR="00C749C3">
        <w:t xml:space="preserve"> </w:t>
      </w:r>
      <w:r w:rsidR="00936426">
        <w:t xml:space="preserve">present less </w:t>
      </w:r>
      <w:r w:rsidR="006C3E94">
        <w:t>magnitude change in the Y-axis.</w:t>
      </w:r>
      <w:r w:rsidR="00BC3AC3">
        <w:t xml:space="preserve"> </w:t>
      </w:r>
      <w:bookmarkStart w:id="311" w:name="OLE_LINK1130"/>
      <w:bookmarkStart w:id="312" w:name="OLE_LINK1131"/>
      <w:r w:rsidR="00105DA7">
        <w:t>In addition, t</w:t>
      </w:r>
      <w:r w:rsidR="00BC3AC3">
        <w:t>his experience</w:t>
      </w:r>
      <w:bookmarkEnd w:id="311"/>
      <w:bookmarkEnd w:id="312"/>
      <w:r w:rsidR="00BC3AC3">
        <w:t xml:space="preserve"> eventually shows the importance of correct magnetometer measurements for ADCS of PHOENIX.</w:t>
      </w:r>
    </w:p>
    <w:p w14:paraId="39DA9B8F" w14:textId="39A20F92" w:rsidR="00ED563F" w:rsidRDefault="00352A5E" w:rsidP="00ED563F">
      <w:pPr>
        <w:pStyle w:val="Style1"/>
        <w:keepNext/>
        <w:jc w:val="center"/>
      </w:pPr>
      <w:r>
        <w:lastRenderedPageBreak/>
        <w:pict w14:anchorId="7070A943">
          <v:shape id="_x0000_i1040" type="#_x0000_t75" style="width:442pt;height:226.5pt">
            <v:imagedata r:id="rId41" o:title="3-axis_Measurement"/>
          </v:shape>
        </w:pict>
      </w:r>
    </w:p>
    <w:p w14:paraId="671F6BF6" w14:textId="647CDF07" w:rsidR="003863B0" w:rsidRPr="003863B0" w:rsidRDefault="00ED563F" w:rsidP="00ED563F">
      <w:pPr>
        <w:pStyle w:val="af2"/>
        <w:rPr>
          <w:b w:val="0"/>
        </w:rPr>
      </w:pPr>
      <w:bookmarkStart w:id="313" w:name="_Ref517267529"/>
      <w:bookmarkStart w:id="314" w:name="_Toc522195994"/>
      <w:bookmarkStart w:id="315" w:name="_Toc3740683"/>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2</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8</w:t>
      </w:r>
      <w:r w:rsidR="00455ED5">
        <w:rPr>
          <w:noProof/>
        </w:rPr>
        <w:fldChar w:fldCharType="end"/>
      </w:r>
      <w:bookmarkEnd w:id="313"/>
      <w:r>
        <w:t xml:space="preserve"> </w:t>
      </w:r>
      <w:bookmarkStart w:id="316" w:name="OLE_LINK1269"/>
      <w:bookmarkStart w:id="317" w:name="OLE_LINK1270"/>
      <w:r w:rsidRPr="00ED563F">
        <w:rPr>
          <w:rStyle w:val="70"/>
          <w:rFonts w:eastAsiaTheme="minorEastAsia"/>
        </w:rPr>
        <w:t>3-axis Magnetometer</w:t>
      </w:r>
      <w:bookmarkEnd w:id="316"/>
      <w:bookmarkEnd w:id="317"/>
      <w:r w:rsidRPr="00ED563F">
        <w:rPr>
          <w:rStyle w:val="70"/>
          <w:rFonts w:eastAsiaTheme="minorEastAsia"/>
        </w:rPr>
        <w:t xml:space="preserve"> Measurements under Y-spin Control</w:t>
      </w:r>
      <w:bookmarkEnd w:id="314"/>
      <w:bookmarkEnd w:id="315"/>
    </w:p>
    <w:p w14:paraId="6126CD6A" w14:textId="518E03B5" w:rsidR="00F82E2E" w:rsidRDefault="00352A5E" w:rsidP="00F82E2E">
      <w:pPr>
        <w:pStyle w:val="Style1"/>
        <w:keepNext/>
        <w:jc w:val="center"/>
      </w:pPr>
      <w:r>
        <w:pict w14:anchorId="3CA2EE8C">
          <v:shape id="_x0000_i1041" type="#_x0000_t75" style="width:447.5pt;height:248.5pt">
            <v:imagedata r:id="rId42" o:title="Angular_Rate"/>
          </v:shape>
        </w:pict>
      </w:r>
    </w:p>
    <w:p w14:paraId="1C6EA1AF" w14:textId="45DDC968" w:rsidR="003863B0" w:rsidRDefault="00F82E2E" w:rsidP="00F82E2E">
      <w:pPr>
        <w:pStyle w:val="af2"/>
        <w:rPr>
          <w:rStyle w:val="70"/>
          <w:rFonts w:eastAsiaTheme="minorEastAsia"/>
        </w:rPr>
      </w:pPr>
      <w:bookmarkStart w:id="318" w:name="_Ref517267544"/>
      <w:bookmarkStart w:id="319" w:name="_Toc522195995"/>
      <w:bookmarkStart w:id="320" w:name="_Toc3740684"/>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2</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9</w:t>
      </w:r>
      <w:r w:rsidR="00455ED5">
        <w:rPr>
          <w:noProof/>
        </w:rPr>
        <w:fldChar w:fldCharType="end"/>
      </w:r>
      <w:bookmarkEnd w:id="318"/>
      <w:r>
        <w:t xml:space="preserve"> </w:t>
      </w:r>
      <w:r w:rsidRPr="00F82E2E">
        <w:rPr>
          <w:rStyle w:val="70"/>
          <w:rFonts w:eastAsiaTheme="minorEastAsia"/>
        </w:rPr>
        <w:t>3-axis Angular Rate under Y-spin Control</w:t>
      </w:r>
      <w:bookmarkStart w:id="321" w:name="OLE_LINK62"/>
      <w:bookmarkStart w:id="322" w:name="OLE_LINK65"/>
      <w:bookmarkEnd w:id="319"/>
      <w:bookmarkEnd w:id="320"/>
    </w:p>
    <w:p w14:paraId="1A4FE43B" w14:textId="66EDC6FA" w:rsidR="001E0E28" w:rsidRPr="001E0E28" w:rsidRDefault="001E0E28" w:rsidP="00382DB2">
      <w:pPr>
        <w:pStyle w:val="3"/>
      </w:pPr>
      <w:bookmarkStart w:id="323" w:name="_Toc3740986"/>
      <w:bookmarkStart w:id="324" w:name="_Toc5461457"/>
      <w:bookmarkEnd w:id="321"/>
      <w:bookmarkEnd w:id="322"/>
      <w:r>
        <w:rPr>
          <w:rFonts w:hint="eastAsia"/>
        </w:rPr>
        <w:t>Y-momentum Control</w:t>
      </w:r>
      <w:bookmarkEnd w:id="323"/>
      <w:bookmarkEnd w:id="324"/>
    </w:p>
    <w:p w14:paraId="7B4F99C2" w14:textId="61C12277" w:rsidR="00CB2C34" w:rsidRDefault="00BC3AC3" w:rsidP="00EB2341">
      <w:pPr>
        <w:pStyle w:val="Style1"/>
        <w:ind w:firstLine="480"/>
      </w:pPr>
      <w:r>
        <w:rPr>
          <w:rFonts w:hint="eastAsia"/>
        </w:rPr>
        <w:t>A</w:t>
      </w:r>
      <w:r>
        <w:t xml:space="preserve">fter PHOENIX </w:t>
      </w:r>
      <w:bookmarkStart w:id="325" w:name="OLE_LINK1132"/>
      <w:bookmarkStart w:id="326" w:name="OLE_LINK1133"/>
      <w:proofErr w:type="gramStart"/>
      <w:r>
        <w:t>was stab</w:t>
      </w:r>
      <w:r w:rsidR="003676F7">
        <w:t>i</w:t>
      </w:r>
      <w:r>
        <w:t>l</w:t>
      </w:r>
      <w:bookmarkEnd w:id="325"/>
      <w:bookmarkEnd w:id="326"/>
      <w:r w:rsidR="00680EBE">
        <w:t>ized</w:t>
      </w:r>
      <w:proofErr w:type="gramEnd"/>
      <w:r>
        <w:t xml:space="preserve"> in Y-spin </w:t>
      </w:r>
      <w:r w:rsidR="00CB2C34">
        <w:t xml:space="preserve">status, “Y-wheel ramp-up test” </w:t>
      </w:r>
      <w:r w:rsidR="00965682">
        <w:t>had been</w:t>
      </w:r>
      <w:r w:rsidR="007A2DCC">
        <w:t xml:space="preserve"> </w:t>
      </w:r>
      <w:bookmarkStart w:id="327" w:name="OLE_LINK720"/>
      <w:bookmarkStart w:id="328" w:name="OLE_LINK999"/>
      <w:r w:rsidR="00FF2926">
        <w:t>successfully</w:t>
      </w:r>
      <w:r w:rsidR="00965682">
        <w:t xml:space="preserve"> </w:t>
      </w:r>
      <w:bookmarkEnd w:id="327"/>
      <w:bookmarkEnd w:id="328"/>
      <w:r w:rsidR="00580373">
        <w:t>implemented</w:t>
      </w:r>
      <w:r w:rsidR="00CB2C34">
        <w:t xml:space="preserve"> to </w:t>
      </w:r>
      <w:r w:rsidR="007A2DCC">
        <w:t xml:space="preserve">check and verify the functionality and </w:t>
      </w:r>
      <w:bookmarkStart w:id="329" w:name="OLE_LINK419"/>
      <w:r w:rsidR="007A2DCC">
        <w:t>related setting of the Y-momentum wheel</w:t>
      </w:r>
      <w:bookmarkEnd w:id="329"/>
      <w:r w:rsidR="007A2DCC">
        <w:t xml:space="preserve"> </w:t>
      </w:r>
      <w:r w:rsidR="007A2DCC">
        <w:fldChar w:fldCharType="begin"/>
      </w:r>
      <w:r w:rsidR="007A2DCC">
        <w:instrText xml:space="preserve"> REF _Ref518162545 \h </w:instrText>
      </w:r>
      <w:r w:rsidR="007A2DCC">
        <w:fldChar w:fldCharType="separate"/>
      </w:r>
      <w:r w:rsidR="00E8689E" w:rsidRPr="003D50B3">
        <w:t>[</w:t>
      </w:r>
      <w:r w:rsidR="00E8689E">
        <w:rPr>
          <w:noProof/>
        </w:rPr>
        <w:t>11</w:t>
      </w:r>
      <w:r w:rsidR="007A2DCC">
        <w:fldChar w:fldCharType="end"/>
      </w:r>
      <w:r w:rsidR="007A2DCC">
        <w:t xml:space="preserve">]. </w:t>
      </w:r>
      <w:bookmarkStart w:id="330" w:name="OLE_LINK420"/>
      <w:bookmarkStart w:id="331" w:name="OLE_LINK719"/>
      <w:r w:rsidR="007A2DCC">
        <w:t>Later</w:t>
      </w:r>
      <w:bookmarkEnd w:id="330"/>
      <w:bookmarkEnd w:id="331"/>
      <w:r w:rsidR="007A2DCC">
        <w:t xml:space="preserve">, “Y-momentum Control mode” </w:t>
      </w:r>
      <w:proofErr w:type="gramStart"/>
      <w:r w:rsidR="007A2DCC">
        <w:t xml:space="preserve">had been </w:t>
      </w:r>
      <w:r w:rsidR="00580373">
        <w:t>carried out</w:t>
      </w:r>
      <w:proofErr w:type="gramEnd"/>
      <w:r w:rsidR="007A2DCC">
        <w:t xml:space="preserve"> with the </w:t>
      </w:r>
      <w:r w:rsidR="007A2DCC">
        <w:lastRenderedPageBreak/>
        <w:t xml:space="preserve">goal of 3-axis pointing and stabilization. </w:t>
      </w:r>
      <w:r w:rsidR="00382DB2">
        <w:fldChar w:fldCharType="begin"/>
      </w:r>
      <w:r w:rsidR="00382DB2">
        <w:instrText xml:space="preserve"> REF _Ref518181104 \h </w:instrText>
      </w:r>
      <w:r w:rsidR="00382DB2">
        <w:fldChar w:fldCharType="separate"/>
      </w:r>
      <w:r w:rsidR="00E8689E">
        <w:t xml:space="preserve">Figure </w:t>
      </w:r>
      <w:r w:rsidR="00E8689E">
        <w:rPr>
          <w:noProof/>
        </w:rPr>
        <w:t>2</w:t>
      </w:r>
      <w:r w:rsidR="00E8689E">
        <w:noBreakHyphen/>
      </w:r>
      <w:r w:rsidR="00E8689E">
        <w:rPr>
          <w:noProof/>
        </w:rPr>
        <w:t>10</w:t>
      </w:r>
      <w:r w:rsidR="00382DB2">
        <w:fldChar w:fldCharType="end"/>
      </w:r>
      <w:r w:rsidR="00382DB2">
        <w:t xml:space="preserve"> shows the </w:t>
      </w:r>
      <w:r w:rsidR="00FF2926">
        <w:t>ADCS data</w:t>
      </w:r>
      <w:r w:rsidR="00580373">
        <w:t xml:space="preserve"> </w:t>
      </w:r>
      <w:r w:rsidR="00FF2926">
        <w:t>under</w:t>
      </w:r>
      <w:r w:rsidR="00A90251">
        <w:t xml:space="preserve"> Y-momentum control.</w:t>
      </w:r>
      <w:r w:rsidR="001C4718">
        <w:t xml:space="preserve"> (</w:t>
      </w:r>
      <w:proofErr w:type="gramStart"/>
      <w:r w:rsidR="001C4718">
        <w:t>the</w:t>
      </w:r>
      <w:proofErr w:type="gramEnd"/>
      <w:r w:rsidR="001C4718">
        <w:t xml:space="preserve"> </w:t>
      </w:r>
      <w:r w:rsidR="004C1F30">
        <w:t>sampling rate of in-flight data is 60 seconds)</w:t>
      </w:r>
      <w:r w:rsidR="00580373">
        <w:t>.</w:t>
      </w:r>
      <w:r w:rsidR="00EB2341">
        <w:t xml:space="preserve"> Accordingly, t</w:t>
      </w:r>
      <w:r w:rsidR="00EB2341">
        <w:rPr>
          <w:rFonts w:hint="eastAsia"/>
        </w:rPr>
        <w:t>h</w:t>
      </w:r>
      <w:r w:rsidR="00EB2341">
        <w:t xml:space="preserve">e normalized magnetometer measurements are shown in </w:t>
      </w:r>
      <w:r w:rsidR="00EB2341">
        <w:fldChar w:fldCharType="begin"/>
      </w:r>
      <w:r w:rsidR="00EB2341">
        <w:instrText xml:space="preserve"> REF _Ref518230395 \h </w:instrText>
      </w:r>
      <w:r w:rsidR="00EB2341">
        <w:fldChar w:fldCharType="separate"/>
      </w:r>
      <w:r w:rsidR="00E8689E">
        <w:t xml:space="preserve">Figure </w:t>
      </w:r>
      <w:r w:rsidR="00E8689E">
        <w:rPr>
          <w:noProof/>
        </w:rPr>
        <w:t>2</w:t>
      </w:r>
      <w:r w:rsidR="00E8689E">
        <w:noBreakHyphen/>
      </w:r>
      <w:r w:rsidR="00E8689E">
        <w:rPr>
          <w:noProof/>
        </w:rPr>
        <w:t>11</w:t>
      </w:r>
      <w:r w:rsidR="00EB2341">
        <w:fldChar w:fldCharType="end"/>
      </w:r>
      <w:r w:rsidR="00680EBE">
        <w:t xml:space="preserve"> in</w:t>
      </w:r>
      <w:r w:rsidR="00EB2341">
        <w:t xml:space="preserve"> which the bold lines represent the geomagnetic-reference vector in the orbit-reference frame.</w:t>
      </w:r>
      <w:r w:rsidR="00580373">
        <w:t xml:space="preserve"> </w:t>
      </w:r>
      <w:r w:rsidR="002E1507">
        <w:t xml:space="preserve">The attitude information </w:t>
      </w:r>
      <w:proofErr w:type="gramStart"/>
      <w:r w:rsidR="002E1507">
        <w:t xml:space="preserve">was </w:t>
      </w:r>
      <w:bookmarkStart w:id="332" w:name="OLE_LINK1052"/>
      <w:bookmarkStart w:id="333" w:name="OLE_LINK1053"/>
      <w:r w:rsidR="002E1507">
        <w:t>calculated</w:t>
      </w:r>
      <w:proofErr w:type="gramEnd"/>
      <w:r w:rsidR="002E1507">
        <w:t xml:space="preserve"> f</w:t>
      </w:r>
      <w:bookmarkEnd w:id="332"/>
      <w:bookmarkEnd w:id="333"/>
      <w:r w:rsidR="002E1507">
        <w:t>rom the es</w:t>
      </w:r>
      <w:r w:rsidR="00680EBE">
        <w:t>timator “Magnetometer-Only EKF” revealing that</w:t>
      </w:r>
      <w:r w:rsidR="004C1F30">
        <w:t xml:space="preserve"> </w:t>
      </w:r>
      <w:bookmarkStart w:id="334" w:name="OLE_LINK1060"/>
      <w:bookmarkStart w:id="335" w:name="OLE_LINK1061"/>
      <w:r w:rsidR="004C1F30">
        <w:t>the angles of</w:t>
      </w:r>
      <w:bookmarkEnd w:id="334"/>
      <w:bookmarkEnd w:id="335"/>
      <w:r w:rsidR="004C1F30">
        <w:t xml:space="preserve"> pitch, row and yaw </w:t>
      </w:r>
      <w:r w:rsidR="00FF2926">
        <w:t>were</w:t>
      </w:r>
      <w:r w:rsidR="004C1F30">
        <w:t xml:space="preserve"> </w:t>
      </w:r>
      <w:r w:rsidR="00FF2926">
        <w:t>estimated</w:t>
      </w:r>
      <w:r w:rsidR="004C1F30">
        <w:t xml:space="preserve"> within the range of ±10 degrees.</w:t>
      </w:r>
    </w:p>
    <w:p w14:paraId="3A50DDBC" w14:textId="508621DA" w:rsidR="00382DB2" w:rsidRDefault="002E17BC" w:rsidP="00382DB2">
      <w:pPr>
        <w:pStyle w:val="Style1"/>
        <w:keepNext/>
        <w:jc w:val="center"/>
      </w:pPr>
      <w:r w:rsidRPr="002E17BC">
        <w:rPr>
          <w:noProof/>
        </w:rPr>
        <w:drawing>
          <wp:inline distT="0" distB="0" distL="0" distR="0" wp14:anchorId="44CD8E53" wp14:editId="1B6D7584">
            <wp:extent cx="5492863" cy="4528317"/>
            <wp:effectExtent l="0" t="0" r="0" b="5715"/>
            <wp:docPr id="46"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3"/>
                    <pic:cNvPicPr>
                      <a:picLocks noChangeAspect="1"/>
                    </pic:cNvPicPr>
                  </pic:nvPicPr>
                  <pic:blipFill>
                    <a:blip r:embed="rId43"/>
                    <a:stretch>
                      <a:fillRect/>
                    </a:stretch>
                  </pic:blipFill>
                  <pic:spPr>
                    <a:xfrm>
                      <a:off x="0" y="0"/>
                      <a:ext cx="5581323" cy="4601243"/>
                    </a:xfrm>
                    <a:prstGeom prst="rect">
                      <a:avLst/>
                    </a:prstGeom>
                  </pic:spPr>
                </pic:pic>
              </a:graphicData>
            </a:graphic>
          </wp:inline>
        </w:drawing>
      </w:r>
    </w:p>
    <w:p w14:paraId="31C61CCD" w14:textId="1F6EACDB" w:rsidR="002901CF" w:rsidRDefault="00382DB2" w:rsidP="00382DB2">
      <w:pPr>
        <w:pStyle w:val="af2"/>
      </w:pPr>
      <w:bookmarkStart w:id="336" w:name="_Ref518181104"/>
      <w:bookmarkStart w:id="337" w:name="_Toc522195996"/>
      <w:bookmarkStart w:id="338" w:name="_Toc3740685"/>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2</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10</w:t>
      </w:r>
      <w:r w:rsidR="00455ED5">
        <w:rPr>
          <w:noProof/>
        </w:rPr>
        <w:fldChar w:fldCharType="end"/>
      </w:r>
      <w:bookmarkEnd w:id="336"/>
      <w:r>
        <w:rPr>
          <w:rFonts w:hint="eastAsia"/>
        </w:rPr>
        <w:t xml:space="preserve"> </w:t>
      </w:r>
      <w:r w:rsidR="00FF2926">
        <w:t>ADCS Data under</w:t>
      </w:r>
      <w:r>
        <w:t xml:space="preserve"> Y-Momentum Control</w:t>
      </w:r>
      <w:bookmarkEnd w:id="337"/>
      <w:bookmarkEnd w:id="338"/>
    </w:p>
    <w:p w14:paraId="20267F0E" w14:textId="77777777" w:rsidR="00E20898" w:rsidRDefault="002E17BC" w:rsidP="00E20898">
      <w:pPr>
        <w:pStyle w:val="Style1"/>
        <w:keepNext/>
        <w:jc w:val="center"/>
      </w:pPr>
      <w:r w:rsidRPr="002E17BC">
        <w:rPr>
          <w:noProof/>
        </w:rPr>
        <w:lastRenderedPageBreak/>
        <w:drawing>
          <wp:inline distT="0" distB="0" distL="0" distR="0" wp14:anchorId="37E2574C" wp14:editId="56CA49B1">
            <wp:extent cx="5745192" cy="3467473"/>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812223" cy="3507929"/>
                    </a:xfrm>
                    <a:prstGeom prst="rect">
                      <a:avLst/>
                    </a:prstGeom>
                    <a:noFill/>
                    <a:ln>
                      <a:noFill/>
                    </a:ln>
                  </pic:spPr>
                </pic:pic>
              </a:graphicData>
            </a:graphic>
          </wp:inline>
        </w:drawing>
      </w:r>
    </w:p>
    <w:p w14:paraId="5F837543" w14:textId="3E1A7FF2" w:rsidR="002410FF" w:rsidRDefault="00E20898" w:rsidP="00E20898">
      <w:pPr>
        <w:pStyle w:val="af2"/>
      </w:pPr>
      <w:bookmarkStart w:id="339" w:name="_Ref518230395"/>
      <w:bookmarkStart w:id="340" w:name="_Toc522195997"/>
      <w:bookmarkStart w:id="341" w:name="_Toc3740686"/>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2</w:t>
      </w:r>
      <w:r w:rsidR="00455ED5">
        <w:rPr>
          <w:noProof/>
        </w:rPr>
        <w:fldChar w:fldCharType="end"/>
      </w:r>
      <w:r>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11</w:t>
      </w:r>
      <w:r w:rsidR="00455ED5">
        <w:rPr>
          <w:noProof/>
        </w:rPr>
        <w:fldChar w:fldCharType="end"/>
      </w:r>
      <w:bookmarkEnd w:id="339"/>
      <w:r w:rsidR="00580373">
        <w:t xml:space="preserve"> </w:t>
      </w:r>
      <w:r w:rsidR="002410FF" w:rsidRPr="00ED563F">
        <w:rPr>
          <w:rStyle w:val="70"/>
          <w:rFonts w:eastAsiaTheme="minorEastAsia"/>
        </w:rPr>
        <w:t>3-axis Magnetometer</w:t>
      </w:r>
      <w:r w:rsidR="00580373">
        <w:t xml:space="preserve"> Measurements under Y-Spin (left)</w:t>
      </w:r>
      <w:r w:rsidR="006134DD">
        <w:t>,</w:t>
      </w:r>
      <w:r w:rsidR="00580373">
        <w:t xml:space="preserve"> </w:t>
      </w:r>
      <w:r w:rsidR="002410FF">
        <w:t>and</w:t>
      </w:r>
      <w:bookmarkEnd w:id="340"/>
      <w:bookmarkEnd w:id="341"/>
    </w:p>
    <w:p w14:paraId="3DE8021E" w14:textId="5BAB8E6B" w:rsidR="00B677F3" w:rsidRDefault="00580373" w:rsidP="00E20898">
      <w:pPr>
        <w:pStyle w:val="af2"/>
      </w:pPr>
      <w:r>
        <w:t>Y-Momentum (right)</w:t>
      </w:r>
      <w:r w:rsidR="006134DD">
        <w:t xml:space="preserve"> Control</w:t>
      </w:r>
    </w:p>
    <w:p w14:paraId="42073031" w14:textId="36D52BAB" w:rsidR="00C03AEC" w:rsidRDefault="001E747B" w:rsidP="00EB2341">
      <w:pPr>
        <w:pStyle w:val="Style1"/>
        <w:ind w:firstLine="480"/>
      </w:pPr>
      <w:r>
        <w:rPr>
          <w:rFonts w:hint="eastAsia"/>
        </w:rPr>
        <w:t>H</w:t>
      </w:r>
      <w:r>
        <w:t xml:space="preserve">owever, the Y-momentum wheel was found to be saturated after Y-momentum control was applied for a short period, </w:t>
      </w:r>
      <w:proofErr w:type="gramStart"/>
      <w:r w:rsidR="00F160FB">
        <w:t>then</w:t>
      </w:r>
      <w:proofErr w:type="gramEnd"/>
      <w:r>
        <w:t xml:space="preserve"> the satellite </w:t>
      </w:r>
      <w:bookmarkStart w:id="342" w:name="OLE_LINK1087"/>
      <w:bookmarkStart w:id="343" w:name="OLE_LINK1099"/>
      <w:r>
        <w:t>started to</w:t>
      </w:r>
      <w:r w:rsidR="00F160FB">
        <w:t xml:space="preserve"> </w:t>
      </w:r>
      <w:bookmarkEnd w:id="342"/>
      <w:bookmarkEnd w:id="343"/>
      <w:r w:rsidR="00F160FB">
        <w:t xml:space="preserve">be </w:t>
      </w:r>
      <w:r w:rsidR="00680EBE">
        <w:t>out of control and entered an unstable state</w:t>
      </w:r>
      <w:r w:rsidR="00F160FB">
        <w:t xml:space="preserve">. </w:t>
      </w:r>
      <w:r w:rsidR="00C03AEC">
        <w:t>Clearly</w:t>
      </w:r>
      <w:r w:rsidR="00A16620">
        <w:t xml:space="preserve">, </w:t>
      </w:r>
      <w:r w:rsidR="00C03AEC">
        <w:t>a</w:t>
      </w:r>
      <w:r w:rsidR="0062396E">
        <w:t xml:space="preserve"> </w:t>
      </w:r>
      <w:bookmarkStart w:id="344" w:name="OLE_LINK1135"/>
      <w:r w:rsidR="0062396E">
        <w:t>fine</w:t>
      </w:r>
      <w:bookmarkEnd w:id="344"/>
      <w:r w:rsidR="0062396E">
        <w:t xml:space="preserve"> magnetometer calibration </w:t>
      </w:r>
      <w:r w:rsidR="00A90251">
        <w:t>and</w:t>
      </w:r>
      <w:r w:rsidR="0062396E">
        <w:t xml:space="preserve"> tuning the parameters of attitude estimator</w:t>
      </w:r>
      <w:r w:rsidR="00C03AEC">
        <w:t xml:space="preserve"> are </w:t>
      </w:r>
      <w:bookmarkStart w:id="345" w:name="OLE_LINK1337"/>
      <w:bookmarkStart w:id="346" w:name="OLE_LINK1338"/>
      <w:r w:rsidR="00C03AEC">
        <w:t>essential</w:t>
      </w:r>
      <w:bookmarkEnd w:id="345"/>
      <w:bookmarkEnd w:id="346"/>
      <w:r w:rsidR="00C03AEC">
        <w:t xml:space="preserve">. </w:t>
      </w:r>
      <w:r w:rsidR="00FF2926">
        <w:t>Furthermore</w:t>
      </w:r>
      <w:r w:rsidR="00A16620">
        <w:t>, to check the accuracy of in-flight attitude estimation</w:t>
      </w:r>
      <w:r w:rsidR="004C1F30">
        <w:t>,</w:t>
      </w:r>
      <w:r w:rsidR="00CC39C4">
        <w:t xml:space="preserve"> mag</w:t>
      </w:r>
      <w:r w:rsidR="00A16620">
        <w:t xml:space="preserve">netometer measurements (with </w:t>
      </w:r>
      <w:proofErr w:type="gramStart"/>
      <w:r w:rsidR="00A16620">
        <w:t>1 minute</w:t>
      </w:r>
      <w:proofErr w:type="gramEnd"/>
      <w:r w:rsidR="00A16620">
        <w:t xml:space="preserve"> sample rate) </w:t>
      </w:r>
      <w:bookmarkStart w:id="347" w:name="OLE_LINK1137"/>
      <w:bookmarkStart w:id="348" w:name="OLE_LINK1138"/>
      <w:r w:rsidR="00A16620">
        <w:t xml:space="preserve">are later </w:t>
      </w:r>
      <w:bookmarkEnd w:id="347"/>
      <w:bookmarkEnd w:id="348"/>
      <w:r w:rsidR="00A90251">
        <w:t>analyzed</w:t>
      </w:r>
      <w:r w:rsidR="00CC39C4">
        <w:t xml:space="preserve"> to </w:t>
      </w:r>
      <w:bookmarkStart w:id="349" w:name="OLE_LINK1136"/>
      <w:r w:rsidR="00CC39C4">
        <w:t>post-estimate</w:t>
      </w:r>
      <w:bookmarkEnd w:id="349"/>
      <w:r w:rsidR="00A16620">
        <w:t xml:space="preserve"> and reconstruct</w:t>
      </w:r>
      <w:r w:rsidR="00CC39C4">
        <w:t xml:space="preserve"> </w:t>
      </w:r>
      <w:r w:rsidR="00A16620">
        <w:t xml:space="preserve">the </w:t>
      </w:r>
      <w:r w:rsidR="005D2E61">
        <w:t xml:space="preserve">3-axis </w:t>
      </w:r>
      <w:r w:rsidR="00A16620">
        <w:t xml:space="preserve">attitude angle and </w:t>
      </w:r>
      <w:r w:rsidR="005D2E61">
        <w:t xml:space="preserve">3-axis </w:t>
      </w:r>
      <w:r w:rsidR="00A16620">
        <w:t>angular rate</w:t>
      </w:r>
      <w:r w:rsidR="005D2E61">
        <w:t xml:space="preserve"> </w:t>
      </w:r>
      <w:r w:rsidR="005D2E61">
        <w:fldChar w:fldCharType="begin"/>
      </w:r>
      <w:r w:rsidR="005D2E61">
        <w:instrText xml:space="preserve"> REF _Ref518234775 \h </w:instrText>
      </w:r>
      <w:r w:rsidR="005D2E61">
        <w:fldChar w:fldCharType="separate"/>
      </w:r>
      <w:r w:rsidR="00E8689E" w:rsidRPr="003D50B3">
        <w:t>[</w:t>
      </w:r>
      <w:r w:rsidR="00E8689E">
        <w:rPr>
          <w:noProof/>
        </w:rPr>
        <w:t>15</w:t>
      </w:r>
      <w:r w:rsidR="005D2E61">
        <w:fldChar w:fldCharType="end"/>
      </w:r>
      <w:r w:rsidR="00C03AEC">
        <w:t>].</w:t>
      </w:r>
    </w:p>
    <w:p w14:paraId="0A3C670F" w14:textId="24EF41A6" w:rsidR="00E20898" w:rsidRDefault="00C03AEC" w:rsidP="00EB2341">
      <w:pPr>
        <w:pStyle w:val="Style1"/>
        <w:ind w:firstLine="480"/>
      </w:pPr>
      <w:r>
        <w:t>Consequently</w:t>
      </w:r>
      <w:r w:rsidR="005D2E61">
        <w:t xml:space="preserve">, </w:t>
      </w:r>
      <w:r w:rsidR="003D3C88">
        <w:t>with the poor calibrated magnetometer measurements, it</w:t>
      </w:r>
      <w:r w:rsidR="005D2E61">
        <w:t xml:space="preserve"> will not only </w:t>
      </w:r>
      <w:r w:rsidR="00B10C89">
        <w:t>affect</w:t>
      </w:r>
      <w:r w:rsidR="00EB2341">
        <w:t xml:space="preserve"> performance of</w:t>
      </w:r>
      <w:r w:rsidR="00B10C89">
        <w:t xml:space="preserve"> attitude control and estimation, but also</w:t>
      </w:r>
      <w:r w:rsidR="00EB2341">
        <w:t xml:space="preserve"> may</w:t>
      </w:r>
      <w:r w:rsidR="00B10C89">
        <w:t xml:space="preserve"> influence the reconstruction</w:t>
      </w:r>
      <w:r w:rsidR="00EB2341">
        <w:t xml:space="preserve"> of attitude and angular rate </w:t>
      </w:r>
      <w:r w:rsidR="00A30AD5">
        <w:t>with</w:t>
      </w:r>
      <w:r w:rsidR="00EB2341">
        <w:t xml:space="preserve"> the in-flight magnetometer data.</w:t>
      </w:r>
      <w:r w:rsidR="003D3C88">
        <w:t xml:space="preserve"> The importance of magnetometer calibration in a reliable </w:t>
      </w:r>
      <w:r w:rsidR="00962642">
        <w:t>manner</w:t>
      </w:r>
      <w:r w:rsidR="003D3C88">
        <w:t xml:space="preserve"> </w:t>
      </w:r>
      <w:bookmarkStart w:id="350" w:name="OLE_LINK1148"/>
      <w:bookmarkStart w:id="351" w:name="OLE_LINK1149"/>
      <w:bookmarkStart w:id="352" w:name="OLE_LINK1150"/>
      <w:proofErr w:type="gramStart"/>
      <w:r w:rsidR="00962642">
        <w:t xml:space="preserve">should be </w:t>
      </w:r>
      <w:bookmarkEnd w:id="350"/>
      <w:bookmarkEnd w:id="351"/>
      <w:bookmarkEnd w:id="352"/>
      <w:r>
        <w:t>emphasized</w:t>
      </w:r>
      <w:proofErr w:type="gramEnd"/>
      <w:r w:rsidR="003D3C88">
        <w:t>.</w:t>
      </w:r>
    </w:p>
    <w:p w14:paraId="7AA08334" w14:textId="0B1732C4" w:rsidR="00D61D1A" w:rsidRDefault="00F060AB" w:rsidP="00C0763E">
      <w:pPr>
        <w:pStyle w:val="1"/>
      </w:pPr>
      <w:bookmarkStart w:id="353" w:name="_Toc5461458"/>
      <w:r>
        <w:lastRenderedPageBreak/>
        <w:t>In-Flight</w:t>
      </w:r>
      <w:r w:rsidR="00181E14">
        <w:t xml:space="preserve"> </w:t>
      </w:r>
      <w:r w:rsidR="00C41255">
        <w:t>TAM</w:t>
      </w:r>
      <w:r w:rsidR="00181E14">
        <w:t xml:space="preserve"> Calibration</w:t>
      </w:r>
      <w:r w:rsidR="00C41255">
        <w:t xml:space="preserve"> Method</w:t>
      </w:r>
      <w:r w:rsidR="005940B0">
        <w:t>s</w:t>
      </w:r>
      <w:bookmarkEnd w:id="353"/>
    </w:p>
    <w:p w14:paraId="3A3AE9B3" w14:textId="258699EE" w:rsidR="008B1417" w:rsidRPr="008B1417" w:rsidRDefault="008B1417" w:rsidP="008B1417">
      <w:pPr>
        <w:pStyle w:val="Style1"/>
        <w:ind w:firstLine="480"/>
      </w:pPr>
      <w:r>
        <w:t xml:space="preserve">This </w:t>
      </w:r>
      <w:r w:rsidR="00E54134">
        <w:t>chapter</w:t>
      </w:r>
      <w:r>
        <w:t xml:space="preserve"> presents the mathematical model of the 3-axis magnetometer and</w:t>
      </w:r>
      <w:r w:rsidR="00E54134">
        <w:t xml:space="preserve"> discusses</w:t>
      </w:r>
      <w:r w:rsidR="00ED2082">
        <w:t xml:space="preserve"> </w:t>
      </w:r>
      <w:r>
        <w:t>existing calibration methods</w:t>
      </w:r>
      <w:r>
        <w:rPr>
          <w:rFonts w:hint="eastAsia"/>
        </w:rPr>
        <w:t xml:space="preserve">. </w:t>
      </w:r>
      <w:r w:rsidR="0010634B">
        <w:t xml:space="preserve">The magnetometer calibration </w:t>
      </w:r>
      <w:proofErr w:type="gramStart"/>
      <w:r w:rsidR="0010634B">
        <w:t>is</w:t>
      </w:r>
      <w:r w:rsidR="00205CC5">
        <w:t xml:space="preserve"> conducted</w:t>
      </w:r>
      <w:proofErr w:type="gramEnd"/>
      <w:r w:rsidR="00205CC5">
        <w:t xml:space="preserve"> </w:t>
      </w:r>
      <w:r w:rsidR="00DA21EA">
        <w:t>under</w:t>
      </w:r>
      <w:r w:rsidR="0027454E">
        <w:t xml:space="preserve"> </w:t>
      </w:r>
      <w:r w:rsidR="00205CC5">
        <w:t xml:space="preserve">the in-flight </w:t>
      </w:r>
      <w:r w:rsidR="00DA21EA">
        <w:t>scenario</w:t>
      </w:r>
      <w:r w:rsidR="00205CC5">
        <w:t xml:space="preserve"> without the</w:t>
      </w:r>
      <w:r w:rsidR="00DA21EA">
        <w:t xml:space="preserve"> correct</w:t>
      </w:r>
      <w:r w:rsidR="00205CC5">
        <w:t xml:space="preserve"> knowledge of attitude of the satellite.</w:t>
      </w:r>
      <w:r w:rsidR="0027454E">
        <w:t xml:space="preserve"> </w:t>
      </w:r>
      <w:proofErr w:type="gramStart"/>
      <w:r w:rsidR="000A403E">
        <w:t>It’</w:t>
      </w:r>
      <w:r w:rsidR="009F2968">
        <w:t>s</w:t>
      </w:r>
      <w:proofErr w:type="gramEnd"/>
      <w:r w:rsidR="009F2968">
        <w:t xml:space="preserve"> important to state</w:t>
      </w:r>
      <w:r w:rsidR="000A403E">
        <w:t xml:space="preserve"> that t</w:t>
      </w:r>
      <w:r w:rsidR="0027454E">
        <w:t xml:space="preserve">he following mathematical magnetometer model and calibration methods will </w:t>
      </w:r>
      <w:r w:rsidR="00651DEF">
        <w:t>be mainly derived and applied to solve the</w:t>
      </w:r>
      <w:r w:rsidR="0027454E">
        <w:t xml:space="preserve"> </w:t>
      </w:r>
      <w:r w:rsidR="00557692">
        <w:t>“</w:t>
      </w:r>
      <w:r w:rsidR="0027454E">
        <w:t>attitude-independent</w:t>
      </w:r>
      <w:r w:rsidR="00557692">
        <w:t>”</w:t>
      </w:r>
      <w:r w:rsidR="0027454E">
        <w:t xml:space="preserve"> </w:t>
      </w:r>
      <w:r w:rsidR="00651DEF">
        <w:t>problem.</w:t>
      </w:r>
    </w:p>
    <w:p w14:paraId="664FC228" w14:textId="192C5AEF" w:rsidR="00AD1946" w:rsidRDefault="00181E14" w:rsidP="00AD1946">
      <w:pPr>
        <w:pStyle w:val="2"/>
      </w:pPr>
      <w:bookmarkStart w:id="354" w:name="_Toc5461459"/>
      <w:r>
        <w:t>Mathematical</w:t>
      </w:r>
      <w:r w:rsidR="00D74324">
        <w:t xml:space="preserve"> </w:t>
      </w:r>
      <w:r>
        <w:t>Model of Magnetometer</w:t>
      </w:r>
      <w:bookmarkEnd w:id="354"/>
    </w:p>
    <w:p w14:paraId="7CCFA47B" w14:textId="64B57EE4" w:rsidR="002473B8" w:rsidRDefault="005A761D" w:rsidP="002473B8">
      <w:pPr>
        <w:pStyle w:val="Style1"/>
        <w:ind w:firstLine="480"/>
      </w:pPr>
      <w:r>
        <w:rPr>
          <w:rFonts w:hint="eastAsia"/>
        </w:rPr>
        <w:t>To</w:t>
      </w:r>
      <w:r>
        <w:t xml:space="preserve"> </w:t>
      </w:r>
      <w:r w:rsidR="002E441B">
        <w:t>establish</w:t>
      </w:r>
      <w:r>
        <w:t xml:space="preserve"> the </w:t>
      </w:r>
      <w:r w:rsidR="00D74324">
        <w:t>mathematical measurement model of the 3-axis magnetometer</w:t>
      </w:r>
      <w:r w:rsidR="00982412">
        <w:t xml:space="preserve">, </w:t>
      </w:r>
      <w:r w:rsidR="00645C20">
        <w:t>one</w:t>
      </w:r>
      <w:r w:rsidR="00982412">
        <w:t xml:space="preserve"> should</w:t>
      </w:r>
      <w:r w:rsidR="00D74324">
        <w:t xml:space="preserve"> properly</w:t>
      </w:r>
      <w:r w:rsidR="00982412">
        <w:t xml:space="preserve"> analyze</w:t>
      </w:r>
      <w:r w:rsidR="00D74324">
        <w:t xml:space="preserve"> and model</w:t>
      </w:r>
      <w:r w:rsidR="00762947">
        <w:t xml:space="preserve"> several</w:t>
      </w:r>
      <w:r w:rsidR="00982412">
        <w:t xml:space="preserve"> sources of</w:t>
      </w:r>
      <w:r w:rsidR="00D74324">
        <w:t xml:space="preserve"> measurement</w:t>
      </w:r>
      <w:r w:rsidR="0033671A">
        <w:t xml:space="preserve"> </w:t>
      </w:r>
      <w:r w:rsidR="00982412">
        <w:t>erro</w:t>
      </w:r>
      <w:r w:rsidR="0033671A">
        <w:t>rs</w:t>
      </w:r>
      <w:r w:rsidR="00D74324">
        <w:t xml:space="preserve">, which </w:t>
      </w:r>
      <w:proofErr w:type="gramStart"/>
      <w:r w:rsidR="00D74324">
        <w:t>can be</w:t>
      </w:r>
      <w:r w:rsidR="0079688C">
        <w:t xml:space="preserve"> generally</w:t>
      </w:r>
      <w:r w:rsidR="00D74324">
        <w:t xml:space="preserve"> categorized</w:t>
      </w:r>
      <w:proofErr w:type="gramEnd"/>
      <w:r w:rsidR="00D74324">
        <w:t xml:space="preserve"> into the external errors and the internal errors</w:t>
      </w:r>
      <w:r w:rsidR="00DD027F">
        <w:t xml:space="preserve"> </w:t>
      </w:r>
      <w:r w:rsidR="00D06015">
        <w:fldChar w:fldCharType="begin"/>
      </w:r>
      <w:r w:rsidR="00D06015">
        <w:instrText xml:space="preserve"> REF _Ref518241422 \h </w:instrText>
      </w:r>
      <w:r w:rsidR="00D06015">
        <w:fldChar w:fldCharType="separate"/>
      </w:r>
      <w:r w:rsidR="00E8689E" w:rsidRPr="003D50B3">
        <w:t>[</w:t>
      </w:r>
      <w:r w:rsidR="00E8689E">
        <w:rPr>
          <w:noProof/>
        </w:rPr>
        <w:t>16</w:t>
      </w:r>
      <w:r w:rsidR="00D06015">
        <w:fldChar w:fldCharType="end"/>
      </w:r>
      <w:r w:rsidR="00D06015">
        <w:t>]</w:t>
      </w:r>
      <w:r w:rsidR="00423B54">
        <w:t>.</w:t>
      </w:r>
    </w:p>
    <w:p w14:paraId="6005EB08" w14:textId="50796B40" w:rsidR="00940B6C" w:rsidRPr="002473B8" w:rsidRDefault="00940B6C" w:rsidP="00A43667">
      <w:pPr>
        <w:pStyle w:val="3"/>
        <w:tabs>
          <w:tab w:val="clear" w:pos="3404"/>
          <w:tab w:val="num" w:pos="2835"/>
        </w:tabs>
      </w:pPr>
      <w:bookmarkStart w:id="355" w:name="_Toc3740989"/>
      <w:bookmarkStart w:id="356" w:name="_Toc5461460"/>
      <w:bookmarkStart w:id="357" w:name="OLE_LINK143"/>
      <w:bookmarkStart w:id="358" w:name="OLE_LINK144"/>
      <w:bookmarkStart w:id="359" w:name="OLE_LINK235"/>
      <w:r>
        <w:t>External Errors</w:t>
      </w:r>
      <w:bookmarkEnd w:id="355"/>
      <w:bookmarkEnd w:id="356"/>
    </w:p>
    <w:bookmarkEnd w:id="357"/>
    <w:bookmarkEnd w:id="358"/>
    <w:bookmarkEnd w:id="359"/>
    <w:p w14:paraId="334006CD" w14:textId="06595D0A" w:rsidR="008C4BCF" w:rsidRDefault="00C05C7B" w:rsidP="00F9606B">
      <w:pPr>
        <w:pStyle w:val="Style1"/>
        <w:ind w:firstLine="480"/>
      </w:pPr>
      <w:r>
        <w:t>About the external errors, in the actual situation, the in-situ measurement</w:t>
      </w:r>
      <w:r w:rsidR="00C82006">
        <w:t>s</w:t>
      </w:r>
      <w:r>
        <w:t xml:space="preserve"> </w:t>
      </w:r>
      <w:proofErr w:type="gramStart"/>
      <w:r>
        <w:t>will be influenced</w:t>
      </w:r>
      <w:proofErr w:type="gramEnd"/>
      <w:r>
        <w:t xml:space="preserve"> by additional magnetic field, which comes f</w:t>
      </w:r>
      <w:r w:rsidR="00750806">
        <w:t>rom the surrounding components such as permanent magnets and ferromagnetic compounds</w:t>
      </w:r>
      <w:r w:rsidR="00816BBF">
        <w:t xml:space="preserve"> that can induce magnetism with the </w:t>
      </w:r>
      <w:r w:rsidR="003E1C11">
        <w:t>external</w:t>
      </w:r>
      <w:r w:rsidR="00816BBF">
        <w:t xml:space="preserve"> magnetic field</w:t>
      </w:r>
      <w:r w:rsidR="00750806">
        <w:t>.</w:t>
      </w:r>
      <w:r>
        <w:t xml:space="preserve"> </w:t>
      </w:r>
      <w:r w:rsidR="00CA4002">
        <w:t xml:space="preserve">These </w:t>
      </w:r>
      <w:r w:rsidR="002405CF">
        <w:t xml:space="preserve">external </w:t>
      </w:r>
      <w:r w:rsidR="00CA4002">
        <w:t>magnetic perturbations are known as soft and hard iron errors</w:t>
      </w:r>
      <w:r w:rsidR="008C4BCF">
        <w:t xml:space="preserve"> as following.</w:t>
      </w:r>
    </w:p>
    <w:p w14:paraId="7C5787CC" w14:textId="19688356" w:rsidR="00D022C9" w:rsidRDefault="00D022C9" w:rsidP="00206C3C">
      <w:pPr>
        <w:pStyle w:val="Style1"/>
        <w:numPr>
          <w:ilvl w:val="0"/>
          <w:numId w:val="7"/>
        </w:numPr>
        <w:rPr>
          <w:b/>
          <w:i/>
        </w:rPr>
      </w:pPr>
      <w:r w:rsidRPr="00D022C9">
        <w:rPr>
          <w:b/>
          <w:i/>
        </w:rPr>
        <w:t>Soft Iron Errors</w:t>
      </w:r>
    </w:p>
    <w:p w14:paraId="25C8A72F" w14:textId="4CCE0B96" w:rsidR="00B52FE7" w:rsidRPr="00B52FE7" w:rsidRDefault="008C4BCF" w:rsidP="00D87287">
      <w:pPr>
        <w:pStyle w:val="Style1"/>
        <w:ind w:left="480" w:firstLine="480"/>
      </w:pPr>
      <w:r>
        <w:t xml:space="preserve">The </w:t>
      </w:r>
      <w:bookmarkStart w:id="360" w:name="OLE_LINK148"/>
      <w:bookmarkStart w:id="361" w:name="OLE_LINK149"/>
      <w:r>
        <w:t>induced magnetism</w:t>
      </w:r>
      <w:bookmarkEnd w:id="360"/>
      <w:bookmarkEnd w:id="361"/>
      <w:r>
        <w:t xml:space="preserve"> of the </w:t>
      </w:r>
      <w:bookmarkStart w:id="362" w:name="OLE_LINK167"/>
      <w:r>
        <w:t xml:space="preserve">ferromagnetic </w:t>
      </w:r>
      <w:bookmarkEnd w:id="362"/>
      <w:r w:rsidR="001A7780">
        <w:t>materials</w:t>
      </w:r>
      <w:r>
        <w:t xml:space="preserve"> will change its magnetic </w:t>
      </w:r>
      <w:bookmarkStart w:id="363" w:name="OLE_LINK171"/>
      <w:bookmarkStart w:id="364" w:name="OLE_LINK172"/>
      <w:r>
        <w:t>intensity</w:t>
      </w:r>
      <w:bookmarkEnd w:id="363"/>
      <w:bookmarkEnd w:id="364"/>
      <w:r w:rsidR="001A7780">
        <w:t xml:space="preserve"> </w:t>
      </w:r>
      <w:r w:rsidR="00A73788">
        <w:t>in the interaction with</w:t>
      </w:r>
      <w:r w:rsidR="001A7780">
        <w:t xml:space="preserve"> </w:t>
      </w:r>
      <w:r w:rsidR="00D86653">
        <w:t xml:space="preserve">the </w:t>
      </w:r>
      <w:r w:rsidR="001A7780">
        <w:t>Earth’</w:t>
      </w:r>
      <w:r w:rsidR="00A11D3B">
        <w:t>s magnetic field.</w:t>
      </w:r>
      <w:r w:rsidR="00B52FE7">
        <w:t xml:space="preserve"> These disturbance</w:t>
      </w:r>
      <w:r w:rsidR="00CB6241">
        <w:t>s</w:t>
      </w:r>
      <w:r w:rsidR="00B52FE7">
        <w:t xml:space="preserve"> of the </w:t>
      </w:r>
      <w:bookmarkStart w:id="365" w:name="OLE_LINK173"/>
      <w:bookmarkStart w:id="366" w:name="OLE_LINK186"/>
      <w:r w:rsidR="00B52FE7">
        <w:t xml:space="preserve">induced magnetic </w:t>
      </w:r>
      <w:bookmarkEnd w:id="365"/>
      <w:bookmarkEnd w:id="366"/>
      <w:r w:rsidR="00B94EB3">
        <w:t>field cause unwanted measurements to the 3-axis magnetometer</w:t>
      </w:r>
      <w:r w:rsidR="003827FA">
        <w:t xml:space="preserve"> </w:t>
      </w:r>
      <w:r w:rsidR="00CB6241">
        <w:t>then</w:t>
      </w:r>
      <w:r w:rsidR="003827FA">
        <w:t xml:space="preserve"> result in so-called soft iron errors, </w:t>
      </w:r>
      <w:r w:rsidR="00E07F5A">
        <w:t>which are</w:t>
      </w:r>
      <w:r>
        <w:t xml:space="preserve"> denoted as </w:t>
      </w:r>
      <w:proofErr w:type="spellStart"/>
      <w:proofErr w:type="gramStart"/>
      <w:r w:rsidRPr="00283869">
        <w:rPr>
          <w:i/>
        </w:rPr>
        <w:t>S</w:t>
      </w:r>
      <w:r w:rsidR="003827FA">
        <w:rPr>
          <w:vertAlign w:val="subscript"/>
        </w:rPr>
        <w:t>si</w:t>
      </w:r>
      <w:proofErr w:type="spellEnd"/>
      <w:proofErr w:type="gramEnd"/>
      <w:r>
        <w:t xml:space="preserve"> and </w:t>
      </w:r>
      <w:r w:rsidR="00983CE0">
        <w:t>represented as below</w:t>
      </w:r>
      <w:r w:rsidR="00B52FE7">
        <w:t>.</w:t>
      </w:r>
    </w:p>
    <w:p w14:paraId="39D529E4" w14:textId="67000647" w:rsidR="00283869" w:rsidRDefault="0015323B" w:rsidP="007C2806">
      <w:pPr>
        <w:pStyle w:val="Style1"/>
        <w:tabs>
          <w:tab w:val="center" w:pos="4320"/>
          <w:tab w:val="right" w:pos="8640"/>
        </w:tabs>
      </w:pPr>
      <w:bookmarkStart w:id="367" w:name="OLE_LINK81"/>
      <w:bookmarkStart w:id="368" w:name="OLE_LINK82"/>
      <w:r>
        <w:lastRenderedPageBreak/>
        <w:tab/>
      </w:r>
      <w:bookmarkStart w:id="369" w:name="OLE_LINK1113"/>
      <w:bookmarkStart w:id="370" w:name="OLE_LINK1114"/>
      <w:bookmarkStart w:id="371" w:name="OLE_LINK1115"/>
      <w:bookmarkStart w:id="372" w:name="OLE_LINK1116"/>
      <w:bookmarkStart w:id="373" w:name="OLE_LINK1117"/>
      <w:bookmarkStart w:id="374" w:name="OLE_LINK88"/>
      <w:bookmarkStart w:id="375" w:name="OLE_LINK89"/>
      <w:bookmarkStart w:id="376" w:name="OLE_LINK90"/>
      <w:bookmarkStart w:id="377" w:name="OLE_LINK35"/>
      <w:bookmarkStart w:id="378" w:name="OLE_LINK91"/>
      <w:bookmarkStart w:id="379" w:name="OLE_LINK108"/>
      <w:r w:rsidR="00A41F8C" w:rsidRPr="006F5889">
        <w:rPr>
          <w:position w:val="-56"/>
        </w:rPr>
        <w:object w:dxaOrig="2960" w:dyaOrig="1240" w14:anchorId="2658B4C9">
          <v:shape id="_x0000_i1042" type="#_x0000_t75" style="width:147.5pt;height:62.5pt" o:ole="">
            <v:imagedata r:id="rId45" o:title=""/>
          </v:shape>
          <o:OLEObject Type="Embed" ProgID="Equation.DSMT4" ShapeID="_x0000_i1042" DrawAspect="Content" ObjectID="_1616183960" r:id="rId46"/>
        </w:object>
      </w:r>
      <w:bookmarkEnd w:id="367"/>
      <w:bookmarkEnd w:id="368"/>
      <w:bookmarkEnd w:id="369"/>
      <w:bookmarkEnd w:id="370"/>
      <w:bookmarkEnd w:id="371"/>
      <w:bookmarkEnd w:id="372"/>
      <w:bookmarkEnd w:id="373"/>
      <w:r>
        <w:tab/>
      </w:r>
      <w:bookmarkEnd w:id="374"/>
      <w:bookmarkEnd w:id="375"/>
      <w:bookmarkEnd w:id="376"/>
      <w:bookmarkEnd w:id="377"/>
      <w:r w:rsidR="00A82AB5"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A82AB5" w:rsidRPr="00A82AB5">
        <w:t>.</w:t>
      </w:r>
      <w:r w:rsidR="00A82AB5" w:rsidRPr="00A82AB5">
        <w:fldChar w:fldCharType="begin"/>
      </w:r>
      <w:r w:rsidR="00A82AB5" w:rsidRPr="00A82AB5">
        <w:instrText xml:space="preserve"> SEQ </w:instrText>
      </w:r>
      <w:r w:rsidR="00A82AB5" w:rsidRPr="00A82AB5">
        <w:instrText>方程式</w:instrText>
      </w:r>
      <w:r w:rsidR="00A82AB5" w:rsidRPr="00A82AB5">
        <w:instrText xml:space="preserve"> \* ARABIC \s 1 </w:instrText>
      </w:r>
      <w:r w:rsidR="00A82AB5" w:rsidRPr="00A82AB5">
        <w:fldChar w:fldCharType="separate"/>
      </w:r>
      <w:r w:rsidR="00E8689E">
        <w:rPr>
          <w:noProof/>
        </w:rPr>
        <w:t>1</w:t>
      </w:r>
      <w:r w:rsidR="00A82AB5" w:rsidRPr="00A82AB5">
        <w:fldChar w:fldCharType="end"/>
      </w:r>
      <w:bookmarkStart w:id="380" w:name="_Ref515538832"/>
      <w:r w:rsidR="00A82AB5" w:rsidRPr="00A82AB5">
        <w:t>)</w:t>
      </w:r>
      <w:bookmarkEnd w:id="380"/>
    </w:p>
    <w:p w14:paraId="3E25D7F2" w14:textId="6A0B9AB5" w:rsidR="00DE2F75" w:rsidRDefault="00DE2F75" w:rsidP="00206C3C">
      <w:pPr>
        <w:pStyle w:val="Style1"/>
        <w:numPr>
          <w:ilvl w:val="0"/>
          <w:numId w:val="11"/>
        </w:numPr>
        <w:rPr>
          <w:b/>
          <w:i/>
        </w:rPr>
      </w:pPr>
      <w:r w:rsidRPr="00D022C9">
        <w:rPr>
          <w:b/>
          <w:i/>
        </w:rPr>
        <w:t>Hard Iron Errors</w:t>
      </w:r>
    </w:p>
    <w:p w14:paraId="5A3AFB7A" w14:textId="721A1CF8" w:rsidR="0013363E" w:rsidRPr="00E07F5A" w:rsidRDefault="00282975" w:rsidP="00D87287">
      <w:pPr>
        <w:pStyle w:val="Style1"/>
        <w:ind w:left="480" w:firstLine="480"/>
      </w:pPr>
      <w:r>
        <w:t>Permanent</w:t>
      </w:r>
      <w:r w:rsidR="00360E63">
        <w:t xml:space="preserve"> magnetic field</w:t>
      </w:r>
      <w:r>
        <w:t>,</w:t>
      </w:r>
      <w:r w:rsidR="00360E63">
        <w:t xml:space="preserve"> </w:t>
      </w:r>
      <w:r>
        <w:t>generated from</w:t>
      </w:r>
      <w:r w:rsidR="00360E63">
        <w:t xml:space="preserve"> </w:t>
      </w:r>
      <w:r>
        <w:t xml:space="preserve">permanent magnets and magnetic hysteresis </w:t>
      </w:r>
      <w:proofErr w:type="gramStart"/>
      <w:r>
        <w:t>in the vicinity of</w:t>
      </w:r>
      <w:proofErr w:type="gramEnd"/>
      <w:r>
        <w:t xml:space="preserve"> 3-axis </w:t>
      </w:r>
      <w:r w:rsidR="00734780">
        <w:t>magnetometer, makes constant bias in 3-axis measurements</w:t>
      </w:r>
      <w:r w:rsidR="00E07F5A">
        <w:t xml:space="preserve"> </w:t>
      </w:r>
      <w:r w:rsidR="00556929">
        <w:t>and has</w:t>
      </w:r>
      <w:r w:rsidR="00E07F5A">
        <w:t xml:space="preserve"> negligible relationship with the Earth’</w:t>
      </w:r>
      <w:r w:rsidR="00353A09">
        <w:t>s magnetic field, which</w:t>
      </w:r>
      <w:r w:rsidR="00E07F5A">
        <w:t xml:space="preserve"> results in hard iron errors</w:t>
      </w:r>
      <w:r w:rsidR="00353A09">
        <w:t>. Here, hard iron errors are de</w:t>
      </w:r>
      <w:r w:rsidR="00E07F5A">
        <w:t xml:space="preserve">noted as </w:t>
      </w:r>
      <w:proofErr w:type="spellStart"/>
      <w:r w:rsidR="00E07F5A" w:rsidRPr="00E07F5A">
        <w:rPr>
          <w:i/>
        </w:rPr>
        <w:t>b</w:t>
      </w:r>
      <w:r w:rsidR="00E07F5A" w:rsidRPr="00E07F5A">
        <w:rPr>
          <w:i/>
          <w:vertAlign w:val="subscript"/>
        </w:rPr>
        <w:t>hi</w:t>
      </w:r>
      <w:proofErr w:type="spellEnd"/>
      <w:r w:rsidR="00353A09">
        <w:t xml:space="preserve"> and written as below.</w:t>
      </w:r>
    </w:p>
    <w:bookmarkEnd w:id="378"/>
    <w:bookmarkEnd w:id="379"/>
    <w:p w14:paraId="0A416E2F" w14:textId="71EF0354" w:rsidR="00D830B2" w:rsidRDefault="0015323B" w:rsidP="007C2806">
      <w:pPr>
        <w:pStyle w:val="Style1"/>
        <w:tabs>
          <w:tab w:val="center" w:pos="4320"/>
          <w:tab w:val="right" w:pos="8640"/>
        </w:tabs>
      </w:pPr>
      <w:r>
        <w:tab/>
      </w:r>
      <w:bookmarkStart w:id="381" w:name="OLE_LINK375"/>
      <w:bookmarkStart w:id="382" w:name="OLE_LINK376"/>
      <w:bookmarkStart w:id="383" w:name="OLE_LINK25"/>
      <w:bookmarkStart w:id="384" w:name="OLE_LINK28"/>
      <w:bookmarkStart w:id="385" w:name="OLE_LINK140"/>
      <w:bookmarkStart w:id="386" w:name="OLE_LINK188"/>
      <w:r w:rsidR="00A41F8C" w:rsidRPr="006F5889">
        <w:rPr>
          <w:position w:val="-62"/>
        </w:rPr>
        <w:object w:dxaOrig="1200" w:dyaOrig="1359" w14:anchorId="3AD18B47">
          <v:shape id="_x0000_i1043" type="#_x0000_t75" style="width:59pt;height:66.5pt" o:ole="">
            <v:imagedata r:id="rId47" o:title=""/>
          </v:shape>
          <o:OLEObject Type="Embed" ProgID="Equation.DSMT4" ShapeID="_x0000_i1043" DrawAspect="Content" ObjectID="_1616183961" r:id="rId48"/>
        </w:object>
      </w:r>
      <w:bookmarkEnd w:id="381"/>
      <w:bookmarkEnd w:id="382"/>
      <w:r>
        <w:tab/>
      </w:r>
      <w:bookmarkEnd w:id="383"/>
      <w:bookmarkEnd w:id="384"/>
      <w:r w:rsidR="00A82AB5"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A82AB5" w:rsidRPr="00A82AB5">
        <w:t>.</w:t>
      </w:r>
      <w:r w:rsidR="00A82AB5" w:rsidRPr="00A82AB5">
        <w:fldChar w:fldCharType="begin"/>
      </w:r>
      <w:r w:rsidR="00A82AB5" w:rsidRPr="00A82AB5">
        <w:instrText xml:space="preserve"> SEQ </w:instrText>
      </w:r>
      <w:r w:rsidR="00A82AB5" w:rsidRPr="00A82AB5">
        <w:instrText>方程式</w:instrText>
      </w:r>
      <w:r w:rsidR="00A82AB5" w:rsidRPr="00A82AB5">
        <w:instrText xml:space="preserve"> \* ARABIC \s 1 </w:instrText>
      </w:r>
      <w:r w:rsidR="00A82AB5" w:rsidRPr="00A82AB5">
        <w:fldChar w:fldCharType="separate"/>
      </w:r>
      <w:r w:rsidR="00E8689E">
        <w:rPr>
          <w:noProof/>
        </w:rPr>
        <w:t>2</w:t>
      </w:r>
      <w:r w:rsidR="00A82AB5" w:rsidRPr="00A82AB5">
        <w:fldChar w:fldCharType="end"/>
      </w:r>
      <w:r w:rsidR="00A82AB5" w:rsidRPr="00A82AB5">
        <w:t>)</w:t>
      </w:r>
    </w:p>
    <w:bookmarkEnd w:id="385"/>
    <w:bookmarkEnd w:id="386"/>
    <w:p w14:paraId="47287744" w14:textId="503B3751" w:rsidR="00A512F7" w:rsidRDefault="00A512F7" w:rsidP="00D87287">
      <w:pPr>
        <w:pStyle w:val="Style1"/>
        <w:tabs>
          <w:tab w:val="center" w:pos="4395"/>
          <w:tab w:val="right" w:pos="8787"/>
        </w:tabs>
        <w:ind w:left="480"/>
      </w:pPr>
      <w:r>
        <w:tab/>
      </w:r>
      <w:r w:rsidR="007C2806">
        <w:t xml:space="preserve">    </w:t>
      </w:r>
      <w:r w:rsidR="00ED7B2D">
        <w:t xml:space="preserve">Besides, </w:t>
      </w:r>
      <w:r w:rsidR="00B9217B">
        <w:t xml:space="preserve">it </w:t>
      </w:r>
      <w:proofErr w:type="gramStart"/>
      <w:r w:rsidR="00B9217B">
        <w:t>should be noted</w:t>
      </w:r>
      <w:proofErr w:type="gramEnd"/>
      <w:r w:rsidR="00B9217B">
        <w:t xml:space="preserve"> that </w:t>
      </w:r>
      <w:r w:rsidR="0008489B">
        <w:t xml:space="preserve">soft and hard iron errors </w:t>
      </w:r>
      <w:r w:rsidR="00C05C7B">
        <w:t xml:space="preserve">make unwanted bias, scale factors and </w:t>
      </w:r>
      <w:proofErr w:type="spellStart"/>
      <w:r w:rsidR="00C05C7B">
        <w:t>nonorthogonality</w:t>
      </w:r>
      <w:proofErr w:type="spellEnd"/>
      <w:r w:rsidR="00EF13CD">
        <w:t xml:space="preserve"> errors to the raw measurements,</w:t>
      </w:r>
      <w:r w:rsidR="00C004C8">
        <w:t xml:space="preserve"> which c</w:t>
      </w:r>
      <w:r w:rsidR="001221D0">
        <w:t xml:space="preserve">annot be </w:t>
      </w:r>
      <w:r w:rsidR="00455810">
        <w:t>simply distingu</w:t>
      </w:r>
      <w:r w:rsidR="00E87723">
        <w:t>ished from other terms of error</w:t>
      </w:r>
      <w:r w:rsidR="00CB6241">
        <w:t>s</w:t>
      </w:r>
      <w:r w:rsidR="00E87723">
        <w:rPr>
          <w:rFonts w:hint="eastAsia"/>
        </w:rPr>
        <w:t>.</w:t>
      </w:r>
    </w:p>
    <w:p w14:paraId="2152A4C0" w14:textId="3C27055E" w:rsidR="00C46E9D" w:rsidRPr="00C46E9D" w:rsidRDefault="00C46E9D" w:rsidP="00206C3C">
      <w:pPr>
        <w:pStyle w:val="Style1"/>
        <w:numPr>
          <w:ilvl w:val="0"/>
          <w:numId w:val="12"/>
        </w:numPr>
        <w:tabs>
          <w:tab w:val="center" w:pos="4395"/>
          <w:tab w:val="right" w:pos="8787"/>
        </w:tabs>
        <w:rPr>
          <w:b/>
          <w:i/>
        </w:rPr>
      </w:pPr>
      <w:r w:rsidRPr="00C46E9D">
        <w:rPr>
          <w:b/>
          <w:i/>
        </w:rPr>
        <w:t>Time-Varying Errors</w:t>
      </w:r>
    </w:p>
    <w:p w14:paraId="0899C66F" w14:textId="7C8FAD3E" w:rsidR="00C05C7B" w:rsidRPr="00A512F7" w:rsidRDefault="00C46E9D" w:rsidP="00D87287">
      <w:pPr>
        <w:pStyle w:val="Style1"/>
        <w:tabs>
          <w:tab w:val="center" w:pos="4395"/>
          <w:tab w:val="right" w:pos="8787"/>
        </w:tabs>
        <w:ind w:left="425"/>
      </w:pPr>
      <w:r>
        <w:tab/>
        <w:t xml:space="preserve">    </w:t>
      </w:r>
      <w:r w:rsidR="00C05C7B">
        <w:t>In addition</w:t>
      </w:r>
      <w:r w:rsidR="002D294A">
        <w:t xml:space="preserve"> to</w:t>
      </w:r>
      <w:r w:rsidR="00002B22">
        <w:t xml:space="preserve"> </w:t>
      </w:r>
      <w:r w:rsidR="002D294A">
        <w:t>soft and hard iron errors</w:t>
      </w:r>
      <w:r w:rsidR="00C05C7B">
        <w:t xml:space="preserve">, </w:t>
      </w:r>
      <w:r w:rsidR="000B5BA5">
        <w:t>some</w:t>
      </w:r>
      <w:r w:rsidR="00C05C7B">
        <w:t xml:space="preserve"> studies have considered about the effect of time-varying electromagnetic field generated by sources such as currents of solar panel</w:t>
      </w:r>
      <w:r w:rsidR="006F66CE">
        <w:rPr>
          <w:rFonts w:hint="eastAsia"/>
        </w:rPr>
        <w:t>s</w:t>
      </w:r>
      <w:r w:rsidR="00C05C7B">
        <w:t xml:space="preserve"> in the sunlit parts of the orbits and the </w:t>
      </w:r>
      <w:r w:rsidR="00917CE1">
        <w:t>magnetic-coupling effect</w:t>
      </w:r>
      <w:r w:rsidR="00C05C7B">
        <w:t xml:space="preserve"> of the </w:t>
      </w:r>
      <w:proofErr w:type="spellStart"/>
      <w:r w:rsidR="00C05C7B">
        <w:t>magnetorquers</w:t>
      </w:r>
      <w:proofErr w:type="spellEnd"/>
      <w:r w:rsidR="00C05C7B">
        <w:t>. Thus, additional coefficients and the coupling matrix need to be specified to map the magnitude of the specific current measurements and the dipole moment vectors into the time-varying bias</w:t>
      </w:r>
      <w:r w:rsidR="00D06015">
        <w:t xml:space="preserve"> (see</w:t>
      </w:r>
      <w:r w:rsidR="00E726A5">
        <w:t xml:space="preserve"> </w:t>
      </w:r>
      <w:r w:rsidR="003B27B8">
        <w:fldChar w:fldCharType="begin"/>
      </w:r>
      <w:r w:rsidR="003B27B8">
        <w:instrText xml:space="preserve"> REF _Ref514967769 \h </w:instrText>
      </w:r>
      <w:r w:rsidR="003B27B8">
        <w:fldChar w:fldCharType="separate"/>
      </w:r>
      <w:r w:rsidR="00E8689E" w:rsidRPr="003D50B3">
        <w:t>[</w:t>
      </w:r>
      <w:r w:rsidR="00E8689E">
        <w:rPr>
          <w:noProof/>
        </w:rPr>
        <w:t>17</w:t>
      </w:r>
      <w:r w:rsidR="003B27B8">
        <w:fldChar w:fldCharType="end"/>
      </w:r>
      <w:r w:rsidR="003B27B8">
        <w:t>]</w:t>
      </w:r>
      <w:r w:rsidR="006C7964">
        <w:t xml:space="preserve"> and</w:t>
      </w:r>
      <w:r w:rsidR="0025262D">
        <w:t xml:space="preserve"> </w:t>
      </w:r>
      <w:r w:rsidR="003B27B8">
        <w:fldChar w:fldCharType="begin"/>
      </w:r>
      <w:r w:rsidR="003B27B8">
        <w:instrText xml:space="preserve"> REF _Ref515031270 \h </w:instrText>
      </w:r>
      <w:r w:rsidR="003B27B8">
        <w:fldChar w:fldCharType="separate"/>
      </w:r>
      <w:r w:rsidR="00E8689E" w:rsidRPr="003D50B3">
        <w:t>[</w:t>
      </w:r>
      <w:r w:rsidR="00E8689E">
        <w:rPr>
          <w:noProof/>
        </w:rPr>
        <w:t>18</w:t>
      </w:r>
      <w:r w:rsidR="003B27B8">
        <w:fldChar w:fldCharType="end"/>
      </w:r>
      <w:r w:rsidR="00F045A9">
        <w:t xml:space="preserve">] </w:t>
      </w:r>
      <w:r w:rsidR="00E726A5">
        <w:rPr>
          <w:rFonts w:hint="eastAsia"/>
        </w:rPr>
        <w:t>for more detail introduction</w:t>
      </w:r>
      <w:r w:rsidR="00E726A5">
        <w:t>)</w:t>
      </w:r>
      <w:r w:rsidR="00C05C7B">
        <w:t>.</w:t>
      </w:r>
    </w:p>
    <w:p w14:paraId="3966B473" w14:textId="05394EBB" w:rsidR="00BE3032" w:rsidRDefault="00BE3032" w:rsidP="00A43667">
      <w:pPr>
        <w:pStyle w:val="3"/>
        <w:tabs>
          <w:tab w:val="clear" w:pos="3404"/>
          <w:tab w:val="num" w:pos="2835"/>
        </w:tabs>
      </w:pPr>
      <w:bookmarkStart w:id="387" w:name="_Toc3740990"/>
      <w:bookmarkStart w:id="388" w:name="_Toc5461461"/>
      <w:bookmarkStart w:id="389" w:name="OLE_LINK269"/>
      <w:r>
        <w:t>Internal Errors</w:t>
      </w:r>
      <w:bookmarkEnd w:id="387"/>
      <w:bookmarkEnd w:id="388"/>
    </w:p>
    <w:bookmarkEnd w:id="389"/>
    <w:p w14:paraId="5B66ACE9" w14:textId="11EC2AEB" w:rsidR="00463FA6" w:rsidRDefault="005F0EBC" w:rsidP="00836DF6">
      <w:pPr>
        <w:pStyle w:val="Style1"/>
        <w:ind w:firstLine="480"/>
      </w:pPr>
      <w:r>
        <w:t>I</w:t>
      </w:r>
      <w:r w:rsidR="00C05C7B">
        <w:t>nternal errors are the errors produced by the instrument itself, which relate to the fabrication errors, characteristics of magnetic materials</w:t>
      </w:r>
      <w:r w:rsidR="00953896">
        <w:t xml:space="preserve"> and even the principle of </w:t>
      </w:r>
      <w:r w:rsidR="00953896">
        <w:lastRenderedPageBreak/>
        <w:t>measurement. For example, Anis</w:t>
      </w:r>
      <w:r w:rsidR="00D826AD">
        <w:t xml:space="preserve">otropic </w:t>
      </w:r>
      <w:proofErr w:type="spellStart"/>
      <w:r w:rsidR="00D826AD">
        <w:t>Magnetoresistive</w:t>
      </w:r>
      <w:proofErr w:type="spellEnd"/>
      <w:r w:rsidR="00D826AD">
        <w:t xml:space="preserve"> (AMR)</w:t>
      </w:r>
      <w:r w:rsidR="00A0350D">
        <w:t xml:space="preserve"> magnetic</w:t>
      </w:r>
      <w:r w:rsidR="00D826AD">
        <w:t xml:space="preserve"> se</w:t>
      </w:r>
      <w:r w:rsidR="00953896">
        <w:t xml:space="preserve">nsors measure the strength of the magnetic field, which rely on the voltage difference of the </w:t>
      </w:r>
      <w:bookmarkStart w:id="390" w:name="OLE_LINK372"/>
      <w:bookmarkStart w:id="391" w:name="OLE_LINK373"/>
      <w:bookmarkStart w:id="392" w:name="OLE_LINK374"/>
      <w:r w:rsidR="00953896">
        <w:t>Wheatstone bridge</w:t>
      </w:r>
      <w:bookmarkEnd w:id="390"/>
      <w:bookmarkEnd w:id="391"/>
      <w:bookmarkEnd w:id="392"/>
      <w:r w:rsidR="00953896">
        <w:t xml:space="preserve"> with four AMR components</w:t>
      </w:r>
      <w:r w:rsidR="007B54C4">
        <w:t xml:space="preserve">. </w:t>
      </w:r>
      <w:r w:rsidR="00181059">
        <w:fldChar w:fldCharType="begin"/>
      </w:r>
      <w:r w:rsidR="00181059">
        <w:instrText xml:space="preserve"> REF _Ref514950268 \h </w:instrText>
      </w:r>
      <w:r w:rsidR="00181059">
        <w:fldChar w:fldCharType="separate"/>
      </w:r>
      <w:r w:rsidR="00E8689E">
        <w:t xml:space="preserve">Figure </w:t>
      </w:r>
      <w:r w:rsidR="00E8689E">
        <w:rPr>
          <w:noProof/>
        </w:rPr>
        <w:t>3</w:t>
      </w:r>
      <w:r w:rsidR="00E8689E">
        <w:noBreakHyphen/>
      </w:r>
      <w:r w:rsidR="00E8689E">
        <w:rPr>
          <w:noProof/>
        </w:rPr>
        <w:t>1</w:t>
      </w:r>
      <w:r w:rsidR="00181059">
        <w:fldChar w:fldCharType="end"/>
      </w:r>
      <w:r w:rsidR="00181059">
        <w:rPr>
          <w:rFonts w:hint="eastAsia"/>
        </w:rPr>
        <w:t xml:space="preserve"> </w:t>
      </w:r>
      <w:r w:rsidR="007B54C4">
        <w:t>shows the</w:t>
      </w:r>
      <w:r w:rsidR="00DE16C4">
        <w:t xml:space="preserve"> Wheatstone bridge circuit of the</w:t>
      </w:r>
      <w:r w:rsidR="007B54C4">
        <w:t xml:space="preserve"> </w:t>
      </w:r>
      <w:bookmarkStart w:id="393" w:name="OLE_LINK371"/>
      <w:r w:rsidR="00F902A9">
        <w:t>single-</w:t>
      </w:r>
      <w:r w:rsidR="007B54C4">
        <w:t xml:space="preserve">axis </w:t>
      </w:r>
      <w:bookmarkEnd w:id="393"/>
      <w:r w:rsidR="00B57E27">
        <w:t>magnetometer with four AMR elements</w:t>
      </w:r>
      <w:r w:rsidR="0099197B">
        <w:t>,</w:t>
      </w:r>
      <w:r w:rsidR="00530E45">
        <w:rPr>
          <w:rFonts w:hint="eastAsia"/>
        </w:rPr>
        <w:t xml:space="preserve"> i</w:t>
      </w:r>
      <w:r w:rsidR="00530E45">
        <w:t>n</w:t>
      </w:r>
      <w:r w:rsidR="0099197B">
        <w:t xml:space="preserve"> which</w:t>
      </w:r>
      <w:r w:rsidR="007B54C4">
        <w:t xml:space="preserve"> the electrical resistance of AMR</w:t>
      </w:r>
      <w:r w:rsidR="00BA5297">
        <w:t xml:space="preserve"> material</w:t>
      </w:r>
      <w:r w:rsidR="007B54C4">
        <w:t xml:space="preserve"> </w:t>
      </w:r>
      <w:r w:rsidR="00A16A41">
        <w:t xml:space="preserve">is </w:t>
      </w:r>
      <w:r w:rsidR="003A4351">
        <w:t>depend</w:t>
      </w:r>
      <w:r w:rsidR="00A16A41">
        <w:t>ent</w:t>
      </w:r>
      <w:r w:rsidR="003A4351">
        <w:t xml:space="preserve"> on the angle between</w:t>
      </w:r>
      <w:r w:rsidR="00053219">
        <w:rPr>
          <w:rFonts w:hint="eastAsia"/>
        </w:rPr>
        <w:t xml:space="preserve"> the</w:t>
      </w:r>
      <w:r w:rsidR="003A4351">
        <w:t xml:space="preserve"> </w:t>
      </w:r>
      <w:proofErr w:type="gramStart"/>
      <w:r w:rsidR="00F36FE3">
        <w:t>direction</w:t>
      </w:r>
      <w:proofErr w:type="gramEnd"/>
      <w:r w:rsidR="00F36FE3">
        <w:t xml:space="preserve"> </w:t>
      </w:r>
      <w:r w:rsidR="00387970">
        <w:t xml:space="preserve">of the </w:t>
      </w:r>
      <w:r w:rsidR="003A4351">
        <w:t xml:space="preserve">current </w:t>
      </w:r>
      <w:r w:rsidR="003A4351" w:rsidRPr="003A4351">
        <w:rPr>
          <w:i/>
        </w:rPr>
        <w:t>I</w:t>
      </w:r>
      <w:r w:rsidR="003A4351">
        <w:rPr>
          <w:rFonts w:hint="eastAsia"/>
        </w:rPr>
        <w:t xml:space="preserve"> </w:t>
      </w:r>
      <w:r w:rsidR="003A4351">
        <w:t xml:space="preserve">and the </w:t>
      </w:r>
      <w:bookmarkStart w:id="394" w:name="OLE_LINK119"/>
      <w:bookmarkStart w:id="395" w:name="OLE_LINK120"/>
      <w:r w:rsidR="003A4351">
        <w:t xml:space="preserve">direction </w:t>
      </w:r>
      <w:bookmarkEnd w:id="394"/>
      <w:bookmarkEnd w:id="395"/>
      <w:r w:rsidR="003A4351">
        <w:t xml:space="preserve">of magnetic field vector </w:t>
      </w:r>
      <w:r w:rsidR="003A4351" w:rsidRPr="003A4351">
        <w:rPr>
          <w:i/>
        </w:rPr>
        <w:t>B</w:t>
      </w:r>
      <w:r w:rsidR="003A4351">
        <w:t>.</w:t>
      </w:r>
    </w:p>
    <w:p w14:paraId="58142290" w14:textId="7D63A58E" w:rsidR="00C303E3" w:rsidRDefault="00352A5E" w:rsidP="00C303E3">
      <w:pPr>
        <w:pStyle w:val="Style1"/>
        <w:keepNext/>
        <w:jc w:val="center"/>
      </w:pPr>
      <w:r>
        <w:rPr>
          <w:noProof/>
        </w:rPr>
        <w:pict w14:anchorId="46D3E2C0">
          <v:shape id="_x0000_i1044" type="#_x0000_t75" style="width:247.5pt;height:191.5pt">
            <v:imagedata r:id="rId49" o:title="AMR_sensor"/>
          </v:shape>
        </w:pict>
      </w:r>
    </w:p>
    <w:p w14:paraId="45AE9338" w14:textId="56FD3585" w:rsidR="00463FA6" w:rsidRDefault="00C303E3" w:rsidP="00C303E3">
      <w:pPr>
        <w:pStyle w:val="af2"/>
      </w:pPr>
      <w:bookmarkStart w:id="396" w:name="_Ref514950268"/>
      <w:bookmarkStart w:id="397" w:name="_Toc522195998"/>
      <w:bookmarkStart w:id="398" w:name="_Toc3740687"/>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1</w:t>
      </w:r>
      <w:r w:rsidR="00455ED5">
        <w:rPr>
          <w:noProof/>
        </w:rPr>
        <w:fldChar w:fldCharType="end"/>
      </w:r>
      <w:bookmarkEnd w:id="396"/>
      <w:r w:rsidRPr="00C303E3">
        <w:rPr>
          <w:rStyle w:val="70"/>
          <w:rFonts w:eastAsiaTheme="minorEastAsia"/>
        </w:rPr>
        <w:t xml:space="preserve"> Wheatstone </w:t>
      </w:r>
      <w:proofErr w:type="gramStart"/>
      <w:r w:rsidRPr="00C303E3">
        <w:rPr>
          <w:rStyle w:val="70"/>
          <w:rFonts w:eastAsiaTheme="minorEastAsia"/>
        </w:rPr>
        <w:t>Bridge</w:t>
      </w:r>
      <w:proofErr w:type="gramEnd"/>
      <w:r w:rsidRPr="00C303E3">
        <w:rPr>
          <w:rStyle w:val="70"/>
          <w:rFonts w:eastAsiaTheme="minorEastAsia"/>
        </w:rPr>
        <w:t xml:space="preserve"> wi</w:t>
      </w:r>
      <w:r w:rsidR="00C2308C">
        <w:rPr>
          <w:rStyle w:val="70"/>
          <w:rFonts w:eastAsiaTheme="minorEastAsia"/>
        </w:rPr>
        <w:t xml:space="preserve">th Anisotropic </w:t>
      </w:r>
      <w:proofErr w:type="spellStart"/>
      <w:r w:rsidR="00C2308C">
        <w:rPr>
          <w:rStyle w:val="70"/>
          <w:rFonts w:eastAsiaTheme="minorEastAsia"/>
        </w:rPr>
        <w:t>Magnetoresistive</w:t>
      </w:r>
      <w:proofErr w:type="spellEnd"/>
      <w:r w:rsidR="00C2308C">
        <w:rPr>
          <w:rStyle w:val="70"/>
          <w:rFonts w:eastAsiaTheme="minorEastAsia"/>
        </w:rPr>
        <w:t xml:space="preserve"> Elements</w:t>
      </w:r>
      <w:r w:rsidR="00E54ED3">
        <w:rPr>
          <w:rStyle w:val="70"/>
          <w:rFonts w:eastAsiaTheme="minorEastAsia"/>
        </w:rPr>
        <w:t xml:space="preserve"> </w:t>
      </w:r>
      <w:r w:rsidR="00E54ED3">
        <w:rPr>
          <w:rStyle w:val="70"/>
          <w:rFonts w:eastAsiaTheme="minorEastAsia"/>
        </w:rPr>
        <w:fldChar w:fldCharType="begin"/>
      </w:r>
      <w:r w:rsidR="00E54ED3">
        <w:rPr>
          <w:rStyle w:val="70"/>
          <w:rFonts w:eastAsiaTheme="minorEastAsia"/>
        </w:rPr>
        <w:instrText xml:space="preserve"> REF _Ref518241422 \h </w:instrText>
      </w:r>
      <w:r w:rsidR="00E54ED3">
        <w:rPr>
          <w:rStyle w:val="70"/>
          <w:rFonts w:eastAsiaTheme="minorEastAsia"/>
        </w:rPr>
      </w:r>
      <w:r w:rsidR="00E54ED3">
        <w:rPr>
          <w:rStyle w:val="70"/>
          <w:rFonts w:eastAsiaTheme="minorEastAsia"/>
        </w:rPr>
        <w:fldChar w:fldCharType="separate"/>
      </w:r>
      <w:r w:rsidR="00E8689E" w:rsidRPr="003D50B3">
        <w:t>[</w:t>
      </w:r>
      <w:r w:rsidR="00E8689E">
        <w:rPr>
          <w:noProof/>
        </w:rPr>
        <w:t>16</w:t>
      </w:r>
      <w:r w:rsidR="00E54ED3">
        <w:rPr>
          <w:rStyle w:val="70"/>
          <w:rFonts w:eastAsiaTheme="minorEastAsia"/>
        </w:rPr>
        <w:fldChar w:fldCharType="end"/>
      </w:r>
      <w:r w:rsidR="00E54ED3">
        <w:rPr>
          <w:rStyle w:val="70"/>
          <w:rFonts w:eastAsiaTheme="minorEastAsia"/>
        </w:rPr>
        <w:t>]</w:t>
      </w:r>
      <w:bookmarkEnd w:id="397"/>
      <w:bookmarkEnd w:id="398"/>
    </w:p>
    <w:p w14:paraId="3C659AC6" w14:textId="7C2E8049" w:rsidR="00F902A9" w:rsidRPr="00F902A9" w:rsidRDefault="00996B01" w:rsidP="003411B8">
      <w:pPr>
        <w:pStyle w:val="Style1"/>
      </w:pPr>
      <w:r>
        <w:t>From the figure above,</w:t>
      </w:r>
      <w:r w:rsidR="00F902A9">
        <w:rPr>
          <w:rFonts w:hint="eastAsia"/>
        </w:rPr>
        <w:t xml:space="preserve"> the voltage difference </w:t>
      </w:r>
      <w:r w:rsidR="00F902A9">
        <w:t>∆</w:t>
      </w:r>
      <w:proofErr w:type="spellStart"/>
      <w:r w:rsidR="00F902A9">
        <w:t>V</w:t>
      </w:r>
      <w:r w:rsidR="00F902A9">
        <w:rPr>
          <w:vertAlign w:val="subscript"/>
        </w:rPr>
        <w:t>out</w:t>
      </w:r>
      <w:proofErr w:type="spellEnd"/>
      <w:r w:rsidR="00F902A9">
        <w:rPr>
          <w:vertAlign w:val="subscript"/>
        </w:rPr>
        <w:t xml:space="preserve"> </w:t>
      </w:r>
      <w:proofErr w:type="gramStart"/>
      <w:r>
        <w:t>can be derived</w:t>
      </w:r>
      <w:proofErr w:type="gramEnd"/>
      <w:r>
        <w:t xml:space="preserve"> as</w:t>
      </w:r>
    </w:p>
    <w:p w14:paraId="2D823A93" w14:textId="56074910" w:rsidR="00F902A9" w:rsidRDefault="00C75C15" w:rsidP="00C75C15">
      <w:pPr>
        <w:pStyle w:val="Style1"/>
        <w:tabs>
          <w:tab w:val="center" w:pos="4320"/>
          <w:tab w:val="right" w:pos="8640"/>
        </w:tabs>
      </w:pPr>
      <w:r>
        <w:tab/>
      </w:r>
      <w:bookmarkStart w:id="399" w:name="_Ref515537378"/>
      <w:r w:rsidR="006F5889" w:rsidRPr="006F5889">
        <w:rPr>
          <w:position w:val="-24"/>
        </w:rPr>
        <w:object w:dxaOrig="1719" w:dyaOrig="620" w14:anchorId="21413360">
          <v:shape id="_x0000_i1045" type="#_x0000_t75" style="width:86pt;height:31.5pt" o:ole="">
            <v:imagedata r:id="rId50" o:title=""/>
          </v:shape>
          <o:OLEObject Type="Embed" ProgID="Equation.DSMT4" ShapeID="_x0000_i1045" DrawAspect="Content" ObjectID="_1616183962" r:id="rId51"/>
        </w:object>
      </w:r>
      <w:r>
        <w:t xml:space="preserve">  </w:t>
      </w:r>
      <w:r>
        <w:tab/>
      </w:r>
      <w:r w:rsidR="00A82AB5"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A82AB5" w:rsidRPr="00A82AB5">
        <w:t>.</w:t>
      </w:r>
      <w:r w:rsidR="00A82AB5" w:rsidRPr="00A82AB5">
        <w:fldChar w:fldCharType="begin"/>
      </w:r>
      <w:r w:rsidR="00A82AB5" w:rsidRPr="00A82AB5">
        <w:instrText xml:space="preserve"> SEQ </w:instrText>
      </w:r>
      <w:r w:rsidR="00A82AB5" w:rsidRPr="00A82AB5">
        <w:instrText>方程式</w:instrText>
      </w:r>
      <w:r w:rsidR="00A82AB5" w:rsidRPr="00A82AB5">
        <w:instrText xml:space="preserve"> \* ARABIC \s 1 </w:instrText>
      </w:r>
      <w:r w:rsidR="00A82AB5" w:rsidRPr="00A82AB5">
        <w:fldChar w:fldCharType="separate"/>
      </w:r>
      <w:r w:rsidR="00E8689E">
        <w:rPr>
          <w:noProof/>
        </w:rPr>
        <w:t>3</w:t>
      </w:r>
      <w:r w:rsidR="00A82AB5" w:rsidRPr="00A82AB5">
        <w:fldChar w:fldCharType="end"/>
      </w:r>
      <w:r w:rsidR="00A82AB5" w:rsidRPr="00A82AB5">
        <w:t>)</w:t>
      </w:r>
      <w:bookmarkEnd w:id="399"/>
    </w:p>
    <w:p w14:paraId="16603B3A" w14:textId="342AAA03" w:rsidR="00C2308C" w:rsidRDefault="00996B01" w:rsidP="003411B8">
      <w:pPr>
        <w:pStyle w:val="Style1"/>
      </w:pPr>
      <w:proofErr w:type="gramStart"/>
      <w:r>
        <w:t>wh</w:t>
      </w:r>
      <w:r w:rsidR="00925597">
        <w:t>ere</w:t>
      </w:r>
      <w:proofErr w:type="gramEnd"/>
      <w:r>
        <w:t xml:space="preserve"> ∆R repr</w:t>
      </w:r>
      <w:r w:rsidR="00521723">
        <w:t xml:space="preserve">esents the change of </w:t>
      </w:r>
      <w:r w:rsidR="00CA6E4C">
        <w:t xml:space="preserve">electrical </w:t>
      </w:r>
      <w:r w:rsidR="00521723">
        <w:t>resistance</w:t>
      </w:r>
      <w:r w:rsidR="00C6488B">
        <w:t>.</w:t>
      </w:r>
      <w:r w:rsidR="00521723">
        <w:t xml:space="preserve"> </w:t>
      </w:r>
      <w:r w:rsidR="00C6488B">
        <w:t>Then, the</w:t>
      </w:r>
      <w:r w:rsidR="00521723">
        <w:t xml:space="preserve"> voltage difference </w:t>
      </w:r>
      <w:proofErr w:type="gramStart"/>
      <w:r w:rsidR="00521723">
        <w:t>can be applied</w:t>
      </w:r>
      <w:proofErr w:type="gramEnd"/>
      <w:r w:rsidR="00521723">
        <w:t xml:space="preserve"> for calculating the</w:t>
      </w:r>
      <w:r w:rsidR="00F7526C">
        <w:t xml:space="preserve"> strength</w:t>
      </w:r>
      <w:r w:rsidR="00521723">
        <w:t xml:space="preserve"> </w:t>
      </w:r>
      <w:r w:rsidR="00F7526C">
        <w:t xml:space="preserve">of sensed </w:t>
      </w:r>
      <w:r w:rsidR="00521723">
        <w:t>magnetic field perpendicular to the Wheatstone bridge circuit.</w:t>
      </w:r>
      <w:r w:rsidR="00106E0A">
        <w:t xml:space="preserve"> </w:t>
      </w:r>
      <w:r w:rsidR="00C2308C">
        <w:t>B</w:t>
      </w:r>
      <w:r w:rsidR="005E65A8">
        <w:t>ased on the principle</w:t>
      </w:r>
      <w:r w:rsidR="00C2308C">
        <w:t xml:space="preserve"> </w:t>
      </w:r>
      <w:r w:rsidR="005E65A8">
        <w:t>of measurement</w:t>
      </w:r>
      <w:r w:rsidR="0086303F">
        <w:t xml:space="preserve"> of AMR magnetic sensors</w:t>
      </w:r>
      <w:r w:rsidR="005E65A8">
        <w:t xml:space="preserve"> above, internal errors </w:t>
      </w:r>
      <w:proofErr w:type="gramStart"/>
      <w:r w:rsidR="005E65A8">
        <w:t xml:space="preserve">are </w:t>
      </w:r>
      <w:r w:rsidR="00AD7F59">
        <w:t>derived, categorized</w:t>
      </w:r>
      <w:r w:rsidR="005E65A8">
        <w:t xml:space="preserve"> </w:t>
      </w:r>
      <w:r w:rsidR="00AD7F59">
        <w:t xml:space="preserve">and explained </w:t>
      </w:r>
      <w:r w:rsidR="005E65A8">
        <w:t>as following</w:t>
      </w:r>
      <w:proofErr w:type="gramEnd"/>
      <w:r w:rsidR="005E65A8">
        <w:t>.</w:t>
      </w:r>
    </w:p>
    <w:p w14:paraId="5444473E" w14:textId="68F06F8E" w:rsidR="00145CC3" w:rsidRPr="00D022C9" w:rsidRDefault="00145CC3" w:rsidP="00206C3C">
      <w:pPr>
        <w:pStyle w:val="Style1"/>
        <w:numPr>
          <w:ilvl w:val="0"/>
          <w:numId w:val="7"/>
        </w:numPr>
        <w:rPr>
          <w:b/>
          <w:i/>
        </w:rPr>
      </w:pPr>
      <w:r w:rsidRPr="00D022C9">
        <w:rPr>
          <w:rFonts w:hint="eastAsia"/>
          <w:b/>
          <w:i/>
        </w:rPr>
        <w:t>Bias</w:t>
      </w:r>
    </w:p>
    <w:p w14:paraId="597D3DFC" w14:textId="7BCFBDA1" w:rsidR="00337A21" w:rsidRDefault="00527793" w:rsidP="00D87287">
      <w:pPr>
        <w:pStyle w:val="Style1"/>
        <w:ind w:left="480" w:firstLine="480"/>
      </w:pPr>
      <w:r>
        <w:t xml:space="preserve">The slightly difference in the </w:t>
      </w:r>
      <w:bookmarkStart w:id="400" w:name="OLE_LINK121"/>
      <w:bookmarkStart w:id="401" w:name="OLE_LINK122"/>
      <w:r>
        <w:t xml:space="preserve">resistance values </w:t>
      </w:r>
      <w:bookmarkEnd w:id="400"/>
      <w:bookmarkEnd w:id="401"/>
      <w:r>
        <w:t>of four AMR elements cause</w:t>
      </w:r>
      <w:r w:rsidR="00A0350D">
        <w:t>s</w:t>
      </w:r>
      <w:r>
        <w:t xml:space="preserve"> an offset on the voltage output. </w:t>
      </w:r>
      <w:r w:rsidR="00DB12BE">
        <w:t>T</w:t>
      </w:r>
      <w:r w:rsidR="00D34B4D">
        <w:t>h</w:t>
      </w:r>
      <w:r>
        <w:t>e voltage</w:t>
      </w:r>
      <w:r w:rsidR="00B6781E">
        <w:t xml:space="preserve"> offset results in the measurement bias</w:t>
      </w:r>
      <w:r w:rsidR="00337A21">
        <w:t xml:space="preserve">, which </w:t>
      </w:r>
      <w:proofErr w:type="gramStart"/>
      <w:r w:rsidR="00123185">
        <w:t>is</w:t>
      </w:r>
      <w:r w:rsidR="00337A21">
        <w:t xml:space="preserve"> denoted as </w:t>
      </w:r>
      <w:r w:rsidR="00337A21" w:rsidRPr="00337A21">
        <w:rPr>
          <w:b/>
          <w:i/>
        </w:rPr>
        <w:t>b</w:t>
      </w:r>
      <w:r w:rsidR="00337A21">
        <w:t xml:space="preserve"> and mathematically written</w:t>
      </w:r>
      <w:r>
        <w:t xml:space="preserve"> in three dimensions</w:t>
      </w:r>
      <w:r w:rsidR="00A0350D">
        <w:t xml:space="preserve"> as</w:t>
      </w:r>
      <w:proofErr w:type="gramEnd"/>
      <w:r w:rsidR="00A0350D">
        <w:t>:</w:t>
      </w:r>
    </w:p>
    <w:p w14:paraId="16D1149B" w14:textId="457E7FC6" w:rsidR="00337A21" w:rsidRDefault="000D3903" w:rsidP="00485447">
      <w:pPr>
        <w:pStyle w:val="Style1"/>
        <w:tabs>
          <w:tab w:val="center" w:pos="4320"/>
          <w:tab w:val="right" w:pos="8640"/>
        </w:tabs>
      </w:pPr>
      <w:r>
        <w:lastRenderedPageBreak/>
        <w:tab/>
      </w:r>
      <w:bookmarkStart w:id="402" w:name="OLE_LINK112"/>
      <w:bookmarkStart w:id="403" w:name="OLE_LINK113"/>
      <w:bookmarkStart w:id="404" w:name="OLE_LINK116"/>
      <w:r w:rsidR="00A41F8C" w:rsidRPr="006F5889">
        <w:rPr>
          <w:position w:val="-50"/>
        </w:rPr>
        <w:object w:dxaOrig="880" w:dyaOrig="1120" w14:anchorId="515E1428">
          <v:shape id="_x0000_i1046" type="#_x0000_t75" style="width:44pt;height:55pt" o:ole="">
            <v:imagedata r:id="rId52" o:title=""/>
          </v:shape>
          <o:OLEObject Type="Embed" ProgID="Equation.DSMT4" ShapeID="_x0000_i1046" DrawAspect="Content" ObjectID="_1616183963" r:id="rId53"/>
        </w:object>
      </w:r>
      <w:r w:rsidR="00337A21">
        <w:tab/>
      </w:r>
      <w:bookmarkEnd w:id="402"/>
      <w:bookmarkEnd w:id="403"/>
      <w:bookmarkEnd w:id="404"/>
      <w:r w:rsidR="00A82AB5"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A82AB5" w:rsidRPr="00A82AB5">
        <w:t>.</w:t>
      </w:r>
      <w:r w:rsidR="00A82AB5" w:rsidRPr="00A82AB5">
        <w:fldChar w:fldCharType="begin"/>
      </w:r>
      <w:r w:rsidR="00A82AB5" w:rsidRPr="00A82AB5">
        <w:instrText xml:space="preserve"> SEQ </w:instrText>
      </w:r>
      <w:r w:rsidR="00A82AB5" w:rsidRPr="00A82AB5">
        <w:instrText>方程式</w:instrText>
      </w:r>
      <w:r w:rsidR="00A82AB5" w:rsidRPr="00A82AB5">
        <w:instrText xml:space="preserve"> \* ARABIC \s 1 </w:instrText>
      </w:r>
      <w:r w:rsidR="00A82AB5" w:rsidRPr="00A82AB5">
        <w:fldChar w:fldCharType="separate"/>
      </w:r>
      <w:r w:rsidR="00E8689E">
        <w:rPr>
          <w:noProof/>
        </w:rPr>
        <w:t>4</w:t>
      </w:r>
      <w:r w:rsidR="00A82AB5" w:rsidRPr="00A82AB5">
        <w:fldChar w:fldCharType="end"/>
      </w:r>
      <w:r w:rsidR="00A82AB5" w:rsidRPr="00A82AB5">
        <w:t>)</w:t>
      </w:r>
    </w:p>
    <w:p w14:paraId="7ED3F495" w14:textId="1788514E" w:rsidR="00145CC3" w:rsidRPr="00D022C9" w:rsidRDefault="00145CC3" w:rsidP="00206C3C">
      <w:pPr>
        <w:pStyle w:val="Style1"/>
        <w:numPr>
          <w:ilvl w:val="0"/>
          <w:numId w:val="7"/>
        </w:numPr>
        <w:tabs>
          <w:tab w:val="center" w:pos="4320"/>
          <w:tab w:val="right" w:pos="8640"/>
        </w:tabs>
        <w:rPr>
          <w:b/>
          <w:i/>
        </w:rPr>
      </w:pPr>
      <w:r w:rsidRPr="00D022C9">
        <w:rPr>
          <w:b/>
          <w:i/>
        </w:rPr>
        <w:t>Scale</w:t>
      </w:r>
      <w:r w:rsidRPr="00D022C9">
        <w:rPr>
          <w:rFonts w:hint="eastAsia"/>
          <w:b/>
          <w:i/>
        </w:rPr>
        <w:t xml:space="preserve"> </w:t>
      </w:r>
      <w:r w:rsidR="00D022C9">
        <w:rPr>
          <w:b/>
          <w:i/>
        </w:rPr>
        <w:t>F</w:t>
      </w:r>
      <w:r w:rsidRPr="00D022C9">
        <w:rPr>
          <w:b/>
          <w:i/>
        </w:rPr>
        <w:t>actor</w:t>
      </w:r>
    </w:p>
    <w:p w14:paraId="2D6C8951" w14:textId="34CA6DCA" w:rsidR="00893AA9" w:rsidRDefault="00745B61" w:rsidP="00D87287">
      <w:pPr>
        <w:pStyle w:val="Style1"/>
        <w:ind w:left="480" w:firstLine="480"/>
      </w:pPr>
      <w:r>
        <w:t>D</w:t>
      </w:r>
      <w:r w:rsidR="000F58AF">
        <w:t>ue to the</w:t>
      </w:r>
      <w:r w:rsidR="00473475">
        <w:rPr>
          <w:rFonts w:hint="eastAsia"/>
        </w:rPr>
        <w:t xml:space="preserve"> </w:t>
      </w:r>
      <w:r w:rsidR="001E7C6E">
        <w:t xml:space="preserve">nonlinearity </w:t>
      </w:r>
      <w:r w:rsidR="00C03509">
        <w:t xml:space="preserve">of AMR components, the </w:t>
      </w:r>
      <w:bookmarkStart w:id="405" w:name="OLE_LINK1339"/>
      <w:r w:rsidR="00BD73CD">
        <w:t>sensitivit</w:t>
      </w:r>
      <w:bookmarkEnd w:id="405"/>
      <w:r w:rsidR="00C9323E">
        <w:t>y</w:t>
      </w:r>
      <w:r w:rsidR="00C03509">
        <w:t xml:space="preserve"> the AMR sensors will vary with the </w:t>
      </w:r>
      <w:r w:rsidR="00F1704B">
        <w:t>different</w:t>
      </w:r>
      <w:r w:rsidR="00A973CA">
        <w:t xml:space="preserve"> magnitude</w:t>
      </w:r>
      <w:r w:rsidR="00143517">
        <w:t>s</w:t>
      </w:r>
      <w:r w:rsidR="00C03509">
        <w:t xml:space="preserve"> of the sensed magnet</w:t>
      </w:r>
      <w:r w:rsidR="00893AA9">
        <w:t>ic field,</w:t>
      </w:r>
      <w:r w:rsidR="007C1013">
        <w:t xml:space="preserve"> and</w:t>
      </w:r>
      <w:r w:rsidR="00893AA9">
        <w:t xml:space="preserve"> result</w:t>
      </w:r>
      <w:r w:rsidR="00C9323E">
        <w:t>s i</w:t>
      </w:r>
      <w:r w:rsidR="00893AA9">
        <w:t xml:space="preserve">n the </w:t>
      </w:r>
      <w:r w:rsidR="00B6781E">
        <w:t>scale factor errors</w:t>
      </w:r>
      <w:r w:rsidR="00893AA9">
        <w:t>,</w:t>
      </w:r>
      <w:r w:rsidR="00F7526C">
        <w:t xml:space="preserve"> which </w:t>
      </w:r>
      <w:r w:rsidR="00B25462">
        <w:t>are</w:t>
      </w:r>
      <w:r w:rsidR="00337A21">
        <w:t xml:space="preserve"> denoted as </w:t>
      </w:r>
      <w:r w:rsidR="00337A21" w:rsidRPr="00337A21">
        <w:rPr>
          <w:b/>
          <w:i/>
        </w:rPr>
        <w:t>S</w:t>
      </w:r>
      <w:r w:rsidR="00F7526C">
        <w:t xml:space="preserve"> and written as</w:t>
      </w:r>
      <w:r w:rsidR="006000A2">
        <w:t xml:space="preserve"> below.</w:t>
      </w:r>
    </w:p>
    <w:p w14:paraId="799411DA" w14:textId="1238778C" w:rsidR="00F7526C" w:rsidRDefault="00485447" w:rsidP="00485447">
      <w:pPr>
        <w:pStyle w:val="Style1"/>
        <w:tabs>
          <w:tab w:val="center" w:pos="4320"/>
          <w:tab w:val="right" w:pos="8640"/>
        </w:tabs>
      </w:pPr>
      <w:r>
        <w:tab/>
      </w:r>
      <w:r w:rsidR="002811BC" w:rsidRPr="006F5889">
        <w:rPr>
          <w:position w:val="-50"/>
        </w:rPr>
        <w:object w:dxaOrig="2160" w:dyaOrig="1120" w14:anchorId="14B24A8F">
          <v:shape id="_x0000_i1047" type="#_x0000_t75" style="width:108.5pt;height:55pt" o:ole="">
            <v:imagedata r:id="rId54" o:title=""/>
          </v:shape>
          <o:OLEObject Type="Embed" ProgID="Equation.DSMT4" ShapeID="_x0000_i1047" DrawAspect="Content" ObjectID="_1616183964" r:id="rId55"/>
        </w:object>
      </w:r>
      <w:r>
        <w:tab/>
      </w:r>
      <w:r w:rsidR="00A82AB5"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A82AB5" w:rsidRPr="00A82AB5">
        <w:t>.</w:t>
      </w:r>
      <w:r w:rsidR="00A82AB5" w:rsidRPr="00A82AB5">
        <w:fldChar w:fldCharType="begin"/>
      </w:r>
      <w:r w:rsidR="00A82AB5" w:rsidRPr="00A82AB5">
        <w:instrText xml:space="preserve"> SEQ </w:instrText>
      </w:r>
      <w:r w:rsidR="00A82AB5" w:rsidRPr="00A82AB5">
        <w:instrText>方程式</w:instrText>
      </w:r>
      <w:r w:rsidR="00A82AB5" w:rsidRPr="00A82AB5">
        <w:instrText xml:space="preserve"> \* ARABIC \s 1 </w:instrText>
      </w:r>
      <w:r w:rsidR="00A82AB5" w:rsidRPr="00A82AB5">
        <w:fldChar w:fldCharType="separate"/>
      </w:r>
      <w:r w:rsidR="00E8689E">
        <w:rPr>
          <w:noProof/>
        </w:rPr>
        <w:t>5</w:t>
      </w:r>
      <w:r w:rsidR="00A82AB5" w:rsidRPr="00A82AB5">
        <w:fldChar w:fldCharType="end"/>
      </w:r>
      <w:r w:rsidR="00A82AB5" w:rsidRPr="00A82AB5">
        <w:t>)</w:t>
      </w:r>
    </w:p>
    <w:p w14:paraId="2CB4B8C8" w14:textId="19C32BBF" w:rsidR="00145CC3" w:rsidRPr="00D022C9" w:rsidRDefault="00145CC3" w:rsidP="00206C3C">
      <w:pPr>
        <w:pStyle w:val="Style1"/>
        <w:numPr>
          <w:ilvl w:val="0"/>
          <w:numId w:val="10"/>
        </w:numPr>
        <w:tabs>
          <w:tab w:val="center" w:pos="4320"/>
          <w:tab w:val="right" w:pos="8640"/>
        </w:tabs>
        <w:rPr>
          <w:b/>
          <w:i/>
        </w:rPr>
      </w:pPr>
      <w:r w:rsidRPr="00D022C9">
        <w:rPr>
          <w:b/>
          <w:i/>
        </w:rPr>
        <w:t>Misalignment Errors</w:t>
      </w:r>
    </w:p>
    <w:p w14:paraId="52D546F9" w14:textId="60693542" w:rsidR="00305A24" w:rsidRDefault="000C2D15" w:rsidP="00D87287">
      <w:pPr>
        <w:pStyle w:val="Style1"/>
        <w:ind w:left="480" w:firstLine="480"/>
      </w:pPr>
      <w:r>
        <w:t>For</w:t>
      </w:r>
      <w:r w:rsidR="001E7C6E">
        <w:t xml:space="preserve"> the</w:t>
      </w:r>
      <w:r>
        <w:t xml:space="preserve"> 3-axis magnetometer</w:t>
      </w:r>
      <w:r w:rsidR="001E7C6E">
        <w:t xml:space="preserve">, three orthogonal Wheatstone bridges are required for measuring the magnetic field in three dimensions. </w:t>
      </w:r>
      <w:r w:rsidR="001329E0">
        <w:t>Therefore,</w:t>
      </w:r>
      <w:r w:rsidR="006000A2">
        <w:t xml:space="preserve"> the misalignment of 3-axis AMR sensors fabrication causes the </w:t>
      </w:r>
      <w:proofErr w:type="spellStart"/>
      <w:r w:rsidR="006000A2">
        <w:t>nonorthogonality</w:t>
      </w:r>
      <w:proofErr w:type="spellEnd"/>
      <w:r w:rsidR="006000A2">
        <w:t xml:space="preserve"> errors, which are denoted as </w:t>
      </w:r>
      <w:r w:rsidR="006000A2" w:rsidRPr="006000A2">
        <w:rPr>
          <w:b/>
          <w:i/>
        </w:rPr>
        <w:t>M</w:t>
      </w:r>
      <w:r w:rsidR="006000A2">
        <w:t xml:space="preserve"> and </w:t>
      </w:r>
      <w:r w:rsidR="00A63BAC">
        <w:t>represented</w:t>
      </w:r>
      <w:r w:rsidR="006000A2">
        <w:t xml:space="preserve"> </w:t>
      </w:r>
      <w:r w:rsidR="006E5C39">
        <w:t>by</w:t>
      </w:r>
      <w:r w:rsidR="006000A2">
        <w:t xml:space="preserve"> </w:t>
      </w:r>
      <w:r w:rsidR="00A63BAC">
        <w:t>a</w:t>
      </w:r>
      <w:r w:rsidR="00721773">
        <w:t xml:space="preserve"> zero-diagonal</w:t>
      </w:r>
      <w:r w:rsidR="00A63BAC">
        <w:t xml:space="preserve"> symmetric matrix</w:t>
      </w:r>
      <w:r w:rsidR="006E5C39">
        <w:t xml:space="preserve"> as below</w:t>
      </w:r>
      <w:r w:rsidR="00E54ED3">
        <w:t xml:space="preserve"> </w:t>
      </w:r>
      <w:r w:rsidR="00E54ED3">
        <w:fldChar w:fldCharType="begin"/>
      </w:r>
      <w:r w:rsidR="00E54ED3">
        <w:instrText xml:space="preserve"> REF _Ref514956704 \h </w:instrText>
      </w:r>
      <w:r w:rsidR="00E54ED3">
        <w:fldChar w:fldCharType="separate"/>
      </w:r>
      <w:r w:rsidR="00E8689E" w:rsidRPr="003D50B3">
        <w:t>[</w:t>
      </w:r>
      <w:r w:rsidR="00E8689E">
        <w:rPr>
          <w:noProof/>
        </w:rPr>
        <w:t>25</w:t>
      </w:r>
      <w:r w:rsidR="00E54ED3">
        <w:fldChar w:fldCharType="end"/>
      </w:r>
      <w:r w:rsidR="00E54ED3">
        <w:t>]</w:t>
      </w:r>
      <w:r w:rsidR="00E54ED3">
        <w:fldChar w:fldCharType="begin"/>
      </w:r>
      <w:r w:rsidR="00E54ED3">
        <w:instrText xml:space="preserve"> REF _Ref514967807 \h </w:instrText>
      </w:r>
      <w:r w:rsidR="00E54ED3">
        <w:fldChar w:fldCharType="separate"/>
      </w:r>
      <w:r w:rsidR="00E8689E" w:rsidRPr="003D50B3">
        <w:t>[</w:t>
      </w:r>
      <w:r w:rsidR="00E8689E">
        <w:rPr>
          <w:noProof/>
        </w:rPr>
        <w:t>26</w:t>
      </w:r>
      <w:r w:rsidR="00E54ED3">
        <w:fldChar w:fldCharType="end"/>
      </w:r>
      <w:r w:rsidR="00E54ED3">
        <w:t>]</w:t>
      </w:r>
      <w:r w:rsidR="006000A2">
        <w:t>.</w:t>
      </w:r>
    </w:p>
    <w:p w14:paraId="3CC156B1" w14:textId="1822B545" w:rsidR="00305A24" w:rsidRDefault="00EA249A" w:rsidP="00EA249A">
      <w:pPr>
        <w:pStyle w:val="Style1"/>
        <w:tabs>
          <w:tab w:val="center" w:pos="4320"/>
          <w:tab w:val="right" w:pos="8640"/>
        </w:tabs>
      </w:pPr>
      <w:r>
        <w:tab/>
      </w:r>
      <w:bookmarkStart w:id="406" w:name="_Ref515308284"/>
      <w:r w:rsidR="002811BC" w:rsidRPr="006F5889">
        <w:rPr>
          <w:position w:val="-50"/>
        </w:rPr>
        <w:object w:dxaOrig="2560" w:dyaOrig="1120" w14:anchorId="40C520A7">
          <v:shape id="_x0000_i1048" type="#_x0000_t75" style="width:128pt;height:55pt" o:ole="">
            <v:imagedata r:id="rId56" o:title=""/>
          </v:shape>
          <o:OLEObject Type="Embed" ProgID="Equation.DSMT4" ShapeID="_x0000_i1048" DrawAspect="Content" ObjectID="_1616183965" r:id="rId57"/>
        </w:object>
      </w:r>
      <w:r>
        <w:tab/>
      </w:r>
      <w:r w:rsidR="00A82AB5"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A82AB5" w:rsidRPr="00A82AB5">
        <w:t>.</w:t>
      </w:r>
      <w:r w:rsidR="00A82AB5" w:rsidRPr="00A82AB5">
        <w:fldChar w:fldCharType="begin"/>
      </w:r>
      <w:r w:rsidR="00A82AB5" w:rsidRPr="00A82AB5">
        <w:instrText xml:space="preserve"> SEQ </w:instrText>
      </w:r>
      <w:r w:rsidR="00A82AB5" w:rsidRPr="00A82AB5">
        <w:instrText>方程式</w:instrText>
      </w:r>
      <w:r w:rsidR="00A82AB5" w:rsidRPr="00A82AB5">
        <w:instrText xml:space="preserve"> \* ARABIC \s 1 </w:instrText>
      </w:r>
      <w:r w:rsidR="00A82AB5" w:rsidRPr="00A82AB5">
        <w:fldChar w:fldCharType="separate"/>
      </w:r>
      <w:r w:rsidR="00E8689E">
        <w:rPr>
          <w:noProof/>
        </w:rPr>
        <w:t>6</w:t>
      </w:r>
      <w:r w:rsidR="00A82AB5" w:rsidRPr="00A82AB5">
        <w:fldChar w:fldCharType="end"/>
      </w:r>
      <w:bookmarkEnd w:id="406"/>
      <w:r w:rsidR="00A82AB5" w:rsidRPr="00A82AB5">
        <w:t>)</w:t>
      </w:r>
    </w:p>
    <w:p w14:paraId="5384DA39" w14:textId="34808161" w:rsidR="00145CC3" w:rsidRPr="00D022C9" w:rsidRDefault="00145CC3" w:rsidP="00206C3C">
      <w:pPr>
        <w:pStyle w:val="Style1"/>
        <w:numPr>
          <w:ilvl w:val="0"/>
          <w:numId w:val="10"/>
        </w:numPr>
        <w:tabs>
          <w:tab w:val="center" w:pos="4320"/>
          <w:tab w:val="right" w:pos="8640"/>
        </w:tabs>
        <w:rPr>
          <w:b/>
          <w:i/>
        </w:rPr>
      </w:pPr>
      <w:r w:rsidRPr="00D022C9">
        <w:rPr>
          <w:b/>
          <w:i/>
        </w:rPr>
        <w:t>Temperature-Dependent Errors</w:t>
      </w:r>
    </w:p>
    <w:p w14:paraId="6A3CB42F" w14:textId="7CA3461F" w:rsidR="007767C4" w:rsidRDefault="00D93777" w:rsidP="00D87287">
      <w:pPr>
        <w:pStyle w:val="Style1"/>
        <w:ind w:left="480" w:firstLine="480"/>
      </w:pPr>
      <w:r>
        <w:rPr>
          <w:rFonts w:hint="eastAsia"/>
        </w:rPr>
        <w:t xml:space="preserve">Generally, </w:t>
      </w:r>
      <w:r>
        <w:t xml:space="preserve">bias, scale factors and misalignment errors </w:t>
      </w:r>
      <w:proofErr w:type="gramStart"/>
      <w:r>
        <w:t>are viewed</w:t>
      </w:r>
      <w:proofErr w:type="gramEnd"/>
      <w:r>
        <w:t xml:space="preserve"> as </w:t>
      </w:r>
      <w:bookmarkStart w:id="407" w:name="OLE_LINK127"/>
      <w:r>
        <w:t xml:space="preserve">the most </w:t>
      </w:r>
      <w:r w:rsidR="009417F5">
        <w:t>basic</w:t>
      </w:r>
      <w:r>
        <w:t xml:space="preserve"> </w:t>
      </w:r>
      <w:r>
        <w:rPr>
          <w:rFonts w:hint="eastAsia"/>
        </w:rPr>
        <w:t>calibrated parameters</w:t>
      </w:r>
      <w:bookmarkEnd w:id="407"/>
      <w:r>
        <w:t xml:space="preserve"> for magnetometer calibration. However</w:t>
      </w:r>
      <w:r w:rsidR="00B6781E">
        <w:t xml:space="preserve">, </w:t>
      </w:r>
      <w:r>
        <w:t xml:space="preserve">because of </w:t>
      </w:r>
      <w:r w:rsidR="00B6781E">
        <w:t>the temperature</w:t>
      </w:r>
      <w:r w:rsidR="00CB1379">
        <w:t>-</w:t>
      </w:r>
      <w:r w:rsidR="00B6781E">
        <w:t>dependent property of AM</w:t>
      </w:r>
      <w:r>
        <w:t xml:space="preserve">R sensors, temperature-dependent errors </w:t>
      </w:r>
      <w:proofErr w:type="gramStart"/>
      <w:r>
        <w:t>should not be ignored</w:t>
      </w:r>
      <w:proofErr w:type="gramEnd"/>
      <w:r>
        <w:t xml:space="preserve">, especially for </w:t>
      </w:r>
      <w:r w:rsidR="00C55532">
        <w:t>the measurement</w:t>
      </w:r>
      <w:r w:rsidR="00F36BAA">
        <w:t>s</w:t>
      </w:r>
      <w:r w:rsidR="005F7EE5">
        <w:t xml:space="preserve"> in </w:t>
      </w:r>
      <w:r>
        <w:t>temperature</w:t>
      </w:r>
      <w:r w:rsidR="0037510D">
        <w:t>-varying environment</w:t>
      </w:r>
      <w:r w:rsidR="00F82B04">
        <w:t>. Moreover, d</w:t>
      </w:r>
      <w:r w:rsidR="00B6781E">
        <w:t>ue to the small dimension of the instrument</w:t>
      </w:r>
      <w:r w:rsidR="00995C56">
        <w:t xml:space="preserve"> for </w:t>
      </w:r>
      <w:proofErr w:type="spellStart"/>
      <w:r w:rsidR="00995C56">
        <w:t>CubeSat</w:t>
      </w:r>
      <w:r w:rsidR="00341CA6">
        <w:rPr>
          <w:rFonts w:hint="eastAsia"/>
        </w:rPr>
        <w:t>s</w:t>
      </w:r>
      <w:proofErr w:type="spellEnd"/>
      <w:r w:rsidR="00B6781E">
        <w:t xml:space="preserve">, the magnetic sensing elements are highly </w:t>
      </w:r>
      <w:bookmarkStart w:id="408" w:name="OLE_LINK123"/>
      <w:bookmarkStart w:id="409" w:name="OLE_LINK124"/>
      <w:r w:rsidR="00B6781E">
        <w:t xml:space="preserve">susceptible </w:t>
      </w:r>
      <w:bookmarkEnd w:id="408"/>
      <w:bookmarkEnd w:id="409"/>
      <w:r w:rsidR="00BA5F49">
        <w:t xml:space="preserve">to the temperature effect. </w:t>
      </w:r>
      <w:r w:rsidR="000F6AD8">
        <w:t xml:space="preserve">As a result, </w:t>
      </w:r>
      <w:r w:rsidR="00F50424">
        <w:t>proper</w:t>
      </w:r>
      <w:r w:rsidR="00701E44">
        <w:t xml:space="preserve"> values of </w:t>
      </w:r>
      <w:r w:rsidR="00726FC8">
        <w:t xml:space="preserve">each </w:t>
      </w:r>
      <w:r w:rsidR="0053006D">
        <w:t>calibrated paramet</w:t>
      </w:r>
      <w:r w:rsidR="00931C6B">
        <w:t>er will</w:t>
      </w:r>
      <w:r w:rsidR="00BA5F49">
        <w:t xml:space="preserve"> generally</w:t>
      </w:r>
      <w:r w:rsidR="00F86A0F">
        <w:t xml:space="preserve"> vary with the change of</w:t>
      </w:r>
      <w:r w:rsidR="0053006D">
        <w:t xml:space="preserve"> temperature</w:t>
      </w:r>
      <w:r w:rsidR="00C62D5F">
        <w:t xml:space="preserve"> </w:t>
      </w:r>
      <w:r w:rsidR="00C62D5F">
        <w:lastRenderedPageBreak/>
        <w:t xml:space="preserve">on the </w:t>
      </w:r>
      <w:r w:rsidR="001F214F">
        <w:t>platform</w:t>
      </w:r>
      <w:r w:rsidR="00C62D5F">
        <w:t>.</w:t>
      </w:r>
      <w:r w:rsidR="0077425F">
        <w:t xml:space="preserve"> </w:t>
      </w:r>
      <w:r>
        <w:t>In order t</w:t>
      </w:r>
      <w:r w:rsidR="00CB1379">
        <w:t xml:space="preserve">o compensate the temperature-dependent errors, </w:t>
      </w:r>
      <w:r w:rsidR="00DB2858">
        <w:t>it</w:t>
      </w:r>
      <w:r w:rsidR="00FC04F6">
        <w:t xml:space="preserve"> needs to define calibrated parameters like bias, scale factors and misalignments as a function of temperature.</w:t>
      </w:r>
      <w:r w:rsidR="007767C4">
        <w:rPr>
          <w:rFonts w:hint="eastAsia"/>
        </w:rPr>
        <w:t xml:space="preserve"> </w:t>
      </w:r>
      <w:r w:rsidR="007767C4">
        <w:t>In this thesis, f</w:t>
      </w:r>
      <w:r w:rsidR="007767C4">
        <w:rPr>
          <w:rFonts w:hint="eastAsia"/>
        </w:rPr>
        <w:t>i</w:t>
      </w:r>
      <w:r w:rsidR="007767C4">
        <w:t xml:space="preserve">rst order polynomial is experimentally applied to fit the temperature-dependent parameters into linear </w:t>
      </w:r>
      <w:r w:rsidR="007E72B1">
        <w:t>equations with corr</w:t>
      </w:r>
      <w:r w:rsidR="000631A9">
        <w:t xml:space="preserve">esponding temperature </w:t>
      </w:r>
      <w:r w:rsidR="007E607C">
        <w:t>coefficients,</w:t>
      </w:r>
      <w:r w:rsidR="00D419D2">
        <w:t xml:space="preserve"> presented in the following </w:t>
      </w:r>
      <w:r w:rsidR="006C1710">
        <w:t>section</w:t>
      </w:r>
      <w:r w:rsidR="00A761AC">
        <w:t>s</w:t>
      </w:r>
      <w:r w:rsidR="00951DD8">
        <w:t xml:space="preserve"> </w:t>
      </w:r>
      <w:r w:rsidR="00951DD8">
        <w:fldChar w:fldCharType="begin"/>
      </w:r>
      <w:r w:rsidR="00951DD8">
        <w:instrText xml:space="preserve"> REF _Ref518242572 \h </w:instrText>
      </w:r>
      <w:r w:rsidR="00951DD8">
        <w:fldChar w:fldCharType="separate"/>
      </w:r>
      <w:r w:rsidR="00E8689E" w:rsidRPr="003D50B3">
        <w:t>[</w:t>
      </w:r>
      <w:r w:rsidR="00E8689E">
        <w:rPr>
          <w:noProof/>
        </w:rPr>
        <w:t>19</w:t>
      </w:r>
      <w:r w:rsidR="00951DD8">
        <w:fldChar w:fldCharType="end"/>
      </w:r>
      <w:r w:rsidR="00951DD8">
        <w:t>]</w:t>
      </w:r>
      <w:r w:rsidR="00951DD8">
        <w:fldChar w:fldCharType="begin"/>
      </w:r>
      <w:r w:rsidR="00951DD8">
        <w:instrText xml:space="preserve"> REF _Ref518242574 \h </w:instrText>
      </w:r>
      <w:r w:rsidR="00951DD8">
        <w:fldChar w:fldCharType="separate"/>
      </w:r>
      <w:r w:rsidR="00E8689E" w:rsidRPr="003D50B3">
        <w:t>[</w:t>
      </w:r>
      <w:r w:rsidR="00E8689E">
        <w:rPr>
          <w:noProof/>
        </w:rPr>
        <w:t>20</w:t>
      </w:r>
      <w:r w:rsidR="00951DD8">
        <w:fldChar w:fldCharType="end"/>
      </w:r>
      <w:r w:rsidR="00951DD8">
        <w:t>]</w:t>
      </w:r>
      <w:r w:rsidR="00D419D2">
        <w:t>.</w:t>
      </w:r>
    </w:p>
    <w:p w14:paraId="6CF3454C" w14:textId="1ED2D914" w:rsidR="00DB1FC5" w:rsidRDefault="003C40EF" w:rsidP="00A43667">
      <w:pPr>
        <w:pStyle w:val="3"/>
        <w:tabs>
          <w:tab w:val="clear" w:pos="3404"/>
          <w:tab w:val="num" w:pos="2835"/>
        </w:tabs>
      </w:pPr>
      <w:bookmarkStart w:id="410" w:name="_Toc3740991"/>
      <w:bookmarkStart w:id="411" w:name="_Toc5461462"/>
      <w:r>
        <w:t>Measurement Model of 3-A</w:t>
      </w:r>
      <w:r w:rsidR="00DB1FC5">
        <w:t>xis Magnetometer</w:t>
      </w:r>
      <w:bookmarkEnd w:id="410"/>
      <w:bookmarkEnd w:id="411"/>
    </w:p>
    <w:p w14:paraId="44CC7124" w14:textId="0053C51B" w:rsidR="007D7C34" w:rsidRDefault="006E218F" w:rsidP="007D7C34">
      <w:pPr>
        <w:pStyle w:val="Style1"/>
        <w:ind w:firstLine="480"/>
      </w:pPr>
      <w:r>
        <w:t xml:space="preserve">With the </w:t>
      </w:r>
      <w:r w:rsidR="0014362E">
        <w:t xml:space="preserve">sources of error mentioned in the previous </w:t>
      </w:r>
      <w:r w:rsidR="006B74AA">
        <w:t>section</w:t>
      </w:r>
      <w:r>
        <w:t>, t</w:t>
      </w:r>
      <w:r w:rsidR="007D7C34">
        <w:t xml:space="preserve">he overall mathematical model of the 3-axis magnetometer </w:t>
      </w:r>
      <w:r>
        <w:t xml:space="preserve">then </w:t>
      </w:r>
      <w:proofErr w:type="gramStart"/>
      <w:r w:rsidR="007D7C34">
        <w:t>can be derived</w:t>
      </w:r>
      <w:proofErr w:type="gramEnd"/>
      <w:r w:rsidR="007D7C34">
        <w:t xml:space="preserve"> as below:</w:t>
      </w:r>
    </w:p>
    <w:p w14:paraId="46B59624" w14:textId="1B28CCEA" w:rsidR="00EA249A" w:rsidRDefault="00EA249A" w:rsidP="00EA249A">
      <w:pPr>
        <w:pStyle w:val="Style1"/>
        <w:tabs>
          <w:tab w:val="center" w:pos="4320"/>
          <w:tab w:val="right" w:pos="8640"/>
        </w:tabs>
      </w:pPr>
      <w:r>
        <w:tab/>
      </w:r>
      <w:bookmarkStart w:id="412" w:name="OLE_LINK256"/>
      <w:r w:rsidR="006F5889" w:rsidRPr="006F5889">
        <w:rPr>
          <w:position w:val="-16"/>
        </w:rPr>
        <w:object w:dxaOrig="4540" w:dyaOrig="499" w14:anchorId="63C08264">
          <v:shape id="_x0000_i1049" type="#_x0000_t75" style="width:226.5pt;height:25pt" o:ole="">
            <v:imagedata r:id="rId58" o:title=""/>
          </v:shape>
          <o:OLEObject Type="Embed" ProgID="Equation.DSMT4" ShapeID="_x0000_i1049" DrawAspect="Content" ObjectID="_1616183966" r:id="rId59"/>
        </w:object>
      </w:r>
      <w:bookmarkEnd w:id="412"/>
      <w:r>
        <w:tab/>
      </w:r>
      <w:r w:rsidR="00A82AB5"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A82AB5" w:rsidRPr="00A82AB5">
        <w:t>.</w:t>
      </w:r>
      <w:r w:rsidR="00A82AB5" w:rsidRPr="00A82AB5">
        <w:fldChar w:fldCharType="begin"/>
      </w:r>
      <w:r w:rsidR="00A82AB5" w:rsidRPr="00A82AB5">
        <w:instrText xml:space="preserve"> SEQ </w:instrText>
      </w:r>
      <w:r w:rsidR="00A82AB5" w:rsidRPr="00A82AB5">
        <w:instrText>方程式</w:instrText>
      </w:r>
      <w:r w:rsidR="00A82AB5" w:rsidRPr="00A82AB5">
        <w:instrText xml:space="preserve"> \* ARABIC \s 1 </w:instrText>
      </w:r>
      <w:r w:rsidR="00A82AB5" w:rsidRPr="00A82AB5">
        <w:fldChar w:fldCharType="separate"/>
      </w:r>
      <w:r w:rsidR="00E8689E">
        <w:rPr>
          <w:noProof/>
        </w:rPr>
        <w:t>7</w:t>
      </w:r>
      <w:r w:rsidR="00A82AB5" w:rsidRPr="00A82AB5">
        <w:fldChar w:fldCharType="end"/>
      </w:r>
      <w:r w:rsidR="00A82AB5" w:rsidRPr="00A82AB5">
        <w:t>)</w:t>
      </w:r>
    </w:p>
    <w:p w14:paraId="4A1D356F" w14:textId="12C782B0" w:rsidR="00292E4C" w:rsidRPr="00292E4C" w:rsidRDefault="00124661" w:rsidP="00F33C5C">
      <w:pPr>
        <w:pStyle w:val="Style1"/>
        <w:tabs>
          <w:tab w:val="center" w:pos="4320"/>
          <w:tab w:val="right" w:pos="8640"/>
        </w:tabs>
      </w:pPr>
      <w:proofErr w:type="gramStart"/>
      <w:r>
        <w:t>w</w:t>
      </w:r>
      <w:r w:rsidR="00292E4C" w:rsidRPr="00292E4C">
        <w:t>here</w:t>
      </w:r>
      <w:proofErr w:type="gramEnd"/>
    </w:p>
    <w:p w14:paraId="31228A8B" w14:textId="7E651EF6" w:rsidR="00292E4C" w:rsidRDefault="00292E4C" w:rsidP="00786139">
      <w:pPr>
        <w:pStyle w:val="Style1"/>
        <w:tabs>
          <w:tab w:val="left" w:pos="851"/>
          <w:tab w:val="center" w:pos="4320"/>
          <w:tab w:val="right" w:pos="8640"/>
        </w:tabs>
        <w:ind w:leftChars="100" w:left="240"/>
      </w:pPr>
      <w:bookmarkStart w:id="413" w:name="OLE_LINK1077"/>
      <w:bookmarkStart w:id="414" w:name="OLE_LINK1078"/>
      <w:bookmarkStart w:id="415" w:name="OLE_LINK1079"/>
      <w:r w:rsidRPr="00292E4C">
        <w:rPr>
          <w:rFonts w:hint="eastAsia"/>
          <w:b/>
          <w:i/>
        </w:rPr>
        <w:t>S</w:t>
      </w:r>
      <w:r>
        <w:t xml:space="preserve"> = Scale factors, </w:t>
      </w:r>
      <w:bookmarkStart w:id="416" w:name="OLE_LINK1140"/>
      <w:bookmarkStart w:id="417" w:name="OLE_LINK1141"/>
      <w:r>
        <w:t>3 × 3</w:t>
      </w:r>
      <w:bookmarkEnd w:id="416"/>
      <w:bookmarkEnd w:id="417"/>
      <w:r>
        <w:t xml:space="preserve"> diagonal matrix</w:t>
      </w:r>
    </w:p>
    <w:p w14:paraId="17535976" w14:textId="51835FF6" w:rsidR="00292E4C" w:rsidRDefault="00292E4C" w:rsidP="00786139">
      <w:pPr>
        <w:pStyle w:val="Style1"/>
        <w:tabs>
          <w:tab w:val="center" w:pos="4320"/>
          <w:tab w:val="right" w:pos="8640"/>
        </w:tabs>
        <w:ind w:leftChars="100" w:left="240"/>
      </w:pPr>
      <w:r w:rsidRPr="00292E4C">
        <w:rPr>
          <w:b/>
          <w:i/>
        </w:rPr>
        <w:t>M</w:t>
      </w:r>
      <w:r>
        <w:t xml:space="preserve"> = Misalignment terms, 3 × 3 zero-diagonal symmetric matrix</w:t>
      </w:r>
    </w:p>
    <w:p w14:paraId="28FAC7F0" w14:textId="0BD07240" w:rsidR="00124661" w:rsidRDefault="00124661" w:rsidP="00786139">
      <w:pPr>
        <w:pStyle w:val="Style1"/>
        <w:tabs>
          <w:tab w:val="center" w:pos="4320"/>
          <w:tab w:val="right" w:pos="8640"/>
        </w:tabs>
        <w:ind w:leftChars="100" w:left="240"/>
      </w:pPr>
      <w:r w:rsidRPr="00292E4C">
        <w:rPr>
          <w:rFonts w:hint="eastAsia"/>
          <w:b/>
          <w:i/>
        </w:rPr>
        <w:t>b</w:t>
      </w:r>
      <w:r>
        <w:t xml:space="preserve"> = Bias, </w:t>
      </w:r>
      <w:bookmarkStart w:id="418" w:name="OLE_LINK1166"/>
      <w:bookmarkStart w:id="419" w:name="OLE_LINK1168"/>
      <w:r w:rsidR="003676F7">
        <w:t>3 × 1 vec</w:t>
      </w:r>
      <w:r>
        <w:t>tor</w:t>
      </w:r>
      <w:bookmarkEnd w:id="418"/>
      <w:bookmarkEnd w:id="419"/>
    </w:p>
    <w:p w14:paraId="39DA9612" w14:textId="778EB1E4" w:rsidR="00292E4C" w:rsidRDefault="00292E4C" w:rsidP="00786139">
      <w:pPr>
        <w:pStyle w:val="Style1"/>
        <w:tabs>
          <w:tab w:val="center" w:pos="4320"/>
          <w:tab w:val="right" w:pos="8640"/>
        </w:tabs>
        <w:ind w:leftChars="100" w:left="240"/>
      </w:pPr>
      <w:r w:rsidRPr="00292E4C">
        <w:rPr>
          <w:i/>
        </w:rPr>
        <w:t>I</w:t>
      </w:r>
      <w:r>
        <w:t xml:space="preserve"> = 3 × 3 identity matrix</w:t>
      </w:r>
    </w:p>
    <w:p w14:paraId="384B7C74" w14:textId="681951B1" w:rsidR="00292E4C" w:rsidRDefault="00292E4C" w:rsidP="00786139">
      <w:pPr>
        <w:pStyle w:val="Style1"/>
        <w:tabs>
          <w:tab w:val="center" w:pos="4320"/>
          <w:tab w:val="right" w:pos="8640"/>
        </w:tabs>
        <w:ind w:leftChars="100" w:left="240"/>
      </w:pPr>
      <w:proofErr w:type="spellStart"/>
      <w:proofErr w:type="gramStart"/>
      <w:r w:rsidRPr="00292E4C">
        <w:rPr>
          <w:i/>
        </w:rPr>
        <w:t>S</w:t>
      </w:r>
      <w:r w:rsidRPr="00292E4C">
        <w:rPr>
          <w:i/>
          <w:vertAlign w:val="subscript"/>
        </w:rPr>
        <w:t>si</w:t>
      </w:r>
      <w:proofErr w:type="spellEnd"/>
      <w:proofErr w:type="gramEnd"/>
      <w:r>
        <w:t xml:space="preserve"> = Soft iron errors, 3 </w:t>
      </w:r>
      <w:bookmarkStart w:id="420" w:name="OLE_LINK1142"/>
      <w:bookmarkStart w:id="421" w:name="OLE_LINK1143"/>
      <w:bookmarkStart w:id="422" w:name="OLE_LINK1144"/>
      <w:r>
        <w:t>×</w:t>
      </w:r>
      <w:bookmarkEnd w:id="420"/>
      <w:bookmarkEnd w:id="421"/>
      <w:bookmarkEnd w:id="422"/>
      <w:r>
        <w:t xml:space="preserve"> 3 fully populated matrix</w:t>
      </w:r>
    </w:p>
    <w:p w14:paraId="2E5FF261" w14:textId="40D022FD" w:rsidR="00292E4C" w:rsidRDefault="00292E4C" w:rsidP="00786139">
      <w:pPr>
        <w:pStyle w:val="Style1"/>
        <w:tabs>
          <w:tab w:val="center" w:pos="4320"/>
          <w:tab w:val="right" w:pos="8640"/>
        </w:tabs>
        <w:ind w:leftChars="100" w:left="240"/>
      </w:pPr>
      <w:proofErr w:type="spellStart"/>
      <w:proofErr w:type="gramStart"/>
      <w:r w:rsidRPr="00292E4C">
        <w:rPr>
          <w:i/>
        </w:rPr>
        <w:t>b</w:t>
      </w:r>
      <w:r w:rsidRPr="00292E4C">
        <w:rPr>
          <w:i/>
          <w:vertAlign w:val="subscript"/>
        </w:rPr>
        <w:t>hi</w:t>
      </w:r>
      <w:proofErr w:type="spellEnd"/>
      <w:proofErr w:type="gramEnd"/>
      <w:r w:rsidRPr="00292E4C">
        <w:rPr>
          <w:i/>
        </w:rPr>
        <w:t xml:space="preserve"> </w:t>
      </w:r>
      <w:r>
        <w:t xml:space="preserve">= Hard iron errors, </w:t>
      </w:r>
      <w:bookmarkStart w:id="423" w:name="OLE_LINK1145"/>
      <w:bookmarkStart w:id="424" w:name="OLE_LINK1146"/>
      <w:r w:rsidR="003676F7">
        <w:t>3 × 1 vec</w:t>
      </w:r>
      <w:r>
        <w:t>tor</w:t>
      </w:r>
      <w:bookmarkEnd w:id="423"/>
      <w:bookmarkEnd w:id="424"/>
    </w:p>
    <w:p w14:paraId="033722D1" w14:textId="354B9EC4" w:rsidR="00292E4C" w:rsidRDefault="00292E4C" w:rsidP="00786139">
      <w:pPr>
        <w:pStyle w:val="Style1"/>
        <w:tabs>
          <w:tab w:val="center" w:pos="4320"/>
          <w:tab w:val="right" w:pos="8640"/>
        </w:tabs>
        <w:ind w:leftChars="100" w:left="240"/>
      </w:pPr>
      <w:r w:rsidRPr="006354B7">
        <w:rPr>
          <w:i/>
        </w:rPr>
        <w:t>ε</w:t>
      </w:r>
      <w:r>
        <w:t xml:space="preserve"> = Zero-mean Gaussian noise, </w:t>
      </w:r>
      <w:bookmarkStart w:id="425" w:name="OLE_LINK1180"/>
      <w:bookmarkStart w:id="426" w:name="OLE_LINK1183"/>
      <w:bookmarkStart w:id="427" w:name="OLE_LINK1184"/>
      <w:r w:rsidR="003676F7">
        <w:t>3 × 1 vec</w:t>
      </w:r>
      <w:r>
        <w:t>tor</w:t>
      </w:r>
      <w:bookmarkEnd w:id="425"/>
      <w:bookmarkEnd w:id="426"/>
      <w:bookmarkEnd w:id="427"/>
    </w:p>
    <w:p w14:paraId="36AFA3FC" w14:textId="2076B61D" w:rsidR="00124661" w:rsidRPr="00124661" w:rsidRDefault="00124661" w:rsidP="00786139">
      <w:pPr>
        <w:pStyle w:val="Style1"/>
        <w:tabs>
          <w:tab w:val="center" w:pos="4320"/>
          <w:tab w:val="right" w:pos="8640"/>
        </w:tabs>
        <w:ind w:leftChars="100" w:left="240"/>
      </w:pPr>
      <w:r w:rsidRPr="006354B7">
        <w:rPr>
          <w:i/>
        </w:rPr>
        <w:t>B</w:t>
      </w:r>
      <w:r w:rsidRPr="006354B7">
        <w:rPr>
          <w:i/>
          <w:vertAlign w:val="subscript"/>
        </w:rPr>
        <w:t>raw</w:t>
      </w:r>
      <w:r>
        <w:t xml:space="preserve"> = </w:t>
      </w:r>
      <w:r>
        <w:rPr>
          <w:rFonts w:hint="eastAsia"/>
        </w:rPr>
        <w:t>Ma</w:t>
      </w:r>
      <w:r>
        <w:t xml:space="preserve">gnetometer raw measurement, </w:t>
      </w:r>
      <w:bookmarkStart w:id="428" w:name="OLE_LINK1185"/>
      <w:bookmarkStart w:id="429" w:name="OLE_LINK1186"/>
      <w:bookmarkStart w:id="430" w:name="OLE_LINK1188"/>
      <w:r w:rsidR="003676F7">
        <w:t>3 × 1 vec</w:t>
      </w:r>
      <w:r>
        <w:t>tor</w:t>
      </w:r>
      <w:bookmarkEnd w:id="428"/>
      <w:bookmarkEnd w:id="429"/>
      <w:bookmarkEnd w:id="430"/>
    </w:p>
    <w:p w14:paraId="7C3E90E9" w14:textId="3F2E59FA" w:rsidR="00124661" w:rsidRDefault="00124661" w:rsidP="00786139">
      <w:pPr>
        <w:pStyle w:val="Style1"/>
        <w:tabs>
          <w:tab w:val="center" w:pos="4320"/>
          <w:tab w:val="right" w:pos="8640"/>
        </w:tabs>
        <w:ind w:leftChars="100" w:left="240"/>
      </w:pPr>
      <w:proofErr w:type="spellStart"/>
      <w:r w:rsidRPr="006354B7">
        <w:rPr>
          <w:i/>
        </w:rPr>
        <w:t>B</w:t>
      </w:r>
      <w:r w:rsidRPr="006354B7">
        <w:rPr>
          <w:i/>
          <w:vertAlign w:val="subscript"/>
        </w:rPr>
        <w:t>true</w:t>
      </w:r>
      <w:proofErr w:type="spellEnd"/>
      <w:r>
        <w:t xml:space="preserve"> = True and error-free magnetic vector, 3 × 1 ve</w:t>
      </w:r>
      <w:r w:rsidR="003676F7">
        <w:t>c</w:t>
      </w:r>
      <w:r>
        <w:t>tor</w:t>
      </w:r>
    </w:p>
    <w:bookmarkEnd w:id="413"/>
    <w:bookmarkEnd w:id="414"/>
    <w:bookmarkEnd w:id="415"/>
    <w:p w14:paraId="24A673D2" w14:textId="77777777" w:rsidR="00966BD1" w:rsidRDefault="00966BD1" w:rsidP="00292E4C">
      <w:pPr>
        <w:pStyle w:val="Style1"/>
        <w:ind w:firstLine="480"/>
      </w:pPr>
    </w:p>
    <w:p w14:paraId="1A04F019" w14:textId="4214EF43" w:rsidR="003861EB" w:rsidRDefault="006354B7" w:rsidP="00292E4C">
      <w:pPr>
        <w:pStyle w:val="Style1"/>
        <w:ind w:firstLine="480"/>
      </w:pPr>
      <w:r>
        <w:t xml:space="preserve">All the elements map the error-free magnetic field </w:t>
      </w:r>
      <w:bookmarkStart w:id="431" w:name="OLE_LINK1173"/>
      <w:bookmarkStart w:id="432" w:name="OLE_LINK1174"/>
      <w:bookmarkStart w:id="433" w:name="OLE_LINK1175"/>
      <w:proofErr w:type="spellStart"/>
      <w:r w:rsidRPr="006354B7">
        <w:rPr>
          <w:i/>
        </w:rPr>
        <w:t>B</w:t>
      </w:r>
      <w:r w:rsidRPr="006354B7">
        <w:rPr>
          <w:i/>
          <w:vertAlign w:val="subscript"/>
        </w:rPr>
        <w:t>true</w:t>
      </w:r>
      <w:bookmarkEnd w:id="431"/>
      <w:bookmarkEnd w:id="432"/>
      <w:bookmarkEnd w:id="433"/>
      <w:proofErr w:type="spellEnd"/>
      <w:r>
        <w:t xml:space="preserve"> to the raw magnetic measurement </w:t>
      </w:r>
      <w:bookmarkStart w:id="434" w:name="OLE_LINK1178"/>
      <w:bookmarkStart w:id="435" w:name="OLE_LINK1179"/>
      <w:r w:rsidRPr="006354B7">
        <w:rPr>
          <w:i/>
        </w:rPr>
        <w:t>B</w:t>
      </w:r>
      <w:r w:rsidRPr="006354B7">
        <w:rPr>
          <w:i/>
          <w:vertAlign w:val="subscript"/>
        </w:rPr>
        <w:t>raw</w:t>
      </w:r>
      <w:bookmarkEnd w:id="434"/>
      <w:bookmarkEnd w:id="435"/>
      <w:r>
        <w:t xml:space="preserve"> with </w:t>
      </w:r>
      <w:bookmarkStart w:id="436" w:name="OLE_LINK1147"/>
      <w:bookmarkStart w:id="437" w:name="OLE_LINK1156"/>
      <w:r w:rsidRPr="006354B7">
        <w:rPr>
          <w:i/>
        </w:rPr>
        <w:t>ε</w:t>
      </w:r>
      <w:bookmarkEnd w:id="436"/>
      <w:bookmarkEnd w:id="437"/>
      <w:r>
        <w:rPr>
          <w:i/>
        </w:rPr>
        <w:t xml:space="preserve"> </w:t>
      </w:r>
      <w:r>
        <w:t xml:space="preserve">as </w:t>
      </w:r>
      <w:bookmarkStart w:id="438" w:name="OLE_LINK1157"/>
      <w:bookmarkStart w:id="439" w:name="OLE_LINK1162"/>
      <w:bookmarkStart w:id="440" w:name="OLE_LINK1165"/>
      <w:r>
        <w:t>zero-mean Gaussian noise</w:t>
      </w:r>
      <w:bookmarkEnd w:id="438"/>
      <w:bookmarkEnd w:id="439"/>
      <w:bookmarkEnd w:id="440"/>
      <w:r>
        <w:t xml:space="preserve"> in 3-axis.</w:t>
      </w:r>
      <w:r w:rsidR="00C24449">
        <w:t xml:space="preserve"> It should be noted that the time-varying errors are not considered in this thesis, because raw measurements will be collected under no control applied, which means no </w:t>
      </w:r>
      <w:r w:rsidR="004822FD">
        <w:t>magnetic-</w:t>
      </w:r>
      <w:r w:rsidR="00C24449">
        <w:t xml:space="preserve">coupling effect from the </w:t>
      </w:r>
      <w:proofErr w:type="spellStart"/>
      <w:r w:rsidR="00C24449">
        <w:lastRenderedPageBreak/>
        <w:t>magnetorquers</w:t>
      </w:r>
      <w:proofErr w:type="spellEnd"/>
      <w:r w:rsidR="00C24449">
        <w:t>, and</w:t>
      </w:r>
      <w:r w:rsidR="000E4F0C">
        <w:t xml:space="preserve"> the</w:t>
      </w:r>
      <w:r w:rsidR="00D04303">
        <w:t xml:space="preserve"> electromagnetic </w:t>
      </w:r>
      <w:r w:rsidR="00294A6E">
        <w:t xml:space="preserve">field from the currents of solar panels can </w:t>
      </w:r>
      <w:r w:rsidR="000170E6">
        <w:t>mitigated</w:t>
      </w:r>
      <w:r w:rsidR="00294A6E">
        <w:t xml:space="preserve"> by proper design of </w:t>
      </w:r>
      <w:r w:rsidR="000170E6">
        <w:t xml:space="preserve">placement of current-carrying wires. </w:t>
      </w:r>
      <w:r w:rsidR="009030B6">
        <w:t>On the other hand</w:t>
      </w:r>
      <w:r w:rsidR="000631A9">
        <w:t>,</w:t>
      </w:r>
      <w:r w:rsidR="008C3A0B">
        <w:t xml:space="preserve"> t</w:t>
      </w:r>
      <w:r w:rsidR="00417871">
        <w:t xml:space="preserve">o minimize the complexities for magnetometer calibration, </w:t>
      </w:r>
      <w:r w:rsidR="00A526CC">
        <w:t xml:space="preserve">soft and hard iron errors </w:t>
      </w:r>
      <w:proofErr w:type="gramStart"/>
      <w:r w:rsidR="00A526CC">
        <w:t>are modeled</w:t>
      </w:r>
      <w:proofErr w:type="gramEnd"/>
      <w:r w:rsidR="00283F99">
        <w:t xml:space="preserve"> as measurement noise.</w:t>
      </w:r>
      <w:r w:rsidR="009030B6">
        <w:t xml:space="preserve"> Th</w:t>
      </w:r>
      <w:bookmarkStart w:id="441" w:name="OLE_LINK67"/>
      <w:r w:rsidR="009030B6">
        <w:t xml:space="preserve">e </w:t>
      </w:r>
      <w:r w:rsidR="00F233D0">
        <w:t>performance</w:t>
      </w:r>
      <w:r w:rsidR="009030B6">
        <w:t xml:space="preserve"> of the</w:t>
      </w:r>
      <w:r w:rsidR="00F233D0">
        <w:t xml:space="preserve"> simplified</w:t>
      </w:r>
      <w:r w:rsidR="009030B6">
        <w:t xml:space="preserve"> model </w:t>
      </w:r>
      <w:bookmarkEnd w:id="441"/>
      <w:proofErr w:type="gramStart"/>
      <w:r w:rsidR="009030B6">
        <w:t xml:space="preserve">will later be </w:t>
      </w:r>
      <w:r w:rsidR="00A3628D">
        <w:t>analyzed</w:t>
      </w:r>
      <w:proofErr w:type="gramEnd"/>
      <w:r w:rsidR="009030B6">
        <w:t xml:space="preserve"> with</w:t>
      </w:r>
      <w:r w:rsidR="00E66F68">
        <w:t xml:space="preserve"> the</w:t>
      </w:r>
      <w:r w:rsidR="009030B6">
        <w:t xml:space="preserve"> </w:t>
      </w:r>
      <w:r w:rsidR="00A3628D">
        <w:t xml:space="preserve">calibration </w:t>
      </w:r>
      <w:r w:rsidR="00E66F68">
        <w:t>results</w:t>
      </w:r>
      <w:r w:rsidR="009030B6">
        <w:t>.</w:t>
      </w:r>
      <w:r w:rsidR="00E0134A">
        <w:t xml:space="preserve"> </w:t>
      </w:r>
      <w:r w:rsidR="00BE5122">
        <w:t>Therefore</w:t>
      </w:r>
      <w:r w:rsidR="003861EB">
        <w:t xml:space="preserve">, after expansion and simple manipulation, </w:t>
      </w:r>
      <w:r w:rsidR="00CA3AA6">
        <w:t>the equation</w:t>
      </w:r>
      <w:r w:rsidR="003861EB">
        <w:t xml:space="preserve"> becomes,</w:t>
      </w:r>
    </w:p>
    <w:p w14:paraId="72C480C5" w14:textId="4F21D201" w:rsidR="00C24449" w:rsidRDefault="003F7370" w:rsidP="000631A9">
      <w:pPr>
        <w:pStyle w:val="Style1"/>
        <w:tabs>
          <w:tab w:val="center" w:pos="4320"/>
          <w:tab w:val="right" w:pos="8640"/>
        </w:tabs>
      </w:pPr>
      <w:r>
        <w:tab/>
      </w:r>
      <w:bookmarkStart w:id="442" w:name="OLE_LINK106"/>
      <w:bookmarkStart w:id="443" w:name="OLE_LINK107"/>
      <w:bookmarkStart w:id="444" w:name="OLE_LINK92"/>
      <w:bookmarkStart w:id="445" w:name="OLE_LINK93"/>
      <w:bookmarkStart w:id="446" w:name="OLE_LINK425"/>
      <w:bookmarkStart w:id="447" w:name="OLE_LINK426"/>
      <w:r w:rsidR="006F5889" w:rsidRPr="006F5889">
        <w:rPr>
          <w:position w:val="-14"/>
        </w:rPr>
        <w:object w:dxaOrig="2799" w:dyaOrig="400" w14:anchorId="12FE2778">
          <v:shape id="_x0000_i1050" type="#_x0000_t75" style="width:142pt;height:20.5pt" o:ole="">
            <v:imagedata r:id="rId60" o:title=""/>
          </v:shape>
          <o:OLEObject Type="Embed" ProgID="Equation.DSMT4" ShapeID="_x0000_i1050" DrawAspect="Content" ObjectID="_1616183967" r:id="rId61"/>
        </w:object>
      </w:r>
      <w:bookmarkEnd w:id="442"/>
      <w:bookmarkEnd w:id="443"/>
      <w:r>
        <w:tab/>
      </w:r>
      <w:bookmarkEnd w:id="444"/>
      <w:bookmarkEnd w:id="445"/>
      <w:bookmarkEnd w:id="446"/>
      <w:bookmarkEnd w:id="447"/>
      <w:r w:rsidR="00A82AB5"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A82AB5" w:rsidRPr="00A82AB5">
        <w:t>.</w:t>
      </w:r>
      <w:r w:rsidR="00A82AB5" w:rsidRPr="00A82AB5">
        <w:fldChar w:fldCharType="begin"/>
      </w:r>
      <w:r w:rsidR="00A82AB5" w:rsidRPr="00A82AB5">
        <w:instrText xml:space="preserve"> SEQ </w:instrText>
      </w:r>
      <w:r w:rsidR="00A82AB5" w:rsidRPr="00A82AB5">
        <w:instrText>方程式</w:instrText>
      </w:r>
      <w:r w:rsidR="00A82AB5" w:rsidRPr="00A82AB5">
        <w:instrText xml:space="preserve"> \* ARABIC \s 1 </w:instrText>
      </w:r>
      <w:r w:rsidR="00A82AB5" w:rsidRPr="00A82AB5">
        <w:fldChar w:fldCharType="separate"/>
      </w:r>
      <w:r w:rsidR="00E8689E">
        <w:rPr>
          <w:noProof/>
        </w:rPr>
        <w:t>8</w:t>
      </w:r>
      <w:r w:rsidR="00A82AB5" w:rsidRPr="00A82AB5">
        <w:fldChar w:fldCharType="end"/>
      </w:r>
      <w:r w:rsidR="00A82AB5" w:rsidRPr="00A82AB5">
        <w:t>)</w:t>
      </w:r>
    </w:p>
    <w:p w14:paraId="48BE2151" w14:textId="12EB6FFE" w:rsidR="00B51FCD" w:rsidRDefault="00B51FCD" w:rsidP="000631A9">
      <w:pPr>
        <w:pStyle w:val="Style1"/>
        <w:tabs>
          <w:tab w:val="center" w:pos="4320"/>
          <w:tab w:val="right" w:pos="8640"/>
        </w:tabs>
      </w:pPr>
      <w:proofErr w:type="gramStart"/>
      <w:r>
        <w:t>where</w:t>
      </w:r>
      <w:proofErr w:type="gramEnd"/>
    </w:p>
    <w:p w14:paraId="4FCD7797" w14:textId="06BC221C" w:rsidR="00B51FCD" w:rsidRDefault="00B51FCD" w:rsidP="000631A9">
      <w:pPr>
        <w:pStyle w:val="Style1"/>
        <w:tabs>
          <w:tab w:val="center" w:pos="4320"/>
          <w:tab w:val="right" w:pos="8640"/>
        </w:tabs>
      </w:pPr>
      <w:r>
        <w:tab/>
      </w:r>
      <w:bookmarkStart w:id="448" w:name="OLE_LINK379"/>
      <w:r w:rsidR="00AF5C84" w:rsidRPr="006F5889">
        <w:rPr>
          <w:position w:val="-12"/>
        </w:rPr>
        <w:object w:dxaOrig="2060" w:dyaOrig="360" w14:anchorId="53D96EFE">
          <v:shape id="_x0000_i1051" type="#_x0000_t75" style="width:104.5pt;height:18.5pt" o:ole="">
            <v:imagedata r:id="rId62" o:title=""/>
          </v:shape>
          <o:OLEObject Type="Embed" ProgID="Equation.DSMT4" ShapeID="_x0000_i1051" DrawAspect="Content" ObjectID="_1616183968" r:id="rId63"/>
        </w:object>
      </w:r>
      <w:bookmarkEnd w:id="448"/>
      <w:r>
        <w:tab/>
      </w:r>
      <w:r w:rsidR="00A82AB5"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A82AB5" w:rsidRPr="00A82AB5">
        <w:t>.</w:t>
      </w:r>
      <w:r w:rsidR="00A82AB5" w:rsidRPr="00A82AB5">
        <w:fldChar w:fldCharType="begin"/>
      </w:r>
      <w:r w:rsidR="00A82AB5" w:rsidRPr="00A82AB5">
        <w:instrText xml:space="preserve"> SEQ </w:instrText>
      </w:r>
      <w:r w:rsidR="00A82AB5" w:rsidRPr="00A82AB5">
        <w:instrText>方程式</w:instrText>
      </w:r>
      <w:r w:rsidR="00A82AB5" w:rsidRPr="00A82AB5">
        <w:instrText xml:space="preserve"> \* ARABIC \s 1 </w:instrText>
      </w:r>
      <w:r w:rsidR="00A82AB5" w:rsidRPr="00A82AB5">
        <w:fldChar w:fldCharType="separate"/>
      </w:r>
      <w:r w:rsidR="00E8689E">
        <w:rPr>
          <w:noProof/>
        </w:rPr>
        <w:t>9</w:t>
      </w:r>
      <w:r w:rsidR="00A82AB5" w:rsidRPr="00A82AB5">
        <w:fldChar w:fldCharType="end"/>
      </w:r>
      <w:r w:rsidR="00A82AB5" w:rsidRPr="00A82AB5">
        <w:t>)</w:t>
      </w:r>
    </w:p>
    <w:p w14:paraId="183B8B2C" w14:textId="5E327E89" w:rsidR="00CD11B5" w:rsidRDefault="004C70FC" w:rsidP="000631A9">
      <w:pPr>
        <w:pStyle w:val="Style1"/>
        <w:tabs>
          <w:tab w:val="center" w:pos="4320"/>
          <w:tab w:val="right" w:pos="8640"/>
        </w:tabs>
        <w:rPr>
          <w:rFonts w:eastAsia="新細明體"/>
        </w:rPr>
      </w:pPr>
      <w:r>
        <w:rPr>
          <w:rFonts w:hint="eastAsia"/>
        </w:rPr>
        <w:t xml:space="preserve">With the combined measurement noise </w:t>
      </w:r>
      <w:r w:rsidRPr="005B71CF">
        <w:rPr>
          <w:rFonts w:eastAsia="新細明體"/>
          <w:b/>
          <w:i/>
        </w:rPr>
        <w:t>η</w:t>
      </w:r>
      <w:r>
        <w:rPr>
          <w:rFonts w:eastAsia="新細明體"/>
        </w:rPr>
        <w:t xml:space="preserve">, it </w:t>
      </w:r>
      <w:proofErr w:type="gramStart"/>
      <w:r>
        <w:rPr>
          <w:rFonts w:eastAsia="新細明體"/>
        </w:rPr>
        <w:t>can be observed</w:t>
      </w:r>
      <w:proofErr w:type="gramEnd"/>
      <w:r>
        <w:rPr>
          <w:rFonts w:eastAsia="新細明體"/>
        </w:rPr>
        <w:t xml:space="preserve"> that the magnitude of the noise will vary as the change of sensed magnetic</w:t>
      </w:r>
      <w:r w:rsidR="00ED4CF3">
        <w:rPr>
          <w:rFonts w:eastAsia="新細明體" w:hint="eastAsia"/>
        </w:rPr>
        <w:t xml:space="preserve"> </w:t>
      </w:r>
      <w:r w:rsidR="00ED4CF3">
        <w:rPr>
          <w:rFonts w:eastAsia="新細明體"/>
        </w:rPr>
        <w:t>field</w:t>
      </w:r>
      <w:r w:rsidR="008D6016">
        <w:rPr>
          <w:rFonts w:eastAsia="新細明體"/>
        </w:rPr>
        <w:t xml:space="preserve"> </w:t>
      </w:r>
      <w:proofErr w:type="spellStart"/>
      <w:r w:rsidR="008D6016" w:rsidRPr="008D6016">
        <w:rPr>
          <w:rFonts w:eastAsia="新細明體"/>
          <w:i/>
        </w:rPr>
        <w:t>B</w:t>
      </w:r>
      <w:r w:rsidR="008D6016" w:rsidRPr="008D6016">
        <w:rPr>
          <w:rFonts w:eastAsia="新細明體"/>
          <w:i/>
          <w:vertAlign w:val="subscript"/>
        </w:rPr>
        <w:t>true</w:t>
      </w:r>
      <w:proofErr w:type="spellEnd"/>
      <w:r>
        <w:rPr>
          <w:rFonts w:eastAsia="新細明體"/>
        </w:rPr>
        <w:t xml:space="preserve"> with constant bias</w:t>
      </w:r>
      <w:r w:rsidR="008D6016">
        <w:rPr>
          <w:rFonts w:eastAsia="新細明體"/>
        </w:rPr>
        <w:t xml:space="preserve"> </w:t>
      </w:r>
      <w:proofErr w:type="spellStart"/>
      <w:r w:rsidR="008D6016" w:rsidRPr="008D6016">
        <w:rPr>
          <w:rFonts w:eastAsia="新細明體"/>
          <w:i/>
        </w:rPr>
        <w:t>b</w:t>
      </w:r>
      <w:r w:rsidR="008D6016" w:rsidRPr="008D6016">
        <w:rPr>
          <w:rFonts w:eastAsia="新細明體"/>
          <w:i/>
          <w:vertAlign w:val="subscript"/>
        </w:rPr>
        <w:t>hi</w:t>
      </w:r>
      <w:proofErr w:type="spellEnd"/>
      <w:r>
        <w:rPr>
          <w:rFonts w:eastAsia="新細明體"/>
        </w:rPr>
        <w:t xml:space="preserve"> by the influence of per</w:t>
      </w:r>
      <w:r w:rsidR="0025262D">
        <w:rPr>
          <w:rFonts w:eastAsia="新細明體"/>
        </w:rPr>
        <w:t>manent magnetic field on-board.</w:t>
      </w:r>
    </w:p>
    <w:p w14:paraId="5A443551" w14:textId="5A437FB3" w:rsidR="00E0067E" w:rsidRDefault="00966BD1" w:rsidP="00124661">
      <w:pPr>
        <w:pStyle w:val="Style1"/>
        <w:ind w:firstLine="480"/>
      </w:pPr>
      <w:r>
        <w:rPr>
          <w:rFonts w:eastAsia="新細明體" w:hint="eastAsia"/>
        </w:rPr>
        <w:t>On</w:t>
      </w:r>
      <w:r>
        <w:rPr>
          <w:rFonts w:eastAsia="新細明體"/>
        </w:rPr>
        <w:t xml:space="preserve"> the other hand, b</w:t>
      </w:r>
      <w:r w:rsidR="00124661">
        <w:rPr>
          <w:rFonts w:eastAsia="新細明體"/>
        </w:rPr>
        <w:t xml:space="preserve">ased on </w:t>
      </w:r>
      <w:r w:rsidR="002A132A">
        <w:rPr>
          <w:rFonts w:eastAsia="新細明體"/>
        </w:rPr>
        <w:t>the principle of</w:t>
      </w:r>
      <w:r w:rsidR="008C62AB">
        <w:rPr>
          <w:rFonts w:eastAsia="新細明體"/>
        </w:rPr>
        <w:t xml:space="preserve"> measurement</w:t>
      </w:r>
      <w:r w:rsidR="002A132A">
        <w:rPr>
          <w:rFonts w:eastAsia="新細明體"/>
        </w:rPr>
        <w:t xml:space="preserve"> </w:t>
      </w:r>
      <w:r w:rsidR="008C62AB">
        <w:rPr>
          <w:rFonts w:eastAsia="新細明體"/>
        </w:rPr>
        <w:t>of AMR sensor</w:t>
      </w:r>
      <w:r w:rsidR="008917C5">
        <w:rPr>
          <w:rFonts w:eastAsia="新細明體"/>
        </w:rPr>
        <w:t>s</w:t>
      </w:r>
      <w:r w:rsidR="002A132A">
        <w:rPr>
          <w:rFonts w:eastAsia="新細明體"/>
        </w:rPr>
        <w:t xml:space="preserve"> and </w:t>
      </w:r>
      <w:r w:rsidR="00124661">
        <w:rPr>
          <w:rFonts w:eastAsia="新細明體"/>
        </w:rPr>
        <w:t xml:space="preserve">the </w:t>
      </w:r>
      <w:r w:rsidR="008C62AB">
        <w:rPr>
          <w:rFonts w:eastAsia="新細明體"/>
        </w:rPr>
        <w:t>related stud</w:t>
      </w:r>
      <w:r w:rsidR="00C43947">
        <w:rPr>
          <w:rFonts w:eastAsia="新細明體"/>
        </w:rPr>
        <w:t>ies</w:t>
      </w:r>
      <w:r w:rsidR="00124661">
        <w:rPr>
          <w:rFonts w:eastAsia="新細明體"/>
        </w:rPr>
        <w:t xml:space="preserve"> in </w:t>
      </w:r>
      <w:r w:rsidR="00124661">
        <w:rPr>
          <w:rFonts w:eastAsia="新細明體"/>
        </w:rPr>
        <w:fldChar w:fldCharType="begin"/>
      </w:r>
      <w:r w:rsidR="00124661">
        <w:rPr>
          <w:rFonts w:eastAsia="新細明體"/>
        </w:rPr>
        <w:instrText xml:space="preserve"> REF _Ref518164212 \h </w:instrText>
      </w:r>
      <w:r w:rsidR="00124661">
        <w:rPr>
          <w:rFonts w:eastAsia="新細明體"/>
        </w:rPr>
      </w:r>
      <w:r w:rsidR="00124661">
        <w:rPr>
          <w:rFonts w:eastAsia="新細明體"/>
        </w:rPr>
        <w:fldChar w:fldCharType="separate"/>
      </w:r>
      <w:r w:rsidR="00E8689E" w:rsidRPr="003D50B3">
        <w:t>[</w:t>
      </w:r>
      <w:r w:rsidR="00E8689E">
        <w:rPr>
          <w:noProof/>
        </w:rPr>
        <w:t>12</w:t>
      </w:r>
      <w:r w:rsidR="00124661">
        <w:rPr>
          <w:rFonts w:eastAsia="新細明體"/>
        </w:rPr>
        <w:fldChar w:fldCharType="end"/>
      </w:r>
      <w:r w:rsidR="00124661">
        <w:rPr>
          <w:rFonts w:eastAsia="新細明體"/>
        </w:rPr>
        <w:t>]</w:t>
      </w:r>
      <w:r w:rsidR="008C62AB">
        <w:rPr>
          <w:rFonts w:eastAsia="新細明體"/>
        </w:rPr>
        <w:t xml:space="preserve"> and </w:t>
      </w:r>
      <w:r w:rsidR="008C62AB">
        <w:rPr>
          <w:rFonts w:eastAsia="新細明體"/>
        </w:rPr>
        <w:fldChar w:fldCharType="begin"/>
      </w:r>
      <w:r w:rsidR="008C62AB">
        <w:rPr>
          <w:rFonts w:eastAsia="新細明體"/>
        </w:rPr>
        <w:instrText xml:space="preserve"> REF _Ref518246905 \h </w:instrText>
      </w:r>
      <w:r w:rsidR="008C62AB">
        <w:rPr>
          <w:rFonts w:eastAsia="新細明體"/>
        </w:rPr>
      </w:r>
      <w:r w:rsidR="008C62AB">
        <w:rPr>
          <w:rFonts w:eastAsia="新細明體"/>
        </w:rPr>
        <w:fldChar w:fldCharType="separate"/>
      </w:r>
      <w:r w:rsidR="00E8689E" w:rsidRPr="003D50B3">
        <w:t>[</w:t>
      </w:r>
      <w:r w:rsidR="00E8689E">
        <w:rPr>
          <w:noProof/>
        </w:rPr>
        <w:t>46</w:t>
      </w:r>
      <w:r w:rsidR="008C62AB">
        <w:rPr>
          <w:rFonts w:eastAsia="新細明體"/>
        </w:rPr>
        <w:fldChar w:fldCharType="end"/>
      </w:r>
      <w:r w:rsidR="008C62AB">
        <w:rPr>
          <w:rFonts w:eastAsia="新細明體"/>
        </w:rPr>
        <w:t>]</w:t>
      </w:r>
      <w:r w:rsidR="002A132A">
        <w:rPr>
          <w:rFonts w:eastAsia="新細明體"/>
        </w:rPr>
        <w:t xml:space="preserve">, the </w:t>
      </w:r>
      <w:r w:rsidR="008C62AB">
        <w:rPr>
          <w:rFonts w:eastAsia="新細明體"/>
        </w:rPr>
        <w:t xml:space="preserve">dependence of </w:t>
      </w:r>
      <w:r>
        <w:rPr>
          <w:rFonts w:eastAsia="新細明體"/>
        </w:rPr>
        <w:t xml:space="preserve">each </w:t>
      </w:r>
      <w:r w:rsidR="008C62AB">
        <w:rPr>
          <w:rFonts w:eastAsia="新細明體"/>
        </w:rPr>
        <w:t>calibrated parameter</w:t>
      </w:r>
      <w:r w:rsidR="0017379F">
        <w:rPr>
          <w:rFonts w:eastAsia="新細明體"/>
        </w:rPr>
        <w:t xml:space="preserve"> </w:t>
      </w:r>
      <w:r w:rsidR="008C62AB">
        <w:rPr>
          <w:rFonts w:eastAsia="新細明體"/>
        </w:rPr>
        <w:t xml:space="preserve">on temperature </w:t>
      </w:r>
      <w:r>
        <w:rPr>
          <w:rFonts w:eastAsia="新細明體"/>
        </w:rPr>
        <w:t>is</w:t>
      </w:r>
      <w:r w:rsidR="008C62AB">
        <w:rPr>
          <w:rFonts w:eastAsia="新細明體"/>
        </w:rPr>
        <w:t xml:space="preserve"> close to linear</w:t>
      </w:r>
      <w:r w:rsidR="008917C5">
        <w:rPr>
          <w:rFonts w:eastAsia="新細明體"/>
        </w:rPr>
        <w:t xml:space="preserve"> as a function of temperature. Therefore, </w:t>
      </w:r>
      <w:r w:rsidR="00E57DFA">
        <w:rPr>
          <w:rFonts w:eastAsia="新細明體"/>
        </w:rPr>
        <w:t>t</w:t>
      </w:r>
      <w:r w:rsidR="000631A9">
        <w:t>o model the t</w:t>
      </w:r>
      <w:bookmarkStart w:id="449" w:name="OLE_LINK1189"/>
      <w:bookmarkStart w:id="450" w:name="OLE_LINK1193"/>
      <w:r w:rsidR="000631A9">
        <w:t>emperature-dependent errors</w:t>
      </w:r>
      <w:bookmarkEnd w:id="449"/>
      <w:bookmarkEnd w:id="450"/>
      <w:r w:rsidR="000631A9">
        <w:t>,</w:t>
      </w:r>
      <w:bookmarkStart w:id="451" w:name="OLE_LINK1198"/>
      <w:r w:rsidR="008917C5">
        <w:t xml:space="preserve"> </w:t>
      </w:r>
      <w:proofErr w:type="gramStart"/>
      <w:r w:rsidR="008917C5">
        <w:t>first degree</w:t>
      </w:r>
      <w:proofErr w:type="gramEnd"/>
      <w:r w:rsidR="008917C5">
        <w:t xml:space="preserve"> polynomial function </w:t>
      </w:r>
      <w:bookmarkEnd w:id="451"/>
      <w:r w:rsidR="00F34CA2">
        <w:t>is</w:t>
      </w:r>
      <w:r w:rsidR="008917C5">
        <w:t xml:space="preserve"> </w:t>
      </w:r>
      <w:r>
        <w:t>considered</w:t>
      </w:r>
      <w:r w:rsidR="008917C5">
        <w:t xml:space="preserve"> for each type of calibrated parameters, and</w:t>
      </w:r>
      <w:r w:rsidR="000631A9">
        <w:t xml:space="preserve"> three variables </w:t>
      </w:r>
      <w:r w:rsidR="000631A9" w:rsidRPr="0025262D">
        <w:rPr>
          <w:rFonts w:eastAsia="新細明體"/>
          <w:i/>
        </w:rPr>
        <w:t>α</w:t>
      </w:r>
      <w:r w:rsidR="000631A9">
        <w:rPr>
          <w:rFonts w:eastAsia="新細明體"/>
        </w:rPr>
        <w:t xml:space="preserve">, </w:t>
      </w:r>
      <w:r w:rsidR="000631A9" w:rsidRPr="0025262D">
        <w:rPr>
          <w:i/>
        </w:rPr>
        <w:t>β</w:t>
      </w:r>
      <w:r w:rsidR="000631A9">
        <w:t xml:space="preserve"> and </w:t>
      </w:r>
      <w:r w:rsidR="000631A9" w:rsidRPr="0025262D">
        <w:rPr>
          <w:i/>
        </w:rPr>
        <w:t>γ</w:t>
      </w:r>
      <w:r w:rsidR="000631A9">
        <w:t xml:space="preserve"> are intro</w:t>
      </w:r>
      <w:r w:rsidR="00CF7F28">
        <w:t xml:space="preserve">duced as the temperature coefficients </w:t>
      </w:r>
      <w:r w:rsidR="000661C2">
        <w:t>of scale factor</w:t>
      </w:r>
      <w:r w:rsidR="00CA3AA6">
        <w:t>s, misalignment terms and bias</w:t>
      </w:r>
      <w:r w:rsidR="00C124AF">
        <w:t>.</w:t>
      </w:r>
      <w:r>
        <w:t xml:space="preserve"> F</w:t>
      </w:r>
      <w:r w:rsidR="00C63C78">
        <w:t>ollowing equation</w:t>
      </w:r>
      <w:r w:rsidR="00C124AF">
        <w:t xml:space="preserve"> shows the final</w:t>
      </w:r>
      <w:r w:rsidR="00CA3AA6">
        <w:t xml:space="preserve"> </w:t>
      </w:r>
      <w:r w:rsidR="00BE5122">
        <w:t>calibration model of 3-axis magnetometer.</w:t>
      </w:r>
    </w:p>
    <w:p w14:paraId="55F23C68" w14:textId="1014C1C3" w:rsidR="006354B7" w:rsidRDefault="00AE4078" w:rsidP="00AE4078">
      <w:pPr>
        <w:pStyle w:val="Style1"/>
        <w:tabs>
          <w:tab w:val="center" w:pos="4320"/>
          <w:tab w:val="right" w:pos="8640"/>
        </w:tabs>
      </w:pPr>
      <w:r>
        <w:tab/>
      </w:r>
      <w:bookmarkStart w:id="452" w:name="OLE_LINK145"/>
      <w:bookmarkStart w:id="453" w:name="OLE_LINK146"/>
      <w:bookmarkStart w:id="454" w:name="OLE_LINK147"/>
      <w:r w:rsidR="005266CE" w:rsidRPr="005266CE">
        <w:rPr>
          <w:position w:val="-12"/>
        </w:rPr>
        <w:object w:dxaOrig="1700" w:dyaOrig="360" w14:anchorId="1BC6A6E3">
          <v:shape id="_x0000_i1052" type="#_x0000_t75" style="width:85pt;height:18.5pt" o:ole="">
            <v:imagedata r:id="rId64" o:title=""/>
          </v:shape>
          <o:OLEObject Type="Embed" ProgID="Equation.DSMT4" ShapeID="_x0000_i1052" DrawAspect="Content" ObjectID="_1616183969" r:id="rId65"/>
        </w:object>
      </w:r>
      <w:r>
        <w:tab/>
      </w:r>
      <w:bookmarkEnd w:id="452"/>
      <w:bookmarkEnd w:id="453"/>
      <w:bookmarkEnd w:id="454"/>
      <w:r w:rsidR="00A82AB5"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A82AB5" w:rsidRPr="00A82AB5">
        <w:t>.</w:t>
      </w:r>
      <w:r w:rsidR="00A82AB5" w:rsidRPr="00A82AB5">
        <w:fldChar w:fldCharType="begin"/>
      </w:r>
      <w:r w:rsidR="00A82AB5" w:rsidRPr="00A82AB5">
        <w:instrText xml:space="preserve"> SEQ </w:instrText>
      </w:r>
      <w:r w:rsidR="00A82AB5" w:rsidRPr="00A82AB5">
        <w:instrText>方程式</w:instrText>
      </w:r>
      <w:r w:rsidR="00A82AB5" w:rsidRPr="00A82AB5">
        <w:instrText xml:space="preserve"> \* ARABIC \s 1 </w:instrText>
      </w:r>
      <w:r w:rsidR="00A82AB5" w:rsidRPr="00A82AB5">
        <w:fldChar w:fldCharType="separate"/>
      </w:r>
      <w:r w:rsidR="00E8689E">
        <w:rPr>
          <w:noProof/>
        </w:rPr>
        <w:t>10</w:t>
      </w:r>
      <w:r w:rsidR="00A82AB5" w:rsidRPr="00A82AB5">
        <w:fldChar w:fldCharType="end"/>
      </w:r>
      <w:r w:rsidR="00A82AB5" w:rsidRPr="00A82AB5">
        <w:t>)</w:t>
      </w:r>
    </w:p>
    <w:p w14:paraId="27A99723" w14:textId="59BB1A62" w:rsidR="00ED70AE" w:rsidRDefault="00ED70AE" w:rsidP="00AE4078">
      <w:pPr>
        <w:pStyle w:val="Style1"/>
        <w:tabs>
          <w:tab w:val="center" w:pos="4320"/>
          <w:tab w:val="right" w:pos="8640"/>
        </w:tabs>
      </w:pPr>
      <w:proofErr w:type="gramStart"/>
      <w:r>
        <w:t>where</w:t>
      </w:r>
      <w:proofErr w:type="gramEnd"/>
    </w:p>
    <w:p w14:paraId="3C1280DA" w14:textId="75E66B9D" w:rsidR="00ED70AE" w:rsidRDefault="00ED70AE" w:rsidP="00AE4078">
      <w:pPr>
        <w:pStyle w:val="Style1"/>
        <w:tabs>
          <w:tab w:val="center" w:pos="4320"/>
          <w:tab w:val="right" w:pos="8640"/>
        </w:tabs>
      </w:pPr>
      <w:r>
        <w:tab/>
      </w:r>
      <w:bookmarkStart w:id="455" w:name="OLE_LINK389"/>
      <w:bookmarkStart w:id="456" w:name="_Ref515308078"/>
      <w:bookmarkStart w:id="457" w:name="_Ref515308072"/>
      <w:r w:rsidR="005266CE" w:rsidRPr="005266CE">
        <w:rPr>
          <w:position w:val="-12"/>
        </w:rPr>
        <w:object w:dxaOrig="1920" w:dyaOrig="360" w14:anchorId="6D889BB6">
          <v:shape id="_x0000_i1053" type="#_x0000_t75" style="width:96.5pt;height:18.5pt" o:ole="">
            <v:imagedata r:id="rId66" o:title=""/>
          </v:shape>
          <o:OLEObject Type="Embed" ProgID="Equation.DSMT4" ShapeID="_x0000_i1053" DrawAspect="Content" ObjectID="_1616183970" r:id="rId67"/>
        </w:object>
      </w:r>
      <w:bookmarkEnd w:id="455"/>
      <w:r>
        <w:tab/>
      </w:r>
      <w:r w:rsidR="00A82AB5"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A82AB5" w:rsidRPr="00A82AB5">
        <w:t>.</w:t>
      </w:r>
      <w:r w:rsidR="00A82AB5" w:rsidRPr="00A82AB5">
        <w:fldChar w:fldCharType="begin"/>
      </w:r>
      <w:r w:rsidR="00A82AB5" w:rsidRPr="00A82AB5">
        <w:instrText xml:space="preserve"> SEQ </w:instrText>
      </w:r>
      <w:r w:rsidR="00A82AB5" w:rsidRPr="00A82AB5">
        <w:instrText>方程式</w:instrText>
      </w:r>
      <w:r w:rsidR="00A82AB5" w:rsidRPr="00A82AB5">
        <w:instrText xml:space="preserve"> \* ARABIC \s 1 </w:instrText>
      </w:r>
      <w:r w:rsidR="00A82AB5" w:rsidRPr="00A82AB5">
        <w:fldChar w:fldCharType="separate"/>
      </w:r>
      <w:r w:rsidR="00E8689E">
        <w:rPr>
          <w:noProof/>
        </w:rPr>
        <w:t>11</w:t>
      </w:r>
      <w:r w:rsidR="00A82AB5" w:rsidRPr="00A82AB5">
        <w:fldChar w:fldCharType="end"/>
      </w:r>
      <w:bookmarkStart w:id="458" w:name="_Ref515308075"/>
      <w:bookmarkEnd w:id="456"/>
      <w:r w:rsidR="00A82AB5" w:rsidRPr="00A82AB5">
        <w:t>)</w:t>
      </w:r>
      <w:bookmarkEnd w:id="457"/>
      <w:bookmarkEnd w:id="458"/>
    </w:p>
    <w:p w14:paraId="5779F6E4" w14:textId="0AFEADC4" w:rsidR="008917C5" w:rsidRDefault="008917C5" w:rsidP="00AE4078">
      <w:pPr>
        <w:pStyle w:val="Style1"/>
        <w:tabs>
          <w:tab w:val="center" w:pos="4320"/>
          <w:tab w:val="right" w:pos="8640"/>
        </w:tabs>
      </w:pPr>
    </w:p>
    <w:p w14:paraId="675CDFEA" w14:textId="409EA1D9" w:rsidR="008917C5" w:rsidRDefault="008917C5" w:rsidP="00AE4078">
      <w:pPr>
        <w:pStyle w:val="Style1"/>
        <w:tabs>
          <w:tab w:val="center" w:pos="4320"/>
          <w:tab w:val="right" w:pos="8640"/>
        </w:tabs>
      </w:pPr>
    </w:p>
    <w:p w14:paraId="1DD9A9DF" w14:textId="78D6D561" w:rsidR="00053219" w:rsidRDefault="001128B0" w:rsidP="00AE4078">
      <w:pPr>
        <w:pStyle w:val="Style1"/>
        <w:tabs>
          <w:tab w:val="center" w:pos="4320"/>
          <w:tab w:val="right" w:pos="8640"/>
        </w:tabs>
      </w:pPr>
      <w:proofErr w:type="gramStart"/>
      <w:r>
        <w:rPr>
          <w:rFonts w:hint="eastAsia"/>
        </w:rPr>
        <w:lastRenderedPageBreak/>
        <w:t>and</w:t>
      </w:r>
      <w:proofErr w:type="gramEnd"/>
    </w:p>
    <w:p w14:paraId="18AC86E1" w14:textId="18696D5A" w:rsidR="00340A73" w:rsidRDefault="00053219" w:rsidP="00AE4078">
      <w:pPr>
        <w:pStyle w:val="Style1"/>
        <w:tabs>
          <w:tab w:val="center" w:pos="4320"/>
          <w:tab w:val="right" w:pos="8640"/>
        </w:tabs>
      </w:pPr>
      <w:r>
        <w:tab/>
      </w:r>
      <w:bookmarkStart w:id="459" w:name="OLE_LINK462"/>
      <w:bookmarkStart w:id="460" w:name="OLE_LINK468"/>
      <w:bookmarkStart w:id="461" w:name="OLE_LINK168"/>
      <w:bookmarkStart w:id="462" w:name="OLE_LINK170"/>
      <w:r w:rsidR="00335BA8" w:rsidRPr="005266CE">
        <w:rPr>
          <w:position w:val="-50"/>
        </w:rPr>
        <w:object w:dxaOrig="3600" w:dyaOrig="1120" w14:anchorId="09B945C1">
          <v:shape id="_x0000_i1054" type="#_x0000_t75" style="width:180.5pt;height:55pt" o:ole="">
            <v:imagedata r:id="rId68" o:title=""/>
          </v:shape>
          <o:OLEObject Type="Embed" ProgID="Equation.DSMT4" ShapeID="_x0000_i1054" DrawAspect="Content" ObjectID="_1616183971" r:id="rId69"/>
        </w:object>
      </w:r>
      <w:bookmarkEnd w:id="459"/>
      <w:bookmarkEnd w:id="460"/>
      <w:r>
        <w:tab/>
      </w:r>
      <w:bookmarkEnd w:id="461"/>
      <w:bookmarkEnd w:id="462"/>
      <w:r w:rsidR="00A82AB5"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A82AB5" w:rsidRPr="00A82AB5">
        <w:t>.</w:t>
      </w:r>
      <w:r w:rsidR="00A82AB5" w:rsidRPr="00A82AB5">
        <w:fldChar w:fldCharType="begin"/>
      </w:r>
      <w:r w:rsidR="00A82AB5" w:rsidRPr="00A82AB5">
        <w:instrText xml:space="preserve"> SEQ </w:instrText>
      </w:r>
      <w:r w:rsidR="00A82AB5" w:rsidRPr="00A82AB5">
        <w:instrText>方程式</w:instrText>
      </w:r>
      <w:r w:rsidR="00A82AB5" w:rsidRPr="00A82AB5">
        <w:instrText xml:space="preserve"> \* ARABIC \s 1 </w:instrText>
      </w:r>
      <w:r w:rsidR="00A82AB5" w:rsidRPr="00A82AB5">
        <w:fldChar w:fldCharType="separate"/>
      </w:r>
      <w:r w:rsidR="00E8689E">
        <w:rPr>
          <w:noProof/>
        </w:rPr>
        <w:t>12</w:t>
      </w:r>
      <w:r w:rsidR="00A82AB5" w:rsidRPr="00A82AB5">
        <w:fldChar w:fldCharType="end"/>
      </w:r>
      <w:r w:rsidR="00A82AB5" w:rsidRPr="00A82AB5">
        <w:t>)</w:t>
      </w:r>
    </w:p>
    <w:p w14:paraId="2C3CBB52" w14:textId="3539BF40" w:rsidR="00D82F41" w:rsidRDefault="00D82F41" w:rsidP="00AE4078">
      <w:pPr>
        <w:pStyle w:val="Style1"/>
        <w:tabs>
          <w:tab w:val="center" w:pos="4320"/>
          <w:tab w:val="right" w:pos="8640"/>
        </w:tabs>
      </w:pPr>
      <w:r>
        <w:tab/>
      </w:r>
      <w:bookmarkStart w:id="463" w:name="OLE_LINK474"/>
      <w:bookmarkStart w:id="464" w:name="OLE_LINK475"/>
      <w:r w:rsidR="005266CE" w:rsidRPr="005266CE">
        <w:rPr>
          <w:position w:val="-50"/>
        </w:rPr>
        <w:object w:dxaOrig="2100" w:dyaOrig="1120" w14:anchorId="310266A5">
          <v:shape id="_x0000_i1055" type="#_x0000_t75" style="width:106pt;height:55pt" o:ole="">
            <v:imagedata r:id="rId70" o:title=""/>
          </v:shape>
          <o:OLEObject Type="Embed" ProgID="Equation.DSMT4" ShapeID="_x0000_i1055" DrawAspect="Content" ObjectID="_1616183972" r:id="rId71"/>
        </w:object>
      </w:r>
      <w:bookmarkEnd w:id="463"/>
      <w:bookmarkEnd w:id="464"/>
      <w:r>
        <w:tab/>
      </w:r>
      <w:r w:rsidR="00A82AB5"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A82AB5" w:rsidRPr="00A82AB5">
        <w:t>.</w:t>
      </w:r>
      <w:r w:rsidR="00A82AB5" w:rsidRPr="00A82AB5">
        <w:fldChar w:fldCharType="begin"/>
      </w:r>
      <w:r w:rsidR="00A82AB5" w:rsidRPr="00A82AB5">
        <w:instrText xml:space="preserve"> SEQ </w:instrText>
      </w:r>
      <w:r w:rsidR="00A82AB5" w:rsidRPr="00A82AB5">
        <w:instrText>方程式</w:instrText>
      </w:r>
      <w:r w:rsidR="00A82AB5" w:rsidRPr="00A82AB5">
        <w:instrText xml:space="preserve"> \* ARABIC \s 1 </w:instrText>
      </w:r>
      <w:r w:rsidR="00A82AB5" w:rsidRPr="00A82AB5">
        <w:fldChar w:fldCharType="separate"/>
      </w:r>
      <w:r w:rsidR="00E8689E">
        <w:rPr>
          <w:noProof/>
        </w:rPr>
        <w:t>13</w:t>
      </w:r>
      <w:r w:rsidR="00A82AB5" w:rsidRPr="00A82AB5">
        <w:fldChar w:fldCharType="end"/>
      </w:r>
      <w:r w:rsidR="00A82AB5" w:rsidRPr="00A82AB5">
        <w:t>)</w:t>
      </w:r>
    </w:p>
    <w:p w14:paraId="44D2AEBA" w14:textId="5DC96014" w:rsidR="00053219" w:rsidRDefault="00053219" w:rsidP="00AE4078">
      <w:pPr>
        <w:pStyle w:val="Style1"/>
        <w:tabs>
          <w:tab w:val="center" w:pos="4320"/>
          <w:tab w:val="right" w:pos="8640"/>
        </w:tabs>
        <w:rPr>
          <w:rFonts w:eastAsia="新細明體"/>
        </w:rPr>
      </w:pPr>
      <w:proofErr w:type="gramStart"/>
      <w:r>
        <w:t>w</w:t>
      </w:r>
      <w:r>
        <w:rPr>
          <w:rFonts w:hint="eastAsia"/>
        </w:rPr>
        <w:t>here</w:t>
      </w:r>
      <w:proofErr w:type="gramEnd"/>
      <w:r>
        <w:t xml:space="preserve"> </w:t>
      </w:r>
      <w:r w:rsidRPr="00053219">
        <w:rPr>
          <w:b/>
          <w:i/>
        </w:rPr>
        <w:t>S</w:t>
      </w:r>
      <w:r>
        <w:rPr>
          <w:vertAlign w:val="subscript"/>
        </w:rPr>
        <w:t>0</w:t>
      </w:r>
      <w:r>
        <w:t xml:space="preserve">, </w:t>
      </w:r>
      <w:r>
        <w:rPr>
          <w:b/>
          <w:i/>
        </w:rPr>
        <w:t>M</w:t>
      </w:r>
      <w:r>
        <w:rPr>
          <w:vertAlign w:val="subscript"/>
        </w:rPr>
        <w:t xml:space="preserve">0 </w:t>
      </w:r>
      <w:r>
        <w:t xml:space="preserve">and </w:t>
      </w:r>
      <w:r>
        <w:rPr>
          <w:b/>
          <w:i/>
        </w:rPr>
        <w:t>b</w:t>
      </w:r>
      <w:r>
        <w:rPr>
          <w:vertAlign w:val="subscript"/>
        </w:rPr>
        <w:t xml:space="preserve">0 </w:t>
      </w:r>
      <w:r>
        <w:t>represent the</w:t>
      </w:r>
      <w:r w:rsidR="006B4C5E">
        <w:t xml:space="preserve"> reference value</w:t>
      </w:r>
      <w:r w:rsidR="000867FF">
        <w:t>s</w:t>
      </w:r>
      <w:r w:rsidR="006B4C5E">
        <w:t xml:space="preserve"> of</w:t>
      </w:r>
      <w:r>
        <w:t xml:space="preserve"> scale factors, misalignment terms and </w:t>
      </w:r>
      <w:r w:rsidR="00AC4389">
        <w:t xml:space="preserve">bias under constant reference temperature </w:t>
      </w:r>
      <w:r w:rsidRPr="00053219">
        <w:rPr>
          <w:i/>
        </w:rPr>
        <w:t>T</w:t>
      </w:r>
      <w:r>
        <w:rPr>
          <w:vertAlign w:val="subscript"/>
        </w:rPr>
        <w:t>0</w:t>
      </w:r>
      <w:r w:rsidR="006B4C5E">
        <w:t>.</w:t>
      </w:r>
      <w:r>
        <w:t xml:space="preserve"> </w:t>
      </w:r>
      <w:bookmarkStart w:id="465" w:name="OLE_LINK74"/>
      <w:r w:rsidR="006B4C5E">
        <w:t xml:space="preserve">Notice that the calibration model requires the information of the in-situ temperature measurements </w:t>
      </w:r>
      <w:r w:rsidR="006B4C5E" w:rsidRPr="00053219">
        <w:rPr>
          <w:i/>
        </w:rPr>
        <w:t>T</w:t>
      </w:r>
      <w:r w:rsidR="006B4C5E">
        <w:t>.</w:t>
      </w:r>
      <w:r w:rsidR="00B75B60">
        <w:t xml:space="preserve"> </w:t>
      </w:r>
      <w:r w:rsidR="001C3167">
        <w:t xml:space="preserve">Here, </w:t>
      </w:r>
      <w:bookmarkEnd w:id="465"/>
      <w:r w:rsidR="001C3167">
        <w:t>three temperature coeff</w:t>
      </w:r>
      <w:r w:rsidR="00780F35">
        <w:t xml:space="preserve">icients are equal in 3-axis, based on the </w:t>
      </w:r>
      <w:r w:rsidR="00BF7464">
        <w:t>assumption</w:t>
      </w:r>
      <w:r w:rsidR="00780F35">
        <w:t xml:space="preserve"> that temperature-dependent propert</w:t>
      </w:r>
      <w:r w:rsidR="002B7B77">
        <w:t>ies</w:t>
      </w:r>
      <w:r w:rsidR="00780F35">
        <w:t xml:space="preserve"> of AMR materials</w:t>
      </w:r>
      <w:r w:rsidR="00041D8A">
        <w:t xml:space="preserve"> are </w:t>
      </w:r>
      <w:bookmarkStart w:id="466" w:name="OLE_LINK103"/>
      <w:r w:rsidR="00041D8A">
        <w:t xml:space="preserve">equal </w:t>
      </w:r>
      <w:bookmarkEnd w:id="466"/>
      <w:r w:rsidR="00041D8A">
        <w:t>in 3-axis AMR magnetic sensors.</w:t>
      </w:r>
    </w:p>
    <w:p w14:paraId="6F5864B7" w14:textId="24297293" w:rsidR="00431CA4" w:rsidRDefault="00431CA4" w:rsidP="00431CA4">
      <w:pPr>
        <w:pStyle w:val="Style1"/>
        <w:ind w:firstLine="480"/>
        <w:rPr>
          <w:rFonts w:eastAsia="新細明體"/>
        </w:rPr>
      </w:pPr>
      <w:r>
        <w:rPr>
          <w:rFonts w:eastAsia="新細明體"/>
        </w:rPr>
        <w:t>Additionally, with no knowledge of attitude matrix of satellite,</w:t>
      </w:r>
      <w:r w:rsidR="00370B65">
        <w:rPr>
          <w:rFonts w:eastAsia="新細明體"/>
        </w:rPr>
        <w:t xml:space="preserve"> in-flight</w:t>
      </w:r>
      <w:r>
        <w:rPr>
          <w:rFonts w:eastAsia="新細明體"/>
        </w:rPr>
        <w:t xml:space="preserve"> calibration can only work with scalar measurements. Therefore, </w:t>
      </w:r>
      <w:r w:rsidR="00B96D95">
        <w:rPr>
          <w:rFonts w:eastAsia="新細明體"/>
        </w:rPr>
        <w:t>after</w:t>
      </w:r>
      <w:r w:rsidR="00664AF7">
        <w:rPr>
          <w:rFonts w:eastAsia="新細明體"/>
        </w:rPr>
        <w:t xml:space="preserve"> </w:t>
      </w:r>
      <w:r w:rsidR="00382918">
        <w:rPr>
          <w:rFonts w:eastAsia="新細明體"/>
        </w:rPr>
        <w:t>derivation of</w:t>
      </w:r>
      <w:r w:rsidR="00664AF7">
        <w:rPr>
          <w:rFonts w:eastAsia="新細明體"/>
        </w:rPr>
        <w:t xml:space="preserve"> the norm of the calibration model and</w:t>
      </w:r>
      <w:r w:rsidR="00360BFB">
        <w:rPr>
          <w:rFonts w:eastAsia="新細明體"/>
        </w:rPr>
        <w:t xml:space="preserve"> proper</w:t>
      </w:r>
      <w:r w:rsidR="00B96D95">
        <w:rPr>
          <w:rFonts w:eastAsia="新細明體"/>
        </w:rPr>
        <w:t xml:space="preserve"> manipulation, </w:t>
      </w:r>
      <w:r>
        <w:rPr>
          <w:rFonts w:eastAsia="新細明體"/>
        </w:rPr>
        <w:t>the adjusted model becomes,</w:t>
      </w:r>
    </w:p>
    <w:p w14:paraId="08D90176" w14:textId="287D9B24" w:rsidR="00431CA4" w:rsidRDefault="00431CA4" w:rsidP="00431CA4">
      <w:pPr>
        <w:pStyle w:val="Style1"/>
        <w:tabs>
          <w:tab w:val="center" w:pos="4320"/>
          <w:tab w:val="right" w:pos="8640"/>
        </w:tabs>
      </w:pPr>
      <w:r>
        <w:tab/>
      </w:r>
      <w:bookmarkStart w:id="467" w:name="OLE_LINK126"/>
      <w:bookmarkStart w:id="468" w:name="OLE_LINK134"/>
      <w:bookmarkStart w:id="469" w:name="OLE_LINK135"/>
      <w:bookmarkStart w:id="470" w:name="OLE_LINK427"/>
      <w:bookmarkStart w:id="471" w:name="OLE_LINK428"/>
      <w:bookmarkStart w:id="472" w:name="OLE_LINK429"/>
      <w:r w:rsidR="00AF5C84" w:rsidRPr="005266CE">
        <w:rPr>
          <w:position w:val="-22"/>
        </w:rPr>
        <w:object w:dxaOrig="3800" w:dyaOrig="639" w14:anchorId="21C0AA64">
          <v:shape id="_x0000_i1056" type="#_x0000_t75" style="width:191.5pt;height:32.5pt" o:ole="">
            <v:imagedata r:id="rId72" o:title=""/>
          </v:shape>
          <o:OLEObject Type="Embed" ProgID="Equation.DSMT4" ShapeID="_x0000_i1056" DrawAspect="Content" ObjectID="_1616183973" r:id="rId73"/>
        </w:object>
      </w:r>
      <w:bookmarkEnd w:id="467"/>
      <w:bookmarkEnd w:id="468"/>
      <w:bookmarkEnd w:id="469"/>
      <w:r>
        <w:tab/>
      </w:r>
      <w:bookmarkEnd w:id="470"/>
      <w:bookmarkEnd w:id="471"/>
      <w:bookmarkEnd w:id="472"/>
      <w:r w:rsidR="00A82AB5"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A82AB5" w:rsidRPr="00A82AB5">
        <w:t>.</w:t>
      </w:r>
      <w:r w:rsidR="00A82AB5" w:rsidRPr="00A82AB5">
        <w:fldChar w:fldCharType="begin"/>
      </w:r>
      <w:r w:rsidR="00A82AB5" w:rsidRPr="00A82AB5">
        <w:instrText xml:space="preserve"> SEQ </w:instrText>
      </w:r>
      <w:r w:rsidR="00A82AB5" w:rsidRPr="00A82AB5">
        <w:instrText>方程式</w:instrText>
      </w:r>
      <w:r w:rsidR="00A82AB5" w:rsidRPr="00A82AB5">
        <w:instrText xml:space="preserve"> \* ARABIC \s 1 </w:instrText>
      </w:r>
      <w:r w:rsidR="00A82AB5" w:rsidRPr="00A82AB5">
        <w:fldChar w:fldCharType="separate"/>
      </w:r>
      <w:r w:rsidR="00E8689E">
        <w:rPr>
          <w:noProof/>
        </w:rPr>
        <w:t>14</w:t>
      </w:r>
      <w:r w:rsidR="00A82AB5" w:rsidRPr="00A82AB5">
        <w:fldChar w:fldCharType="end"/>
      </w:r>
      <w:r w:rsidR="00A82AB5" w:rsidRPr="00A82AB5">
        <w:t>)</w:t>
      </w:r>
    </w:p>
    <w:p w14:paraId="210F5E2F" w14:textId="75BBAAA7" w:rsidR="00C17866" w:rsidRDefault="00CD09A8" w:rsidP="00431CA4">
      <w:pPr>
        <w:pStyle w:val="Style1"/>
        <w:tabs>
          <w:tab w:val="center" w:pos="4320"/>
          <w:tab w:val="right" w:pos="8640"/>
        </w:tabs>
      </w:pPr>
      <w:proofErr w:type="gramStart"/>
      <w:r>
        <w:t>where</w:t>
      </w:r>
      <w:proofErr w:type="gramEnd"/>
    </w:p>
    <w:p w14:paraId="366C3979" w14:textId="1469ACAD" w:rsidR="00C17866" w:rsidRDefault="00C17866" w:rsidP="00431CA4">
      <w:pPr>
        <w:pStyle w:val="Style1"/>
        <w:tabs>
          <w:tab w:val="center" w:pos="4320"/>
          <w:tab w:val="right" w:pos="8640"/>
        </w:tabs>
      </w:pPr>
      <w:r>
        <w:tab/>
      </w:r>
      <w:bookmarkStart w:id="473" w:name="OLE_LINK1102"/>
      <w:r w:rsidR="005266CE" w:rsidRPr="005266CE">
        <w:rPr>
          <w:position w:val="-14"/>
        </w:rPr>
        <w:object w:dxaOrig="2580" w:dyaOrig="480" w14:anchorId="263815B4">
          <v:shape id="_x0000_i1057" type="#_x0000_t75" style="width:131pt;height:23.5pt" o:ole="">
            <v:imagedata r:id="rId74" o:title=""/>
          </v:shape>
          <o:OLEObject Type="Embed" ProgID="Equation.DSMT4" ShapeID="_x0000_i1057" DrawAspect="Content" ObjectID="_1616183974" r:id="rId75"/>
        </w:object>
      </w:r>
      <w:bookmarkEnd w:id="473"/>
      <w:r>
        <w:tab/>
      </w:r>
      <w:r w:rsidR="00A82AB5"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A82AB5" w:rsidRPr="00A82AB5">
        <w:t>.</w:t>
      </w:r>
      <w:r w:rsidR="00A82AB5" w:rsidRPr="00A82AB5">
        <w:fldChar w:fldCharType="begin"/>
      </w:r>
      <w:r w:rsidR="00A82AB5" w:rsidRPr="00A82AB5">
        <w:instrText xml:space="preserve"> SEQ </w:instrText>
      </w:r>
      <w:r w:rsidR="00A82AB5" w:rsidRPr="00A82AB5">
        <w:instrText>方程式</w:instrText>
      </w:r>
      <w:r w:rsidR="00A82AB5" w:rsidRPr="00A82AB5">
        <w:instrText xml:space="preserve"> \* ARABIC \s 1 </w:instrText>
      </w:r>
      <w:r w:rsidR="00A82AB5" w:rsidRPr="00A82AB5">
        <w:fldChar w:fldCharType="separate"/>
      </w:r>
      <w:r w:rsidR="00E8689E">
        <w:rPr>
          <w:noProof/>
        </w:rPr>
        <w:t>15</w:t>
      </w:r>
      <w:r w:rsidR="00A82AB5" w:rsidRPr="00A82AB5">
        <w:fldChar w:fldCharType="end"/>
      </w:r>
      <w:r w:rsidR="00A82AB5" w:rsidRPr="00A82AB5">
        <w:t>)</w:t>
      </w:r>
    </w:p>
    <w:p w14:paraId="2561B6A4" w14:textId="33AC5237" w:rsidR="006555CB" w:rsidRDefault="00DC1E0D" w:rsidP="003112A2">
      <w:pPr>
        <w:pStyle w:val="Style1"/>
        <w:tabs>
          <w:tab w:val="center" w:pos="4320"/>
          <w:tab w:val="right" w:pos="8640"/>
        </w:tabs>
        <w:rPr>
          <w:rFonts w:eastAsia="新細明體"/>
        </w:rPr>
      </w:pPr>
      <w:r>
        <w:t>Here,</w:t>
      </w:r>
      <w:r w:rsidR="00431CA4">
        <w:t xml:space="preserve"> </w:t>
      </w:r>
      <w:r w:rsidR="009532D7" w:rsidRPr="00431CA4">
        <w:rPr>
          <w:position w:val="-14"/>
        </w:rPr>
        <w:object w:dxaOrig="639" w:dyaOrig="460" w14:anchorId="68DE85C1">
          <v:shape id="_x0000_i1058" type="#_x0000_t75" style="width:32.5pt;height:22.5pt" o:ole="">
            <v:imagedata r:id="rId76" o:title=""/>
          </v:shape>
          <o:OLEObject Type="Embed" ProgID="Equation.DSMT4" ShapeID="_x0000_i1058" DrawAspect="Content" ObjectID="_1616183975" r:id="rId77"/>
        </w:object>
      </w:r>
      <w:r w:rsidR="00431CA4">
        <w:t xml:space="preserve"> represents the rotational matrix that transform </w:t>
      </w:r>
      <w:bookmarkStart w:id="474" w:name="OLE_LINK220"/>
      <w:bookmarkStart w:id="475" w:name="OLE_LINK221"/>
      <w:proofErr w:type="spellStart"/>
      <w:r w:rsidR="00431CA4" w:rsidRPr="005B71CF">
        <w:rPr>
          <w:i/>
        </w:rPr>
        <w:t>B</w:t>
      </w:r>
      <w:r w:rsidR="00764931">
        <w:rPr>
          <w:i/>
          <w:vertAlign w:val="subscript"/>
        </w:rPr>
        <w:t>orbit</w:t>
      </w:r>
      <w:proofErr w:type="spellEnd"/>
      <w:r w:rsidR="00431CA4">
        <w:t>,</w:t>
      </w:r>
      <w:bookmarkEnd w:id="474"/>
      <w:bookmarkEnd w:id="475"/>
      <w:r w:rsidR="00431CA4">
        <w:t xml:space="preserve"> geomagnetic-reference vectors</w:t>
      </w:r>
      <w:r w:rsidR="0082514E">
        <w:t xml:space="preserve"> from</w:t>
      </w:r>
      <w:r w:rsidR="00431CA4">
        <w:t xml:space="preserve"> the orbit frame</w:t>
      </w:r>
      <w:r w:rsidR="008F12A7">
        <w:t>,</w:t>
      </w:r>
      <w:r w:rsidR="00431CA4">
        <w:t xml:space="preserve"> to the sensor-body frame.</w:t>
      </w:r>
      <w:r w:rsidR="002B1015">
        <w:t xml:space="preserve"> </w:t>
      </w:r>
      <w:r w:rsidR="006555CB">
        <w:t xml:space="preserve">Finally, </w:t>
      </w:r>
      <w:r w:rsidR="009C00AB">
        <w:t>all</w:t>
      </w:r>
      <w:r w:rsidR="006555CB">
        <w:t xml:space="preserve"> 12 calibrated parameters</w:t>
      </w:r>
      <w:r w:rsidR="006C1710">
        <w:t>, represented in terms of a vector</w:t>
      </w:r>
      <w:r w:rsidR="00470C85">
        <w:t xml:space="preserve"> </w:t>
      </w:r>
      <w:r w:rsidR="00470C85" w:rsidRPr="00470C85">
        <w:rPr>
          <w:b/>
          <w:i/>
        </w:rPr>
        <w:t>P</w:t>
      </w:r>
      <w:r w:rsidR="00470C85" w:rsidRPr="00470C85">
        <w:rPr>
          <w:i/>
          <w:vertAlign w:val="subscript"/>
        </w:rPr>
        <w:t>est</w:t>
      </w:r>
      <w:r w:rsidR="00470C85">
        <w:t>,</w:t>
      </w:r>
      <w:r w:rsidR="0013077E">
        <w:t xml:space="preserve"> </w:t>
      </w:r>
      <w:proofErr w:type="gramStart"/>
      <w:r w:rsidR="0013077E">
        <w:t>are</w:t>
      </w:r>
      <w:proofErr w:type="gramEnd"/>
      <w:r w:rsidR="0013077E">
        <w:t xml:space="preserve"> required</w:t>
      </w:r>
      <w:r w:rsidR="006555CB">
        <w:t xml:space="preserve"> to be optimized to minimize the difference between the magnitude of </w:t>
      </w:r>
      <w:proofErr w:type="spellStart"/>
      <w:r w:rsidR="006555CB" w:rsidRPr="005B71CF">
        <w:rPr>
          <w:i/>
        </w:rPr>
        <w:t>B</w:t>
      </w:r>
      <w:r w:rsidR="006555CB" w:rsidRPr="005B71CF">
        <w:rPr>
          <w:i/>
          <w:vertAlign w:val="subscript"/>
        </w:rPr>
        <w:t>calib</w:t>
      </w:r>
      <w:proofErr w:type="spellEnd"/>
      <w:r w:rsidR="006555CB">
        <w:t xml:space="preserve"> and</w:t>
      </w:r>
      <w:r w:rsidR="006555CB" w:rsidRPr="005B71CF">
        <w:rPr>
          <w:i/>
        </w:rPr>
        <w:t xml:space="preserve"> </w:t>
      </w:r>
      <w:proofErr w:type="spellStart"/>
      <w:r w:rsidR="006555CB" w:rsidRPr="005B71CF">
        <w:rPr>
          <w:i/>
        </w:rPr>
        <w:t>B</w:t>
      </w:r>
      <w:r w:rsidR="00920DB5">
        <w:rPr>
          <w:i/>
          <w:vertAlign w:val="subscript"/>
        </w:rPr>
        <w:t>orbit</w:t>
      </w:r>
      <w:proofErr w:type="spellEnd"/>
      <w:r w:rsidR="006555CB">
        <w:t xml:space="preserve"> with</w:t>
      </w:r>
      <w:r w:rsidR="00080077">
        <w:t xml:space="preserve"> the </w:t>
      </w:r>
      <w:bookmarkStart w:id="476" w:name="OLE_LINK225"/>
      <w:bookmarkStart w:id="477" w:name="OLE_LINK226"/>
      <w:bookmarkStart w:id="478" w:name="OLE_LINK191"/>
      <w:bookmarkStart w:id="479" w:name="OLE_LINK192"/>
      <w:r w:rsidR="00E44CA7">
        <w:t>scalar</w:t>
      </w:r>
      <w:r w:rsidR="00080077">
        <w:t xml:space="preserve"> </w:t>
      </w:r>
      <w:bookmarkEnd w:id="476"/>
      <w:bookmarkEnd w:id="477"/>
      <w:r w:rsidR="00080077">
        <w:t>measureme</w:t>
      </w:r>
      <w:r w:rsidR="006555CB">
        <w:t>nt</w:t>
      </w:r>
      <w:bookmarkEnd w:id="478"/>
      <w:bookmarkEnd w:id="479"/>
      <w:r w:rsidR="006555CB">
        <w:t xml:space="preserve"> noise </w:t>
      </w:r>
      <w:r w:rsidR="00267630" w:rsidRPr="00267630">
        <w:rPr>
          <w:rFonts w:eastAsia="新細明體"/>
          <w:i/>
        </w:rPr>
        <w:t>v</w:t>
      </w:r>
      <w:r w:rsidR="006555CB">
        <w:rPr>
          <w:rFonts w:eastAsia="新細明體"/>
        </w:rPr>
        <w:t>.</w:t>
      </w:r>
    </w:p>
    <w:p w14:paraId="2E808C56" w14:textId="2D3D1674" w:rsidR="00BC33F8" w:rsidRDefault="00181E14" w:rsidP="006555CB">
      <w:pPr>
        <w:pStyle w:val="2"/>
      </w:pPr>
      <w:bookmarkStart w:id="480" w:name="_Toc5461463"/>
      <w:r>
        <w:lastRenderedPageBreak/>
        <w:t>Review of Existing Calibration Method</w:t>
      </w:r>
      <w:r w:rsidR="003F42DE">
        <w:t>s</w:t>
      </w:r>
      <w:bookmarkEnd w:id="480"/>
    </w:p>
    <w:p w14:paraId="6849562F" w14:textId="11C5705B" w:rsidR="008D2CB1" w:rsidRDefault="007409A1" w:rsidP="00470C85">
      <w:pPr>
        <w:pStyle w:val="Style1"/>
        <w:ind w:firstLine="480"/>
      </w:pPr>
      <w:r>
        <w:t xml:space="preserve">Based on similar scalar observation models, numerous algorithms for attitude-independent magnetometer calibration </w:t>
      </w:r>
      <w:proofErr w:type="gramStart"/>
      <w:r>
        <w:t>have been proposed</w:t>
      </w:r>
      <w:proofErr w:type="gramEnd"/>
      <w:r>
        <w:t xml:space="preserve"> with various optimization methods and extensions, </w:t>
      </w:r>
      <w:r w:rsidR="0092411E">
        <w:t xml:space="preserve">which are </w:t>
      </w:r>
      <w:r w:rsidR="00D321B7">
        <w:t xml:space="preserve">categorized and </w:t>
      </w:r>
      <w:r>
        <w:t xml:space="preserve">described </w:t>
      </w:r>
      <w:r w:rsidR="000C677E">
        <w:t>as following</w:t>
      </w:r>
      <w:r>
        <w:t>.</w:t>
      </w:r>
    </w:p>
    <w:p w14:paraId="7577ABC2" w14:textId="3481DAE5" w:rsidR="00CE1688" w:rsidRDefault="00CE1688" w:rsidP="00D56BB9">
      <w:pPr>
        <w:pStyle w:val="3"/>
      </w:pPr>
      <w:bookmarkStart w:id="481" w:name="_Toc3740993"/>
      <w:bookmarkStart w:id="482" w:name="_Toc5461464"/>
      <w:r>
        <w:t>Least Square Met</w:t>
      </w:r>
      <w:r w:rsidR="003F42DE">
        <w:t>hod</w:t>
      </w:r>
      <w:bookmarkEnd w:id="481"/>
      <w:bookmarkEnd w:id="482"/>
    </w:p>
    <w:p w14:paraId="570AD485" w14:textId="1F820D37" w:rsidR="00FA0657" w:rsidRDefault="00584454" w:rsidP="00427D9C">
      <w:pPr>
        <w:pStyle w:val="Style1"/>
        <w:ind w:firstLine="425"/>
      </w:pPr>
      <w:r>
        <w:t>With a</w:t>
      </w:r>
      <w:bookmarkStart w:id="483" w:name="OLE_LINK233"/>
      <w:r w:rsidR="00DF4CB0">
        <w:t>n</w:t>
      </w:r>
      <w:r w:rsidR="005B0D03">
        <w:t xml:space="preserve"> objective</w:t>
      </w:r>
      <w:bookmarkEnd w:id="483"/>
      <w:r w:rsidR="005B0D03">
        <w:t xml:space="preserve"> to minimize the sum of squares of norm residuals, two-step least square method has been</w:t>
      </w:r>
      <w:r w:rsidR="004A4A07">
        <w:t xml:space="preserve"> widely</w:t>
      </w:r>
      <w:r w:rsidR="005B0D03">
        <w:t xml:space="preserve"> applied</w:t>
      </w:r>
      <w:r w:rsidR="001E7BB1">
        <w:t xml:space="preserve"> </w:t>
      </w:r>
      <w:r w:rsidR="00923EE9">
        <w:t>for the magnetometer calibration</w:t>
      </w:r>
      <w:r w:rsidR="00A75115">
        <w:t xml:space="preserve"> </w:t>
      </w:r>
      <w:r w:rsidR="00A75115">
        <w:fldChar w:fldCharType="begin"/>
      </w:r>
      <w:r w:rsidR="00A75115">
        <w:instrText xml:space="preserve"> REF _Ref514967769 \h </w:instrText>
      </w:r>
      <w:r w:rsidR="00A75115">
        <w:fldChar w:fldCharType="separate"/>
      </w:r>
      <w:r w:rsidR="00E8689E" w:rsidRPr="003D50B3">
        <w:t>[</w:t>
      </w:r>
      <w:r w:rsidR="00E8689E">
        <w:rPr>
          <w:noProof/>
        </w:rPr>
        <w:t>17</w:t>
      </w:r>
      <w:r w:rsidR="00A75115">
        <w:fldChar w:fldCharType="end"/>
      </w:r>
      <w:proofErr w:type="gramStart"/>
      <w:r w:rsidR="00A75115">
        <w:t>]</w:t>
      </w:r>
      <w:proofErr w:type="gramEnd"/>
      <w:r w:rsidR="00A75115">
        <w:fldChar w:fldCharType="begin"/>
      </w:r>
      <w:r w:rsidR="00A75115">
        <w:instrText xml:space="preserve"> REF _Ref514967685 \h </w:instrText>
      </w:r>
      <w:r w:rsidR="00A75115">
        <w:fldChar w:fldCharType="separate"/>
      </w:r>
      <w:r w:rsidR="00E8689E" w:rsidRPr="003D50B3">
        <w:t>[</w:t>
      </w:r>
      <w:r w:rsidR="00E8689E">
        <w:rPr>
          <w:noProof/>
        </w:rPr>
        <w:t>21</w:t>
      </w:r>
      <w:r w:rsidR="00A75115">
        <w:fldChar w:fldCharType="end"/>
      </w:r>
      <w:r w:rsidR="00A75115">
        <w:t>]</w:t>
      </w:r>
      <w:r w:rsidR="00A75115">
        <w:fldChar w:fldCharType="begin"/>
      </w:r>
      <w:r w:rsidR="00A75115">
        <w:instrText xml:space="preserve"> REF _Ref514967689 \h </w:instrText>
      </w:r>
      <w:r w:rsidR="00A75115">
        <w:fldChar w:fldCharType="separate"/>
      </w:r>
      <w:r w:rsidR="00E8689E" w:rsidRPr="003D50B3">
        <w:t>[</w:t>
      </w:r>
      <w:r w:rsidR="00E8689E">
        <w:rPr>
          <w:noProof/>
        </w:rPr>
        <w:t>22</w:t>
      </w:r>
      <w:r w:rsidR="00A75115">
        <w:fldChar w:fldCharType="end"/>
      </w:r>
      <w:r w:rsidR="00A75115">
        <w:t>]</w:t>
      </w:r>
      <w:r w:rsidR="001E7BB1">
        <w:t>.</w:t>
      </w:r>
      <w:r w:rsidR="005B0D03">
        <w:t xml:space="preserve"> </w:t>
      </w:r>
      <w:r w:rsidR="00EE0694">
        <w:t>The</w:t>
      </w:r>
      <w:r w:rsidR="00057644">
        <w:t xml:space="preserve"> objective</w:t>
      </w:r>
      <w:r w:rsidR="00EE0694">
        <w:t xml:space="preserve"> function</w:t>
      </w:r>
      <w:r w:rsidR="00524A9F">
        <w:t xml:space="preserve"> </w:t>
      </w:r>
      <w:r w:rsidR="00EE0694">
        <w:t xml:space="preserve">that needs to </w:t>
      </w:r>
      <w:proofErr w:type="gramStart"/>
      <w:r w:rsidR="00EE0694">
        <w:t>be minimized</w:t>
      </w:r>
      <w:proofErr w:type="gramEnd"/>
      <w:r w:rsidR="00EE0694">
        <w:t xml:space="preserve"> is represented as below.</w:t>
      </w:r>
    </w:p>
    <w:p w14:paraId="158AB5B7" w14:textId="016BD5C6" w:rsidR="00967130" w:rsidRDefault="00EE0694" w:rsidP="00967130">
      <w:pPr>
        <w:pStyle w:val="Style1"/>
        <w:tabs>
          <w:tab w:val="center" w:pos="4320"/>
          <w:tab w:val="right" w:pos="8640"/>
        </w:tabs>
      </w:pPr>
      <w:r>
        <w:tab/>
      </w:r>
      <w:bookmarkStart w:id="484" w:name="OLE_LINK1109"/>
      <w:r w:rsidR="00AD0FF5" w:rsidRPr="009C045B">
        <w:rPr>
          <w:position w:val="-34"/>
        </w:rPr>
        <w:object w:dxaOrig="4420" w:dyaOrig="800" w14:anchorId="277C3630">
          <v:shape id="_x0000_i1059" type="#_x0000_t75" style="width:222.5pt;height:39.5pt" o:ole="">
            <v:imagedata r:id="rId78" o:title=""/>
          </v:shape>
          <o:OLEObject Type="Embed" ProgID="Equation.DSMT4" ShapeID="_x0000_i1059" DrawAspect="Content" ObjectID="_1616183976" r:id="rId79"/>
        </w:object>
      </w:r>
      <w:bookmarkEnd w:id="484"/>
      <w:r>
        <w:tab/>
      </w:r>
      <w:r w:rsidR="00A82AB5"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A82AB5" w:rsidRPr="00A82AB5">
        <w:t>.</w:t>
      </w:r>
      <w:r w:rsidR="00A82AB5" w:rsidRPr="00A82AB5">
        <w:fldChar w:fldCharType="begin"/>
      </w:r>
      <w:r w:rsidR="00A82AB5" w:rsidRPr="00A82AB5">
        <w:instrText xml:space="preserve"> SEQ </w:instrText>
      </w:r>
      <w:r w:rsidR="00A82AB5" w:rsidRPr="00A82AB5">
        <w:instrText>方程式</w:instrText>
      </w:r>
      <w:r w:rsidR="00A82AB5" w:rsidRPr="00A82AB5">
        <w:instrText xml:space="preserve"> \* ARABIC \s 1 </w:instrText>
      </w:r>
      <w:r w:rsidR="00A82AB5" w:rsidRPr="00A82AB5">
        <w:fldChar w:fldCharType="separate"/>
      </w:r>
      <w:r w:rsidR="00E8689E">
        <w:rPr>
          <w:noProof/>
        </w:rPr>
        <w:t>16</w:t>
      </w:r>
      <w:r w:rsidR="00A82AB5" w:rsidRPr="00A82AB5">
        <w:fldChar w:fldCharType="end"/>
      </w:r>
      <w:r w:rsidR="00A82AB5" w:rsidRPr="00A82AB5">
        <w:t>)</w:t>
      </w:r>
    </w:p>
    <w:p w14:paraId="4A51D941" w14:textId="1D57CC70" w:rsidR="00123029" w:rsidRDefault="00123029" w:rsidP="00427D9C">
      <w:pPr>
        <w:pStyle w:val="Style1"/>
      </w:pPr>
      <w:proofErr w:type="gramStart"/>
      <w:r>
        <w:t>where</w:t>
      </w:r>
      <w:proofErr w:type="gramEnd"/>
      <w:r>
        <w:t xml:space="preserve"> the subscript “</w:t>
      </w:r>
      <w:proofErr w:type="spellStart"/>
      <w:r w:rsidRPr="00123029">
        <w:rPr>
          <w:i/>
        </w:rPr>
        <w:t>i</w:t>
      </w:r>
      <w:proofErr w:type="spellEnd"/>
      <w:r>
        <w:t xml:space="preserve">” represents the index of </w:t>
      </w:r>
      <w:r w:rsidR="00130D24">
        <w:t>a</w:t>
      </w:r>
      <w:r>
        <w:t xml:space="preserve"> </w:t>
      </w:r>
      <w:r w:rsidR="00130D24">
        <w:t xml:space="preserve">batch of data, and there is a total of </w:t>
      </w:r>
      <w:r w:rsidR="00130D24" w:rsidRPr="00130D24">
        <w:rPr>
          <w:i/>
        </w:rPr>
        <w:t>m</w:t>
      </w:r>
      <w:r w:rsidR="00130D24">
        <w:t xml:space="preserve"> measurements and geomagnetic reference field</w:t>
      </w:r>
      <w:r w:rsidR="00D16974">
        <w:t xml:space="preserve"> vectors</w:t>
      </w:r>
      <w:r w:rsidR="00130D24">
        <w:t>.</w:t>
      </w:r>
    </w:p>
    <w:p w14:paraId="286441D0" w14:textId="0D690EC8" w:rsidR="008A6901" w:rsidRDefault="00B7216A" w:rsidP="00B07B51">
      <w:pPr>
        <w:pStyle w:val="Style1"/>
        <w:ind w:firstLine="480"/>
      </w:pPr>
      <w:r>
        <w:t>In the first step</w:t>
      </w:r>
      <w:r w:rsidR="00D14C69">
        <w:t xml:space="preserve">, </w:t>
      </w:r>
      <w:r w:rsidR="00FF547F">
        <w:t>t</w:t>
      </w:r>
      <w:r w:rsidR="00D14C69">
        <w:t xml:space="preserve">he </w:t>
      </w:r>
      <w:r w:rsidR="00320C08">
        <w:t>scala</w:t>
      </w:r>
      <w:r w:rsidR="00824087">
        <w:t xml:space="preserve">r calibration model needs to be </w:t>
      </w:r>
      <w:bookmarkStart w:id="485" w:name="OLE_LINK445"/>
      <w:bookmarkStart w:id="486" w:name="OLE_LINK446"/>
      <w:r w:rsidR="00824087">
        <w:t>exp</w:t>
      </w:r>
      <w:r w:rsidR="006F5889">
        <w:t>a</w:t>
      </w:r>
      <w:r w:rsidR="00824087">
        <w:t>nded</w:t>
      </w:r>
      <w:bookmarkEnd w:id="485"/>
      <w:bookmarkEnd w:id="486"/>
      <w:r w:rsidR="008D2CB1">
        <w:t xml:space="preserve"> </w:t>
      </w:r>
      <w:r w:rsidR="00167557">
        <w:t xml:space="preserve">as </w:t>
      </w:r>
      <w:r w:rsidR="00D94C35">
        <w:t>a</w:t>
      </w:r>
      <w:r w:rsidR="00167557">
        <w:t xml:space="preserve"> combination</w:t>
      </w:r>
      <w:r w:rsidR="006F5889">
        <w:t xml:space="preserve"> of </w:t>
      </w:r>
      <w:r w:rsidR="00167557">
        <w:t xml:space="preserve">terms of </w:t>
      </w:r>
      <w:r w:rsidR="0094668E">
        <w:t xml:space="preserve">defined </w:t>
      </w:r>
      <w:r w:rsidR="009263A1">
        <w:t xml:space="preserve">intermediate </w:t>
      </w:r>
      <w:r w:rsidR="008A6901">
        <w:t>variables and</w:t>
      </w:r>
      <w:r w:rsidR="00D50183">
        <w:t xml:space="preserve"> the</w:t>
      </w:r>
      <w:r w:rsidR="008A6901">
        <w:t xml:space="preserve"> </w:t>
      </w:r>
      <w:r w:rsidR="00CD21A7">
        <w:t>function</w:t>
      </w:r>
      <w:r w:rsidR="00CB2A0B">
        <w:t>s</w:t>
      </w:r>
      <w:r w:rsidR="00CD21A7">
        <w:t xml:space="preserve"> of </w:t>
      </w:r>
      <w:r w:rsidR="008A6901">
        <w:t>measurements</w:t>
      </w:r>
      <w:r w:rsidR="001B4ACF">
        <w:t xml:space="preserve">, </w:t>
      </w:r>
      <w:proofErr w:type="gramStart"/>
      <w:r w:rsidR="001B4ACF" w:rsidRPr="001B4ACF">
        <w:rPr>
          <w:i/>
        </w:rPr>
        <w:t>f</w:t>
      </w:r>
      <w:r w:rsidR="001B4ACF">
        <w:t>(</w:t>
      </w:r>
      <w:proofErr w:type="gramEnd"/>
      <w:r w:rsidR="001B4ACF" w:rsidRPr="001B4ACF">
        <w:rPr>
          <w:i/>
        </w:rPr>
        <w:t>B</w:t>
      </w:r>
      <w:r w:rsidR="001B4ACF" w:rsidRPr="001B4ACF">
        <w:rPr>
          <w:i/>
          <w:vertAlign w:val="subscript"/>
        </w:rPr>
        <w:t>raw</w:t>
      </w:r>
      <w:r w:rsidR="001B4ACF">
        <w:t>)</w:t>
      </w:r>
      <w:r w:rsidR="00C35B75">
        <w:t>.</w:t>
      </w:r>
      <w:r w:rsidR="00627F1F">
        <w:t xml:space="preserve"> </w:t>
      </w:r>
      <w:r w:rsidR="00C35B75">
        <w:t>With a batch of raw measurements</w:t>
      </w:r>
      <w:r w:rsidR="00460CED">
        <w:t xml:space="preserve"> and corresponding</w:t>
      </w:r>
      <w:r w:rsidR="00B8290F">
        <w:t xml:space="preserve"> magnitudes of</w:t>
      </w:r>
      <w:r w:rsidR="00460CED">
        <w:t xml:space="preserve"> geomagnetic reference field</w:t>
      </w:r>
      <w:r w:rsidR="00C35B75">
        <w:t xml:space="preserve">, the equation </w:t>
      </w:r>
      <w:proofErr w:type="gramStart"/>
      <w:r w:rsidR="00C35B75">
        <w:t>can</w:t>
      </w:r>
      <w:r w:rsidR="00E43136">
        <w:t xml:space="preserve"> then</w:t>
      </w:r>
      <w:r w:rsidR="00C35B75">
        <w:t xml:space="preserve"> be </w:t>
      </w:r>
      <w:r w:rsidR="008D2CB1">
        <w:t>arranged</w:t>
      </w:r>
      <w:r w:rsidR="00E11778">
        <w:t xml:space="preserve"> and represented</w:t>
      </w:r>
      <w:r w:rsidR="008D2CB1">
        <w:t xml:space="preserve"> </w:t>
      </w:r>
      <w:r w:rsidR="00C7590B">
        <w:t xml:space="preserve">in Eq. </w:t>
      </w:r>
      <w:r w:rsidR="00504D67">
        <w:t>(</w:t>
      </w:r>
      <w:r w:rsidR="00C7590B">
        <w:t>3.17</w:t>
      </w:r>
      <w:r w:rsidR="00504D67">
        <w:t>)</w:t>
      </w:r>
      <w:proofErr w:type="gramEnd"/>
      <w:r w:rsidR="00627F1F">
        <w:t>.</w:t>
      </w:r>
    </w:p>
    <w:p w14:paraId="6D6AACA1" w14:textId="3D9B83AE" w:rsidR="008D2CB1" w:rsidRDefault="00433E3B" w:rsidP="008D2CB1">
      <w:pPr>
        <w:pStyle w:val="Style1"/>
        <w:tabs>
          <w:tab w:val="center" w:pos="4320"/>
          <w:tab w:val="right" w:pos="8640"/>
        </w:tabs>
      </w:pPr>
      <w:r>
        <w:tab/>
      </w:r>
      <w:bookmarkStart w:id="487" w:name="OLE_LINK1081"/>
      <w:bookmarkStart w:id="488" w:name="OLE_LINK1095"/>
      <w:r w:rsidR="0039778C" w:rsidRPr="00AA0902">
        <w:rPr>
          <w:position w:val="-172"/>
        </w:rPr>
        <w:object w:dxaOrig="6560" w:dyaOrig="3260" w14:anchorId="6B80B4F6">
          <v:shape id="_x0000_i1060" type="#_x0000_t75" style="width:330pt;height:161pt" o:ole="">
            <v:imagedata r:id="rId80" o:title=""/>
          </v:shape>
          <o:OLEObject Type="Embed" ProgID="Equation.DSMT4" ShapeID="_x0000_i1060" DrawAspect="Content" ObjectID="_1616183977" r:id="rId81"/>
        </w:object>
      </w:r>
      <w:bookmarkEnd w:id="487"/>
      <w:bookmarkEnd w:id="488"/>
      <w:r w:rsidR="008D2CB1">
        <w:tab/>
      </w:r>
      <w:r w:rsidR="00A82AB5"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A82AB5" w:rsidRPr="00A82AB5">
        <w:t>.</w:t>
      </w:r>
      <w:r w:rsidR="00A82AB5" w:rsidRPr="00A82AB5">
        <w:fldChar w:fldCharType="begin"/>
      </w:r>
      <w:r w:rsidR="00A82AB5" w:rsidRPr="00A82AB5">
        <w:instrText xml:space="preserve"> SEQ </w:instrText>
      </w:r>
      <w:r w:rsidR="00A82AB5" w:rsidRPr="00A82AB5">
        <w:instrText>方程式</w:instrText>
      </w:r>
      <w:r w:rsidR="00A82AB5" w:rsidRPr="00A82AB5">
        <w:instrText xml:space="preserve"> \* ARABIC \s 1 </w:instrText>
      </w:r>
      <w:r w:rsidR="00A82AB5" w:rsidRPr="00A82AB5">
        <w:fldChar w:fldCharType="separate"/>
      </w:r>
      <w:r w:rsidR="00E8689E">
        <w:rPr>
          <w:noProof/>
        </w:rPr>
        <w:t>17</w:t>
      </w:r>
      <w:r w:rsidR="00A82AB5" w:rsidRPr="00A82AB5">
        <w:fldChar w:fldCharType="end"/>
      </w:r>
      <w:r w:rsidR="00A82AB5" w:rsidRPr="00A82AB5">
        <w:t>)</w:t>
      </w:r>
    </w:p>
    <w:p w14:paraId="40C541A0" w14:textId="463FED01" w:rsidR="00FA0657" w:rsidRDefault="00123029" w:rsidP="000B23C4">
      <w:pPr>
        <w:pStyle w:val="Style1"/>
      </w:pPr>
      <w:r>
        <w:lastRenderedPageBreak/>
        <w:t>From the equation above, t</w:t>
      </w:r>
      <w:r w:rsidR="00E11778">
        <w:t xml:space="preserve">here are </w:t>
      </w:r>
      <w:r w:rsidR="006E0C5C" w:rsidRPr="006E0C5C">
        <w:rPr>
          <w:i/>
        </w:rPr>
        <w:t>k</w:t>
      </w:r>
      <w:r w:rsidR="00AA0902">
        <w:t xml:space="preserve"> </w:t>
      </w:r>
      <w:r w:rsidR="00551FF0">
        <w:t>intermediate variables</w:t>
      </w:r>
      <w:r w:rsidR="00236782">
        <w:t xml:space="preserve">, </w:t>
      </w:r>
      <w:r w:rsidR="00551FF0">
        <w:t>denoted as</w:t>
      </w:r>
      <w:r w:rsidR="00F71C3C">
        <w:t xml:space="preserve"> the vector</w:t>
      </w:r>
      <w:r w:rsidR="00551FF0">
        <w:t xml:space="preserve"> </w:t>
      </w:r>
      <w:proofErr w:type="spellStart"/>
      <w:r w:rsidR="00551FF0" w:rsidRPr="00551FF0">
        <w:rPr>
          <w:b/>
          <w:i/>
        </w:rPr>
        <w:t>θ</w:t>
      </w:r>
      <w:r w:rsidR="00551FF0" w:rsidRPr="00551FF0">
        <w:rPr>
          <w:i/>
          <w:vertAlign w:val="subscript"/>
        </w:rPr>
        <w:t>est</w:t>
      </w:r>
      <w:proofErr w:type="spellEnd"/>
      <w:r w:rsidR="00E11778">
        <w:t>.</w:t>
      </w:r>
      <w:r w:rsidR="00260D56">
        <w:t xml:space="preserve"> </w:t>
      </w:r>
      <w:r w:rsidR="00F22844">
        <w:t>E</w:t>
      </w:r>
      <w:r w:rsidR="00E11778">
        <w:t>ach intermediate variable is a</w:t>
      </w:r>
      <w:r w:rsidR="00260D56">
        <w:t xml:space="preserve"> function of the calibrated parameters </w:t>
      </w:r>
      <w:r w:rsidR="00260D56" w:rsidRPr="00470C85">
        <w:rPr>
          <w:b/>
          <w:i/>
        </w:rPr>
        <w:t>P</w:t>
      </w:r>
      <w:r w:rsidR="00260D56" w:rsidRPr="00470C85">
        <w:rPr>
          <w:i/>
          <w:vertAlign w:val="subscript"/>
        </w:rPr>
        <w:t>est</w:t>
      </w:r>
      <w:r w:rsidR="00260D56">
        <w:t>.</w:t>
      </w:r>
      <w:r w:rsidR="00FA0657">
        <w:t xml:space="preserve"> </w:t>
      </w:r>
      <w:r w:rsidR="00F22844">
        <w:t>Therefore, b</w:t>
      </w:r>
      <w:r w:rsidR="00FA0657">
        <w:t xml:space="preserve">ased on the implementation of pseudo-inverse, the optimal intermediate variables </w:t>
      </w:r>
      <w:proofErr w:type="gramStart"/>
      <w:r w:rsidR="00FA0657">
        <w:t>can be simply estimated</w:t>
      </w:r>
      <w:proofErr w:type="gramEnd"/>
      <w:r w:rsidR="00D62A92">
        <w:t>, as shown below</w:t>
      </w:r>
      <w:r w:rsidR="00FA0657">
        <w:t>.</w:t>
      </w:r>
    </w:p>
    <w:p w14:paraId="05B9FAB5" w14:textId="1649D810" w:rsidR="00FA0657" w:rsidRDefault="00FA0657" w:rsidP="00FA0657">
      <w:pPr>
        <w:pStyle w:val="Style1"/>
        <w:tabs>
          <w:tab w:val="center" w:pos="4320"/>
          <w:tab w:val="right" w:pos="8640"/>
        </w:tabs>
      </w:pPr>
      <w:r>
        <w:tab/>
      </w:r>
      <w:bookmarkStart w:id="489" w:name="OLE_LINK1100"/>
      <w:bookmarkStart w:id="490" w:name="OLE_LINK1101"/>
      <w:r w:rsidR="002373EA" w:rsidRPr="006E0C5C">
        <w:rPr>
          <w:position w:val="-20"/>
        </w:rPr>
        <w:object w:dxaOrig="2040" w:dyaOrig="560" w14:anchorId="1BCF95FE">
          <v:shape id="_x0000_i1061" type="#_x0000_t75" style="width:102pt;height:28pt" o:ole="">
            <v:imagedata r:id="rId82" o:title=""/>
          </v:shape>
          <o:OLEObject Type="Embed" ProgID="Equation.DSMT4" ShapeID="_x0000_i1061" DrawAspect="Content" ObjectID="_1616183978" r:id="rId83"/>
        </w:object>
      </w:r>
      <w:bookmarkEnd w:id="489"/>
      <w:bookmarkEnd w:id="490"/>
      <w:r>
        <w:tab/>
      </w:r>
      <w:r w:rsidR="00A82AB5"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A82AB5" w:rsidRPr="00A82AB5">
        <w:t>.</w:t>
      </w:r>
      <w:r w:rsidR="00A82AB5" w:rsidRPr="00A82AB5">
        <w:fldChar w:fldCharType="begin"/>
      </w:r>
      <w:r w:rsidR="00A82AB5" w:rsidRPr="00A82AB5">
        <w:instrText xml:space="preserve"> SEQ </w:instrText>
      </w:r>
      <w:r w:rsidR="00A82AB5" w:rsidRPr="00A82AB5">
        <w:instrText>方程式</w:instrText>
      </w:r>
      <w:r w:rsidR="00A82AB5" w:rsidRPr="00A82AB5">
        <w:instrText xml:space="preserve"> \* ARABIC \s 1 </w:instrText>
      </w:r>
      <w:r w:rsidR="00A82AB5" w:rsidRPr="00A82AB5">
        <w:fldChar w:fldCharType="separate"/>
      </w:r>
      <w:r w:rsidR="00E8689E">
        <w:rPr>
          <w:noProof/>
        </w:rPr>
        <w:t>18</w:t>
      </w:r>
      <w:r w:rsidR="00A82AB5" w:rsidRPr="00A82AB5">
        <w:fldChar w:fldCharType="end"/>
      </w:r>
      <w:r w:rsidR="00A82AB5" w:rsidRPr="00A82AB5">
        <w:t>)</w:t>
      </w:r>
    </w:p>
    <w:p w14:paraId="5A8D97B8" w14:textId="358D8EB0" w:rsidR="00335CE1" w:rsidRDefault="006006D8" w:rsidP="000B23C4">
      <w:pPr>
        <w:pStyle w:val="Style1"/>
        <w:ind w:firstLine="425"/>
      </w:pPr>
      <w:r>
        <w:t>Later, i</w:t>
      </w:r>
      <w:r w:rsidR="003E4BD2">
        <w:t xml:space="preserve">n the second step, the </w:t>
      </w:r>
      <w:r w:rsidR="005B0D03">
        <w:t>calibrated parameters</w:t>
      </w:r>
      <w:r w:rsidR="000B600D">
        <w:t xml:space="preserve">, </w:t>
      </w:r>
      <w:r w:rsidR="000B600D" w:rsidRPr="00470C85">
        <w:rPr>
          <w:b/>
          <w:i/>
        </w:rPr>
        <w:t>P</w:t>
      </w:r>
      <w:r w:rsidR="000B600D" w:rsidRPr="00470C85">
        <w:rPr>
          <w:i/>
          <w:vertAlign w:val="subscript"/>
        </w:rPr>
        <w:t>est</w:t>
      </w:r>
      <w:r w:rsidR="000B600D">
        <w:t>,</w:t>
      </w:r>
      <w:r w:rsidR="005B0D03">
        <w:t xml:space="preserve"> are </w:t>
      </w:r>
      <w:proofErr w:type="gramStart"/>
      <w:r w:rsidR="001D2E86">
        <w:t>computed</w:t>
      </w:r>
      <w:proofErr w:type="gramEnd"/>
      <w:r w:rsidR="001D2E86">
        <w:t xml:space="preserve"> and </w:t>
      </w:r>
      <w:r w:rsidR="005B0D03">
        <w:t>extracted</w:t>
      </w:r>
      <w:r w:rsidR="00602E5A">
        <w:t xml:space="preserve"> from the </w:t>
      </w:r>
      <w:r w:rsidR="005919BE">
        <w:t>estimat</w:t>
      </w:r>
      <w:r w:rsidR="00602E5A">
        <w:t>ed intermediate variables</w:t>
      </w:r>
      <w:r w:rsidR="008C6ECF">
        <w:t xml:space="preserve">, </w:t>
      </w:r>
      <w:proofErr w:type="spellStart"/>
      <w:r w:rsidR="008C6ECF" w:rsidRPr="00551FF0">
        <w:rPr>
          <w:b/>
          <w:i/>
        </w:rPr>
        <w:t>θ</w:t>
      </w:r>
      <w:r w:rsidR="008C6ECF" w:rsidRPr="00551FF0">
        <w:rPr>
          <w:i/>
          <w:vertAlign w:val="subscript"/>
        </w:rPr>
        <w:t>est</w:t>
      </w:r>
      <w:proofErr w:type="spellEnd"/>
      <w:r w:rsidR="008C6ECF">
        <w:t xml:space="preserve">, </w:t>
      </w:r>
      <w:r w:rsidR="00F73EB7">
        <w:t>by solving algebraic equations</w:t>
      </w:r>
      <w:r>
        <w:t>.</w:t>
      </w:r>
      <w:r w:rsidR="00853C87">
        <w:t xml:space="preserve"> </w:t>
      </w:r>
      <w:r w:rsidR="00680498">
        <w:t>However</w:t>
      </w:r>
      <w:r w:rsidR="005B0D03">
        <w:t>, calibrated parameters are</w:t>
      </w:r>
      <w:r w:rsidR="00EC4201">
        <w:t xml:space="preserve"> </w:t>
      </w:r>
      <w:r w:rsidR="005B0D03">
        <w:t xml:space="preserve">not easily transferable </w:t>
      </w:r>
      <w:r w:rsidR="00747D3A">
        <w:t xml:space="preserve">with the full-nonlinear models, and </w:t>
      </w:r>
      <w:r w:rsidR="00FC6B77">
        <w:t xml:space="preserve">may </w:t>
      </w:r>
      <w:r w:rsidR="00747D3A">
        <w:t xml:space="preserve">result in the suboptimal estimation. </w:t>
      </w:r>
      <w:r w:rsidR="00680498">
        <w:t>In addition</w:t>
      </w:r>
      <w:r w:rsidR="005B0D03">
        <w:t>, it had been indicated that if the geomagnetic</w:t>
      </w:r>
      <w:r w:rsidR="00A13248">
        <w:t xml:space="preserve"> reference</w:t>
      </w:r>
      <w:r w:rsidR="005B0D03">
        <w:t xml:space="preserve"> field is </w:t>
      </w:r>
      <w:proofErr w:type="gramStart"/>
      <w:r w:rsidR="005B0D03">
        <w:t>time-varying</w:t>
      </w:r>
      <w:proofErr w:type="gramEnd"/>
      <w:r w:rsidR="00D8544F">
        <w:t xml:space="preserve"> (the satellite is orbiting around the geomagnetic field)</w:t>
      </w:r>
      <w:r w:rsidR="005B0D03">
        <w:t xml:space="preserve">, </w:t>
      </w:r>
      <w:r w:rsidR="009D64CD">
        <w:t>it</w:t>
      </w:r>
      <w:r w:rsidR="005B0D03">
        <w:t xml:space="preserve"> </w:t>
      </w:r>
      <w:r w:rsidR="00E27E92">
        <w:t>is</w:t>
      </w:r>
      <w:r w:rsidR="004E274E">
        <w:t xml:space="preserve"> required to</w:t>
      </w:r>
      <w:r w:rsidR="005B0D03">
        <w:t xml:space="preserve"> refine </w:t>
      </w:r>
      <w:r w:rsidR="008A0336">
        <w:t>the performance of minimization</w:t>
      </w:r>
      <w:r w:rsidR="009D64CD">
        <w:t xml:space="preserve"> recursively by implementing the nonlinear least-square batch algorithm</w:t>
      </w:r>
      <w:r w:rsidR="000F760F">
        <w:rPr>
          <w:rFonts w:hint="eastAsia"/>
        </w:rPr>
        <w:t xml:space="preserve"> </w:t>
      </w:r>
      <w:r w:rsidR="000F760F">
        <w:fldChar w:fldCharType="begin"/>
      </w:r>
      <w:r w:rsidR="000F760F">
        <w:instrText xml:space="preserve"> </w:instrText>
      </w:r>
      <w:r w:rsidR="000F760F">
        <w:rPr>
          <w:rFonts w:hint="eastAsia"/>
        </w:rPr>
        <w:instrText>REF _Ref514967769 \h</w:instrText>
      </w:r>
      <w:r w:rsidR="000F760F">
        <w:instrText xml:space="preserve"> </w:instrText>
      </w:r>
      <w:r w:rsidR="000F760F">
        <w:fldChar w:fldCharType="separate"/>
      </w:r>
      <w:r w:rsidR="00E8689E" w:rsidRPr="003D50B3">
        <w:t>[</w:t>
      </w:r>
      <w:r w:rsidR="00E8689E">
        <w:rPr>
          <w:noProof/>
        </w:rPr>
        <w:t>17</w:t>
      </w:r>
      <w:r w:rsidR="000F760F">
        <w:fldChar w:fldCharType="end"/>
      </w:r>
      <w:r w:rsidR="000F760F">
        <w:rPr>
          <w:rFonts w:hint="eastAsia"/>
        </w:rPr>
        <w:t>]</w:t>
      </w:r>
      <w:r w:rsidR="008A0336">
        <w:t>.</w:t>
      </w:r>
    </w:p>
    <w:p w14:paraId="4D83DC18" w14:textId="40C205AC" w:rsidR="009A7F68" w:rsidRDefault="009A7F68" w:rsidP="00A43667">
      <w:pPr>
        <w:pStyle w:val="3"/>
        <w:tabs>
          <w:tab w:val="clear" w:pos="3404"/>
          <w:tab w:val="num" w:pos="2835"/>
        </w:tabs>
      </w:pPr>
      <w:bookmarkStart w:id="491" w:name="_Toc3740994"/>
      <w:bookmarkStart w:id="492" w:name="_Toc5461465"/>
      <w:r>
        <w:t>TWOSTEP Algorithm</w:t>
      </w:r>
      <w:bookmarkEnd w:id="491"/>
      <w:bookmarkEnd w:id="492"/>
    </w:p>
    <w:p w14:paraId="5266E2E8" w14:textId="3A27A6B5" w:rsidR="001D4129" w:rsidRDefault="009F2BAA" w:rsidP="0034071F">
      <w:pPr>
        <w:pStyle w:val="Style1"/>
        <w:ind w:firstLine="480"/>
      </w:pPr>
      <w:r>
        <w:t>B</w:t>
      </w:r>
      <w:r w:rsidR="005B0D03">
        <w:t>ased on maximum likelihood method,</w:t>
      </w:r>
      <w:r w:rsidR="0045638F">
        <w:t xml:space="preserve"> a</w:t>
      </w:r>
      <w:r w:rsidR="005B0D03">
        <w:t xml:space="preserve"> well-known</w:t>
      </w:r>
      <w:r w:rsidR="0045638F">
        <w:t xml:space="preserve"> algorithm, </w:t>
      </w:r>
      <w:r w:rsidR="005B0D03">
        <w:t>TWOSTEP</w:t>
      </w:r>
      <w:r w:rsidR="0045638F">
        <w:t>,</w:t>
      </w:r>
      <w:r w:rsidR="005B0D03">
        <w:t xml:space="preserve"> has been comprehensively extended to estimate bias, scale factors and misalignment terms</w:t>
      </w:r>
      <w:r w:rsidR="00366D46">
        <w:t xml:space="preserve"> </w:t>
      </w:r>
      <w:r w:rsidR="00366D46">
        <w:fldChar w:fldCharType="begin"/>
      </w:r>
      <w:r w:rsidR="00366D46">
        <w:instrText xml:space="preserve"> REF _Ref514956699 \h </w:instrText>
      </w:r>
      <w:r w:rsidR="00366D46">
        <w:fldChar w:fldCharType="separate"/>
      </w:r>
      <w:r w:rsidR="00E8689E" w:rsidRPr="003D50B3">
        <w:t>[</w:t>
      </w:r>
      <w:r w:rsidR="00E8689E">
        <w:rPr>
          <w:noProof/>
        </w:rPr>
        <w:t>23</w:t>
      </w:r>
      <w:r w:rsidR="00366D46">
        <w:fldChar w:fldCharType="end"/>
      </w:r>
      <w:proofErr w:type="gramStart"/>
      <w:r w:rsidR="00366D46">
        <w:t>]</w:t>
      </w:r>
      <w:proofErr w:type="gramEnd"/>
      <w:r w:rsidR="00366D46">
        <w:fldChar w:fldCharType="begin"/>
      </w:r>
      <w:r w:rsidR="00366D46">
        <w:instrText xml:space="preserve"> REF _Ref514956702 \h </w:instrText>
      </w:r>
      <w:r w:rsidR="00366D46">
        <w:fldChar w:fldCharType="separate"/>
      </w:r>
      <w:r w:rsidR="00E8689E" w:rsidRPr="003D50B3">
        <w:t>[</w:t>
      </w:r>
      <w:r w:rsidR="00E8689E">
        <w:rPr>
          <w:noProof/>
        </w:rPr>
        <w:t>24</w:t>
      </w:r>
      <w:r w:rsidR="00366D46">
        <w:fldChar w:fldCharType="end"/>
      </w:r>
      <w:r w:rsidR="00366D46">
        <w:t>]</w:t>
      </w:r>
      <w:r w:rsidR="00366D46">
        <w:fldChar w:fldCharType="begin"/>
      </w:r>
      <w:r w:rsidR="00366D46">
        <w:instrText xml:space="preserve"> REF _Ref514956704 \h </w:instrText>
      </w:r>
      <w:r w:rsidR="00366D46">
        <w:fldChar w:fldCharType="separate"/>
      </w:r>
      <w:r w:rsidR="00E8689E" w:rsidRPr="003D50B3">
        <w:t>[</w:t>
      </w:r>
      <w:r w:rsidR="00E8689E">
        <w:rPr>
          <w:noProof/>
        </w:rPr>
        <w:t>25</w:t>
      </w:r>
      <w:r w:rsidR="00366D46">
        <w:fldChar w:fldCharType="end"/>
      </w:r>
      <w:r w:rsidR="00366D46">
        <w:t>]</w:t>
      </w:r>
      <w:r w:rsidR="005B0D03">
        <w:t>.</w:t>
      </w:r>
      <w:r w:rsidR="00AE4C7C">
        <w:t xml:space="preserve"> </w:t>
      </w:r>
      <w:r w:rsidR="001D4129">
        <w:t>The scalar calibratio</w:t>
      </w:r>
      <w:r w:rsidR="002430C1">
        <w:t>n model considered in</w:t>
      </w:r>
      <w:r w:rsidR="001D4129">
        <w:t xml:space="preserve"> </w:t>
      </w:r>
      <w:r w:rsidR="001D4129">
        <w:fldChar w:fldCharType="begin"/>
      </w:r>
      <w:r w:rsidR="001D4129">
        <w:instrText xml:space="preserve"> REF _Ref514956704 \h </w:instrText>
      </w:r>
      <w:r w:rsidR="001D4129">
        <w:fldChar w:fldCharType="separate"/>
      </w:r>
      <w:r w:rsidR="00E8689E" w:rsidRPr="003D50B3">
        <w:t>[</w:t>
      </w:r>
      <w:r w:rsidR="00E8689E">
        <w:rPr>
          <w:noProof/>
        </w:rPr>
        <w:t>25</w:t>
      </w:r>
      <w:r w:rsidR="001D4129">
        <w:fldChar w:fldCharType="end"/>
      </w:r>
      <w:r w:rsidR="001D4129">
        <w:t xml:space="preserve">] </w:t>
      </w:r>
      <w:proofErr w:type="gramStart"/>
      <w:r w:rsidR="001D4129">
        <w:t>is written</w:t>
      </w:r>
      <w:proofErr w:type="gramEnd"/>
      <w:r w:rsidR="001D4129">
        <w:t xml:space="preserve"> as below.</w:t>
      </w:r>
    </w:p>
    <w:p w14:paraId="2B7CDD98" w14:textId="3E5CFFD6" w:rsidR="001D4129" w:rsidRDefault="001D4129" w:rsidP="001D4129">
      <w:pPr>
        <w:pStyle w:val="Style1"/>
        <w:tabs>
          <w:tab w:val="center" w:pos="4320"/>
          <w:tab w:val="right" w:pos="8640"/>
        </w:tabs>
      </w:pPr>
      <w:r>
        <w:tab/>
      </w:r>
      <w:bookmarkStart w:id="493" w:name="OLE_LINK1209"/>
      <w:r w:rsidR="00430555" w:rsidRPr="001D4129">
        <w:rPr>
          <w:position w:val="-16"/>
        </w:rPr>
        <w:object w:dxaOrig="3080" w:dyaOrig="520" w14:anchorId="0B1DB198">
          <v:shape id="_x0000_i1062" type="#_x0000_t75" style="width:153.5pt;height:27pt" o:ole="">
            <v:imagedata r:id="rId84" o:title=""/>
          </v:shape>
          <o:OLEObject Type="Embed" ProgID="Equation.DSMT4" ShapeID="_x0000_i1062" DrawAspect="Content" ObjectID="_1616183979" r:id="rId85"/>
        </w:object>
      </w:r>
      <w:bookmarkEnd w:id="493"/>
      <w:r>
        <w:tab/>
      </w:r>
      <w:r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Pr="00A82AB5">
        <w:t>.</w:t>
      </w:r>
      <w:r w:rsidRPr="00A82AB5">
        <w:fldChar w:fldCharType="begin"/>
      </w:r>
      <w:r w:rsidRPr="00A82AB5">
        <w:instrText xml:space="preserve"> SEQ </w:instrText>
      </w:r>
      <w:r w:rsidRPr="00A82AB5">
        <w:instrText>方程式</w:instrText>
      </w:r>
      <w:r w:rsidRPr="00A82AB5">
        <w:instrText xml:space="preserve"> \* ARABIC \s 1 </w:instrText>
      </w:r>
      <w:r w:rsidRPr="00A82AB5">
        <w:fldChar w:fldCharType="separate"/>
      </w:r>
      <w:r w:rsidR="00E8689E">
        <w:rPr>
          <w:noProof/>
        </w:rPr>
        <w:t>19</w:t>
      </w:r>
      <w:r w:rsidRPr="00A82AB5">
        <w:fldChar w:fldCharType="end"/>
      </w:r>
      <w:r w:rsidRPr="00A82AB5">
        <w:t>)</w:t>
      </w:r>
    </w:p>
    <w:p w14:paraId="76F86654" w14:textId="50E2CE51" w:rsidR="0034071F" w:rsidRDefault="00430555" w:rsidP="00DD6A39">
      <w:pPr>
        <w:pStyle w:val="Style1"/>
        <w:tabs>
          <w:tab w:val="center" w:pos="4320"/>
          <w:tab w:val="right" w:pos="8640"/>
        </w:tabs>
      </w:pPr>
      <w:proofErr w:type="gramStart"/>
      <w:r>
        <w:t>where</w:t>
      </w:r>
      <w:proofErr w:type="gramEnd"/>
      <w:r>
        <w:t xml:space="preserve"> the </w:t>
      </w:r>
      <w:r w:rsidR="00DD6A39">
        <w:t xml:space="preserve">scale-factor-misalignment matrix </w:t>
      </w:r>
      <w:r w:rsidR="00DD6A39" w:rsidRPr="00591E8D">
        <w:rPr>
          <w:b/>
          <w:i/>
        </w:rPr>
        <w:t>D</w:t>
      </w:r>
      <w:r w:rsidR="00DD6A39">
        <w:t xml:space="preserve"> is a 3×3 fully-populated symmetric matrix, </w:t>
      </w:r>
      <w:r w:rsidR="00DD6A39" w:rsidRPr="00DD6A39">
        <w:rPr>
          <w:b/>
          <w:i/>
        </w:rPr>
        <w:t>b</w:t>
      </w:r>
      <w:r w:rsidR="00DD6A39">
        <w:t xml:space="preserve"> is a </w:t>
      </w:r>
      <w:bookmarkStart w:id="494" w:name="OLE_LINK1340"/>
      <w:bookmarkStart w:id="495" w:name="OLE_LINK1341"/>
      <w:bookmarkStart w:id="496" w:name="OLE_LINK1342"/>
      <w:r w:rsidR="00DD6A39">
        <w:t>3×1</w:t>
      </w:r>
      <w:bookmarkEnd w:id="494"/>
      <w:bookmarkEnd w:id="495"/>
      <w:bookmarkEnd w:id="496"/>
      <w:r w:rsidR="00DD6A39">
        <w:t xml:space="preserve"> bias vector</w:t>
      </w:r>
      <w:r w:rsidR="00255307">
        <w:t>,</w:t>
      </w:r>
      <w:r w:rsidR="00DD6A39">
        <w:t xml:space="preserve"> and </w:t>
      </w:r>
      <w:r w:rsidR="00DD6A39" w:rsidRPr="00DD6A39">
        <w:rPr>
          <w:i/>
        </w:rPr>
        <w:t>ε</w:t>
      </w:r>
      <w:r w:rsidR="00DD6A39">
        <w:t xml:space="preserve"> is </w:t>
      </w:r>
      <w:r w:rsidR="00BA63EC">
        <w:t>a 3×1</w:t>
      </w:r>
      <w:r w:rsidR="00DD6A39">
        <w:t xml:space="preserve"> measurement noise vector. </w:t>
      </w:r>
      <w:r w:rsidR="009F2BAA">
        <w:t>In this study</w:t>
      </w:r>
      <w:r w:rsidR="0034071F">
        <w:t xml:space="preserve">, intermediate variables </w:t>
      </w:r>
      <w:proofErr w:type="gramStart"/>
      <w:r w:rsidR="0034071F">
        <w:t xml:space="preserve">are also </w:t>
      </w:r>
      <w:r w:rsidR="00CB14C1">
        <w:t>applied and estimated</w:t>
      </w:r>
      <w:r w:rsidR="0034071F">
        <w:t xml:space="preserve"> to minimize the negative-log-likelihood function</w:t>
      </w:r>
      <w:proofErr w:type="gramEnd"/>
      <w:r w:rsidR="009F2BAA">
        <w:t>.</w:t>
      </w:r>
      <w:r w:rsidR="00A24278">
        <w:t xml:space="preserve"> </w:t>
      </w:r>
      <w:r w:rsidR="009F2BAA">
        <w:t>The negativ</w:t>
      </w:r>
      <w:r w:rsidR="002430C1">
        <w:t xml:space="preserve">e-log-likelihood </w:t>
      </w:r>
      <w:r w:rsidR="00274024">
        <w:t xml:space="preserve">function </w:t>
      </w:r>
      <w:r w:rsidR="002430C1">
        <w:t>derived in</w:t>
      </w:r>
      <w:r w:rsidR="009454F0">
        <w:rPr>
          <w:b/>
        </w:rPr>
        <w:t xml:space="preserve"> </w:t>
      </w:r>
      <w:r w:rsidR="009454F0">
        <w:rPr>
          <w:b/>
        </w:rPr>
        <w:fldChar w:fldCharType="begin"/>
      </w:r>
      <w:r w:rsidR="009454F0">
        <w:rPr>
          <w:b/>
        </w:rPr>
        <w:instrText xml:space="preserve"> REF _Ref514956704 \h </w:instrText>
      </w:r>
      <w:r w:rsidR="009454F0">
        <w:rPr>
          <w:b/>
        </w:rPr>
      </w:r>
      <w:r w:rsidR="009454F0">
        <w:rPr>
          <w:b/>
        </w:rPr>
        <w:fldChar w:fldCharType="separate"/>
      </w:r>
      <w:r w:rsidR="00E8689E" w:rsidRPr="003D50B3">
        <w:t>[</w:t>
      </w:r>
      <w:r w:rsidR="00E8689E">
        <w:rPr>
          <w:noProof/>
        </w:rPr>
        <w:t>25</w:t>
      </w:r>
      <w:r w:rsidR="009454F0">
        <w:rPr>
          <w:b/>
        </w:rPr>
        <w:fldChar w:fldCharType="end"/>
      </w:r>
      <w:r w:rsidR="009454F0">
        <w:rPr>
          <w:b/>
        </w:rPr>
        <w:t>]</w:t>
      </w:r>
      <w:r w:rsidR="009F2BAA">
        <w:rPr>
          <w:b/>
        </w:rPr>
        <w:t xml:space="preserve"> </w:t>
      </w:r>
      <w:proofErr w:type="gramStart"/>
      <w:r w:rsidR="009F2BAA">
        <w:t>is written</w:t>
      </w:r>
      <w:proofErr w:type="gramEnd"/>
      <w:r w:rsidR="009F2BAA">
        <w:t xml:space="preserve"> as below.</w:t>
      </w:r>
    </w:p>
    <w:p w14:paraId="4EDF481C" w14:textId="1FB923B6" w:rsidR="00A24278" w:rsidRDefault="00A24278" w:rsidP="00A24278">
      <w:pPr>
        <w:pStyle w:val="Style1"/>
        <w:tabs>
          <w:tab w:val="center" w:pos="4320"/>
          <w:tab w:val="right" w:pos="8640"/>
        </w:tabs>
      </w:pPr>
      <w:r>
        <w:tab/>
      </w:r>
      <w:bookmarkStart w:id="497" w:name="OLE_LINK1110"/>
      <w:bookmarkStart w:id="498" w:name="OLE_LINK1111"/>
      <w:r w:rsidR="00134266" w:rsidRPr="009F2BAA">
        <w:rPr>
          <w:position w:val="-44"/>
        </w:rPr>
        <w:object w:dxaOrig="6979" w:dyaOrig="999" w14:anchorId="71266E61">
          <v:shape id="_x0000_i1063" type="#_x0000_t75" style="width:349.5pt;height:50.5pt" o:ole="">
            <v:imagedata r:id="rId86" o:title=""/>
          </v:shape>
          <o:OLEObject Type="Embed" ProgID="Equation.DSMT4" ShapeID="_x0000_i1063" DrawAspect="Content" ObjectID="_1616183980" r:id="rId87"/>
        </w:object>
      </w:r>
      <w:bookmarkEnd w:id="497"/>
      <w:bookmarkEnd w:id="498"/>
      <w:r>
        <w:tab/>
      </w:r>
      <w:r w:rsidR="00A82AB5"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A82AB5" w:rsidRPr="00A82AB5">
        <w:t>.</w:t>
      </w:r>
      <w:r w:rsidR="00A82AB5" w:rsidRPr="00A82AB5">
        <w:fldChar w:fldCharType="begin"/>
      </w:r>
      <w:r w:rsidR="00A82AB5" w:rsidRPr="00A82AB5">
        <w:instrText xml:space="preserve"> SEQ </w:instrText>
      </w:r>
      <w:r w:rsidR="00A82AB5" w:rsidRPr="00A82AB5">
        <w:instrText>方程式</w:instrText>
      </w:r>
      <w:r w:rsidR="00A82AB5" w:rsidRPr="00A82AB5">
        <w:instrText xml:space="preserve"> \* ARABIC \s 1 </w:instrText>
      </w:r>
      <w:r w:rsidR="00A82AB5" w:rsidRPr="00A82AB5">
        <w:fldChar w:fldCharType="separate"/>
      </w:r>
      <w:r w:rsidR="00E8689E">
        <w:rPr>
          <w:noProof/>
        </w:rPr>
        <w:t>20</w:t>
      </w:r>
      <w:r w:rsidR="00A82AB5" w:rsidRPr="00A82AB5">
        <w:fldChar w:fldCharType="end"/>
      </w:r>
      <w:r w:rsidR="00A82AB5" w:rsidRPr="00A82AB5">
        <w:t>)</w:t>
      </w:r>
    </w:p>
    <w:p w14:paraId="1AE87F7A" w14:textId="25538AF6" w:rsidR="0034071F" w:rsidRDefault="00671413" w:rsidP="001D2CA5">
      <w:pPr>
        <w:pStyle w:val="Style1"/>
        <w:tabs>
          <w:tab w:val="center" w:pos="4320"/>
          <w:tab w:val="right" w:pos="8640"/>
        </w:tabs>
      </w:pPr>
      <w:bookmarkStart w:id="499" w:name="OLE_LINK388"/>
      <w:proofErr w:type="gramStart"/>
      <w:r>
        <w:lastRenderedPageBreak/>
        <w:t xml:space="preserve">where </w:t>
      </w:r>
      <w:bookmarkEnd w:id="499"/>
      <w:r>
        <w:t xml:space="preserve">the </w:t>
      </w:r>
      <w:proofErr w:type="spellStart"/>
      <w:r w:rsidRPr="00641ABF">
        <w:rPr>
          <w:i/>
        </w:rPr>
        <w:t>z</w:t>
      </w:r>
      <w:r w:rsidRPr="007023EC">
        <w:rPr>
          <w:i/>
          <w:vertAlign w:val="subscript"/>
        </w:rPr>
        <w:t>i</w:t>
      </w:r>
      <w:proofErr w:type="spellEnd"/>
      <w:r>
        <w:t xml:space="preserve"> is the </w:t>
      </w:r>
      <w:r w:rsidR="007023EC">
        <w:t xml:space="preserve">effective measurement defined as </w:t>
      </w:r>
      <w:bookmarkStart w:id="500" w:name="OLE_LINK1172"/>
      <w:bookmarkStart w:id="501" w:name="OLE_LINK1197"/>
      <w:proofErr w:type="spellStart"/>
      <w:r w:rsidR="007023EC" w:rsidRPr="005B2B33">
        <w:rPr>
          <w:i/>
        </w:rPr>
        <w:t>z</w:t>
      </w:r>
      <w:r w:rsidR="007023EC" w:rsidRPr="007023EC">
        <w:rPr>
          <w:i/>
          <w:vertAlign w:val="subscript"/>
        </w:rPr>
        <w:t>i</w:t>
      </w:r>
      <w:proofErr w:type="spellEnd"/>
      <w:r w:rsidR="007023EC">
        <w:t xml:space="preserve"> ≡ |</w:t>
      </w:r>
      <w:r w:rsidR="007023EC" w:rsidRPr="007023EC">
        <w:rPr>
          <w:i/>
        </w:rPr>
        <w:t>B</w:t>
      </w:r>
      <w:r w:rsidR="007023EC">
        <w:rPr>
          <w:i/>
          <w:vertAlign w:val="subscript"/>
        </w:rPr>
        <w:t>raw</w:t>
      </w:r>
      <w:r w:rsidR="00EC4442">
        <w:rPr>
          <w:i/>
          <w:vertAlign w:val="subscript"/>
        </w:rPr>
        <w:t>,i</w:t>
      </w:r>
      <w:r w:rsidR="007023EC">
        <w:t>|</w:t>
      </w:r>
      <w:r w:rsidR="007023EC">
        <w:rPr>
          <w:vertAlign w:val="superscript"/>
        </w:rPr>
        <w:t xml:space="preserve">2 </w:t>
      </w:r>
      <w:r w:rsidR="007023EC">
        <w:t>– |</w:t>
      </w:r>
      <w:r w:rsidR="007023EC" w:rsidRPr="007023EC">
        <w:rPr>
          <w:i/>
        </w:rPr>
        <w:t>B</w:t>
      </w:r>
      <w:r w:rsidR="007023EC">
        <w:rPr>
          <w:i/>
          <w:vertAlign w:val="subscript"/>
        </w:rPr>
        <w:t>true</w:t>
      </w:r>
      <w:r w:rsidR="00EC4442">
        <w:rPr>
          <w:i/>
          <w:vertAlign w:val="subscript"/>
        </w:rPr>
        <w:t>,i</w:t>
      </w:r>
      <w:r w:rsidR="007023EC">
        <w:t>|</w:t>
      </w:r>
      <w:r w:rsidR="007023EC">
        <w:rPr>
          <w:vertAlign w:val="superscript"/>
        </w:rPr>
        <w:t>2</w:t>
      </w:r>
      <w:bookmarkEnd w:id="500"/>
      <w:bookmarkEnd w:id="501"/>
      <w:r w:rsidR="007023EC">
        <w:t xml:space="preserve">, </w:t>
      </w:r>
      <w:proofErr w:type="spellStart"/>
      <w:r w:rsidR="007023EC" w:rsidRPr="007023EC">
        <w:rPr>
          <w:i/>
        </w:rPr>
        <w:t>μ</w:t>
      </w:r>
      <w:r w:rsidR="007023EC">
        <w:rPr>
          <w:i/>
          <w:vertAlign w:val="subscript"/>
        </w:rPr>
        <w:t>i</w:t>
      </w:r>
      <w:proofErr w:type="spellEnd"/>
      <w:r w:rsidR="007023EC">
        <w:t xml:space="preserve"> and </w:t>
      </w:r>
      <w:r w:rsidR="007023EC" w:rsidRPr="007023EC">
        <w:rPr>
          <w:i/>
        </w:rPr>
        <w:t>σ</w:t>
      </w:r>
      <w:r w:rsidR="007023EC">
        <w:rPr>
          <w:i/>
          <w:vertAlign w:val="subscript"/>
        </w:rPr>
        <w:t>i</w:t>
      </w:r>
      <w:r w:rsidR="007023EC">
        <w:rPr>
          <w:vertAlign w:val="superscript"/>
        </w:rPr>
        <w:t>2</w:t>
      </w:r>
      <w:r w:rsidR="00AE2D7C">
        <w:t xml:space="preserve"> </w:t>
      </w:r>
      <w:r w:rsidR="004C129C">
        <w:t>are</w:t>
      </w:r>
      <w:r w:rsidR="00AE2D7C">
        <w:t xml:space="preserve"> the expectation and </w:t>
      </w:r>
      <w:r w:rsidR="007023EC">
        <w:t>variance of effective</w:t>
      </w:r>
      <w:r w:rsidR="007D5922">
        <w:t xml:space="preserve"> </w:t>
      </w:r>
      <w:r w:rsidR="00A43667">
        <w:t>scalar</w:t>
      </w:r>
      <w:r w:rsidR="007023EC">
        <w:t xml:space="preserve"> measurement noise</w:t>
      </w:r>
      <w:r w:rsidR="00EC4442">
        <w:t xml:space="preserve">, </w:t>
      </w:r>
      <w:r w:rsidR="00EC4442" w:rsidRPr="00EC4442">
        <w:rPr>
          <w:i/>
        </w:rPr>
        <w:t>L</w:t>
      </w:r>
      <w:r w:rsidR="00EC4442">
        <w:rPr>
          <w:i/>
          <w:vertAlign w:val="subscript"/>
        </w:rPr>
        <w:t>i</w:t>
      </w:r>
      <w:r w:rsidR="00EC4442">
        <w:t xml:space="preserve"> is </w:t>
      </w:r>
      <w:r w:rsidR="00F45AB1">
        <w:t>defined as a</w:t>
      </w:r>
      <w:r w:rsidR="005270F0">
        <w:t xml:space="preserve"> 1×9</w:t>
      </w:r>
      <w:r w:rsidR="00F45AB1">
        <w:t xml:space="preserve"> vector composed by </w:t>
      </w:r>
      <w:r w:rsidR="00756756">
        <w:t xml:space="preserve">functions of </w:t>
      </w:r>
      <w:proofErr w:type="spellStart"/>
      <w:r w:rsidR="00756756" w:rsidRPr="00756756">
        <w:rPr>
          <w:i/>
        </w:rPr>
        <w:t>B</w:t>
      </w:r>
      <w:r w:rsidR="00756756" w:rsidRPr="00756756">
        <w:rPr>
          <w:i/>
          <w:vertAlign w:val="subscript"/>
        </w:rPr>
        <w:t>raw,</w:t>
      </w:r>
      <w:r w:rsidR="005270F0">
        <w:rPr>
          <w:i/>
          <w:vertAlign w:val="subscript"/>
        </w:rPr>
        <w:t>i</w:t>
      </w:r>
      <w:proofErr w:type="spellEnd"/>
      <w:r w:rsidR="00756756">
        <w:t xml:space="preserve">, and </w:t>
      </w:r>
      <w:bookmarkStart w:id="502" w:name="OLE_LINK1279"/>
      <w:bookmarkStart w:id="503" w:name="OLE_LINK1280"/>
      <w:bookmarkStart w:id="504" w:name="OLE_LINK1281"/>
      <w:bookmarkStart w:id="505" w:name="OLE_LINK1282"/>
      <w:proofErr w:type="spellStart"/>
      <w:r w:rsidR="00756756" w:rsidRPr="00551FF0">
        <w:rPr>
          <w:b/>
          <w:i/>
        </w:rPr>
        <w:t>θ</w:t>
      </w:r>
      <w:r w:rsidR="006B2A06" w:rsidRPr="006B2A06">
        <w:rPr>
          <w:rFonts w:hint="eastAsia"/>
          <w:b/>
          <w:i/>
          <w:vertAlign w:val="superscript"/>
        </w:rPr>
        <w:t>'</w:t>
      </w:r>
      <w:bookmarkEnd w:id="502"/>
      <w:bookmarkEnd w:id="503"/>
      <w:bookmarkEnd w:id="504"/>
      <w:bookmarkEnd w:id="505"/>
      <w:r w:rsidR="00756756" w:rsidRPr="00551FF0">
        <w:rPr>
          <w:i/>
          <w:vertAlign w:val="subscript"/>
        </w:rPr>
        <w:t>est</w:t>
      </w:r>
      <w:proofErr w:type="spellEnd"/>
      <w:r w:rsidR="005270F0">
        <w:t xml:space="preserve"> represents an 9×1 vector of intermediate variables composed by functions of bias</w:t>
      </w:r>
      <w:r w:rsidR="00591E8D">
        <w:t xml:space="preserve"> </w:t>
      </w:r>
      <w:r w:rsidR="00591E8D" w:rsidRPr="00591E8D">
        <w:rPr>
          <w:b/>
          <w:i/>
        </w:rPr>
        <w:t>b</w:t>
      </w:r>
      <w:r w:rsidR="005270F0">
        <w:t>, scale</w:t>
      </w:r>
      <w:r w:rsidR="00591E8D">
        <w:t xml:space="preserve">-factor-misalignment terms </w:t>
      </w:r>
      <w:r w:rsidR="00591E8D" w:rsidRPr="00591E8D">
        <w:rPr>
          <w:b/>
          <w:i/>
        </w:rPr>
        <w:t>D</w:t>
      </w:r>
      <w:r w:rsidR="00591E8D">
        <w:t>.</w:t>
      </w:r>
      <w:proofErr w:type="gramEnd"/>
      <w:r w:rsidR="00591E8D">
        <w:t xml:space="preserve"> </w:t>
      </w:r>
      <w:r w:rsidR="009937F7">
        <w:t xml:space="preserve">It should be noted that the prime on </w:t>
      </w:r>
      <w:proofErr w:type="spellStart"/>
      <w:proofErr w:type="gramStart"/>
      <w:r w:rsidR="006B2A06" w:rsidRPr="00551FF0">
        <w:rPr>
          <w:b/>
          <w:i/>
        </w:rPr>
        <w:t>θ</w:t>
      </w:r>
      <w:r w:rsidR="006B2A06" w:rsidRPr="006B2A06">
        <w:rPr>
          <w:rFonts w:hint="eastAsia"/>
          <w:b/>
          <w:i/>
          <w:vertAlign w:val="superscript"/>
        </w:rPr>
        <w:t>'</w:t>
      </w:r>
      <w:r w:rsidR="009937F7" w:rsidRPr="00551FF0">
        <w:rPr>
          <w:i/>
          <w:vertAlign w:val="subscript"/>
        </w:rPr>
        <w:t>est</w:t>
      </w:r>
      <w:proofErr w:type="spellEnd"/>
      <w:proofErr w:type="gramEnd"/>
      <w:r w:rsidR="009937F7">
        <w:t xml:space="preserve"> means the different </w:t>
      </w:r>
      <w:bookmarkStart w:id="506" w:name="OLE_LINK1343"/>
      <w:r w:rsidR="009937F7">
        <w:t>representation</w:t>
      </w:r>
      <w:r w:rsidR="004C129C">
        <w:t>s</w:t>
      </w:r>
      <w:r w:rsidR="009937F7">
        <w:t xml:space="preserve"> </w:t>
      </w:r>
      <w:bookmarkEnd w:id="506"/>
      <w:r w:rsidR="001D2CA5">
        <w:t>from the</w:t>
      </w:r>
      <w:r w:rsidR="005610A4">
        <w:t xml:space="preserve"> intermediate variables,</w:t>
      </w:r>
      <w:r w:rsidR="009937F7">
        <w:t xml:space="preserve"> </w:t>
      </w:r>
      <w:proofErr w:type="spellStart"/>
      <w:r w:rsidR="009937F7" w:rsidRPr="00551FF0">
        <w:rPr>
          <w:b/>
          <w:i/>
        </w:rPr>
        <w:t>θ</w:t>
      </w:r>
      <w:r w:rsidR="009937F7" w:rsidRPr="00551FF0">
        <w:rPr>
          <w:i/>
          <w:vertAlign w:val="subscript"/>
        </w:rPr>
        <w:t>est</w:t>
      </w:r>
      <w:proofErr w:type="spellEnd"/>
      <w:r w:rsidR="005610A4">
        <w:t>,</w:t>
      </w:r>
      <w:r w:rsidR="009937F7">
        <w:t xml:space="preserve"> in the previous </w:t>
      </w:r>
      <w:r w:rsidR="00F1049D">
        <w:t>section</w:t>
      </w:r>
      <w:r w:rsidR="009937F7">
        <w:t>.</w:t>
      </w:r>
      <w:r w:rsidR="001D2CA5">
        <w:t xml:space="preserve"> </w:t>
      </w:r>
      <w:r w:rsidR="00756756">
        <w:t xml:space="preserve">Here, the likelihood function </w:t>
      </w:r>
      <w:r w:rsidR="001D2CA5">
        <w:t>has</w:t>
      </w:r>
      <w:r w:rsidR="00756756">
        <w:t xml:space="preserve"> </w:t>
      </w:r>
      <w:r w:rsidR="004C129C">
        <w:t xml:space="preserve">the </w:t>
      </w:r>
      <w:r w:rsidR="00756756">
        <w:t>quartic</w:t>
      </w:r>
      <w:r w:rsidR="001D2CA5">
        <w:t xml:space="preserve"> nature</w:t>
      </w:r>
      <w:r w:rsidR="00756756">
        <w:t xml:space="preserve"> in the </w:t>
      </w:r>
      <w:r w:rsidR="001D2CA5">
        <w:t>term</w:t>
      </w:r>
      <w:r w:rsidR="00756756">
        <w:t xml:space="preserve"> </w:t>
      </w:r>
      <w:r w:rsidR="001D2CA5">
        <w:t>|</w:t>
      </w:r>
      <w:r w:rsidR="00134266" w:rsidRPr="00134266">
        <w:rPr>
          <w:i/>
        </w:rPr>
        <w:t>f</w:t>
      </w:r>
      <w:r w:rsidR="00134266">
        <w:rPr>
          <w:i/>
        </w:rPr>
        <w:t xml:space="preserve"> </w:t>
      </w:r>
      <w:r w:rsidR="009937F7">
        <w:t>(</w:t>
      </w:r>
      <w:proofErr w:type="spellStart"/>
      <w:r w:rsidR="006B2A06" w:rsidRPr="00551FF0">
        <w:rPr>
          <w:b/>
          <w:i/>
        </w:rPr>
        <w:t>θ</w:t>
      </w:r>
      <w:r w:rsidR="006B2A06" w:rsidRPr="006B2A06">
        <w:rPr>
          <w:rFonts w:hint="eastAsia"/>
          <w:b/>
          <w:i/>
          <w:vertAlign w:val="superscript"/>
        </w:rPr>
        <w:t>'</w:t>
      </w:r>
      <w:r w:rsidR="009937F7" w:rsidRPr="00551FF0">
        <w:rPr>
          <w:i/>
          <w:vertAlign w:val="subscript"/>
        </w:rPr>
        <w:t>est</w:t>
      </w:r>
      <w:proofErr w:type="spellEnd"/>
      <w:proofErr w:type="gramStart"/>
      <w:r w:rsidR="009937F7">
        <w:t>)</w:t>
      </w:r>
      <w:r w:rsidR="001D2CA5">
        <w:t>|</w:t>
      </w:r>
      <w:proofErr w:type="gramEnd"/>
      <w:r w:rsidR="001D2CA5">
        <w:rPr>
          <w:vertAlign w:val="superscript"/>
        </w:rPr>
        <w:t>2</w:t>
      </w:r>
      <w:r w:rsidR="001D2CA5">
        <w:t>, and results in multiple minima</w:t>
      </w:r>
      <w:r w:rsidR="00134266">
        <w:t>, which the search for the global minimum is not guaranteed</w:t>
      </w:r>
      <w:r w:rsidR="00AB0F63">
        <w:t xml:space="preserve"> by </w:t>
      </w:r>
      <w:r w:rsidR="00723AEE">
        <w:t>Newton’s method</w:t>
      </w:r>
      <w:r w:rsidR="006F35A0">
        <w:t xml:space="preserve"> without a good initial estimate of </w:t>
      </w:r>
      <w:proofErr w:type="spellStart"/>
      <w:r w:rsidR="006B2A06" w:rsidRPr="00551FF0">
        <w:rPr>
          <w:b/>
          <w:i/>
        </w:rPr>
        <w:t>θ</w:t>
      </w:r>
      <w:r w:rsidR="006B2A06" w:rsidRPr="006B2A06">
        <w:rPr>
          <w:rFonts w:hint="eastAsia"/>
          <w:b/>
          <w:i/>
          <w:vertAlign w:val="superscript"/>
        </w:rPr>
        <w:t>'</w:t>
      </w:r>
      <w:r w:rsidR="006F35A0" w:rsidRPr="00551FF0">
        <w:rPr>
          <w:i/>
          <w:vertAlign w:val="subscript"/>
        </w:rPr>
        <w:t>est</w:t>
      </w:r>
      <w:proofErr w:type="spellEnd"/>
      <w:r w:rsidR="00AB0F63">
        <w:t>.</w:t>
      </w:r>
    </w:p>
    <w:p w14:paraId="12A344B4" w14:textId="6AEA7116" w:rsidR="0034071F" w:rsidRDefault="003D50B3" w:rsidP="0034071F">
      <w:pPr>
        <w:pStyle w:val="Style1"/>
        <w:ind w:firstLine="480"/>
      </w:pPr>
      <w:r>
        <w:t>Therefore, in the first step,</w:t>
      </w:r>
      <w:r w:rsidR="00BF4A3F">
        <w:t xml:space="preserve"> </w:t>
      </w:r>
      <w:r w:rsidR="0034071F">
        <w:t>the centering approximation method is</w:t>
      </w:r>
      <w:r w:rsidR="00360151">
        <w:t xml:space="preserve"> </w:t>
      </w:r>
      <w:r w:rsidR="0034071F">
        <w:t xml:space="preserve">utilized to </w:t>
      </w:r>
      <w:r w:rsidR="001E72D2">
        <w:t>find a good initial estimate</w:t>
      </w:r>
      <w:r w:rsidR="0034071F">
        <w:t xml:space="preserve"> of intermediate variables</w:t>
      </w:r>
      <w:r w:rsidR="001454DC">
        <w:t>,</w:t>
      </w:r>
      <w:r w:rsidR="0034071F">
        <w:t xml:space="preserve"> </w:t>
      </w:r>
      <w:r w:rsidR="001454DC" w:rsidRPr="00551FF0">
        <w:rPr>
          <w:b/>
          <w:i/>
        </w:rPr>
        <w:t>θ</w:t>
      </w:r>
      <w:r w:rsidR="001454DC">
        <w:rPr>
          <w:b/>
          <w:i/>
          <w:vertAlign w:val="superscript"/>
        </w:rPr>
        <w:t>*</w:t>
      </w:r>
      <w:proofErr w:type="spellStart"/>
      <w:r w:rsidR="001454DC" w:rsidRPr="00551FF0">
        <w:rPr>
          <w:i/>
          <w:vertAlign w:val="subscript"/>
        </w:rPr>
        <w:t>est</w:t>
      </w:r>
      <w:proofErr w:type="spellEnd"/>
      <w:r w:rsidR="001454DC">
        <w:t xml:space="preserve">, </w:t>
      </w:r>
      <w:r w:rsidR="001E72D2">
        <w:t xml:space="preserve">which minimize the centered likelihood </w:t>
      </w:r>
      <w:proofErr w:type="gramStart"/>
      <w:r w:rsidR="001E72D2">
        <w:t xml:space="preserve">function </w:t>
      </w:r>
      <w:proofErr w:type="gramEnd"/>
      <w:r w:rsidR="007D6B00" w:rsidRPr="007D6B00">
        <w:rPr>
          <w:position w:val="-22"/>
        </w:rPr>
        <w:object w:dxaOrig="880" w:dyaOrig="560" w14:anchorId="566EEAB0">
          <v:shape id="_x0000_i1064" type="#_x0000_t75" style="width:44pt;height:28pt" o:ole="">
            <v:imagedata r:id="rId88" o:title=""/>
          </v:shape>
          <o:OLEObject Type="Embed" ProgID="Equation.DSMT4" ShapeID="_x0000_i1064" DrawAspect="Content" ObjectID="_1616183981" r:id="rId89"/>
        </w:object>
      </w:r>
      <w:r w:rsidR="001E72D2">
        <w:t xml:space="preserve">, a quadratic </w:t>
      </w:r>
      <w:r w:rsidR="001454DC">
        <w:t xml:space="preserve">function. </w:t>
      </w:r>
      <w:r w:rsidR="001E72D2">
        <w:t>The center</w:t>
      </w:r>
      <w:r w:rsidR="00AE2D7C">
        <w:t xml:space="preserve">ing operation </w:t>
      </w:r>
      <w:proofErr w:type="gramStart"/>
      <w:r w:rsidR="00AE2D7C">
        <w:t>is shown</w:t>
      </w:r>
      <w:proofErr w:type="gramEnd"/>
      <w:r w:rsidR="00AE2D7C">
        <w:t xml:space="preserve"> as below.</w:t>
      </w:r>
    </w:p>
    <w:p w14:paraId="2364B45C" w14:textId="0B4BFA7A" w:rsidR="00AE2D7C" w:rsidRDefault="00C22393" w:rsidP="00A82AB5">
      <w:pPr>
        <w:pStyle w:val="Style1"/>
        <w:tabs>
          <w:tab w:val="center" w:pos="4320"/>
          <w:tab w:val="right" w:pos="8640"/>
        </w:tabs>
      </w:pPr>
      <w:r>
        <w:tab/>
      </w:r>
      <w:bookmarkStart w:id="507" w:name="OLE_LINK1112"/>
      <w:r w:rsidR="007D6B00" w:rsidRPr="007D6B00">
        <w:rPr>
          <w:position w:val="-22"/>
        </w:rPr>
        <w:object w:dxaOrig="2940" w:dyaOrig="560" w14:anchorId="585A8217">
          <v:shape id="_x0000_i1065" type="#_x0000_t75" style="width:147.5pt;height:28pt" o:ole="">
            <v:imagedata r:id="rId90" o:title=""/>
          </v:shape>
          <o:OLEObject Type="Embed" ProgID="Equation.DSMT4" ShapeID="_x0000_i1065" DrawAspect="Content" ObjectID="_1616183982" r:id="rId91"/>
        </w:object>
      </w:r>
      <w:bookmarkEnd w:id="507"/>
      <w:r>
        <w:tab/>
      </w:r>
      <w:r w:rsidR="00A82AB5"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A82AB5" w:rsidRPr="00A82AB5">
        <w:t>.</w:t>
      </w:r>
      <w:r w:rsidR="00A82AB5" w:rsidRPr="00A82AB5">
        <w:fldChar w:fldCharType="begin"/>
      </w:r>
      <w:r w:rsidR="00A82AB5" w:rsidRPr="00A82AB5">
        <w:instrText xml:space="preserve"> SEQ </w:instrText>
      </w:r>
      <w:r w:rsidR="00A82AB5" w:rsidRPr="00A82AB5">
        <w:instrText>方程式</w:instrText>
      </w:r>
      <w:r w:rsidR="00A82AB5" w:rsidRPr="00A82AB5">
        <w:instrText xml:space="preserve"> \* ARABIC \s 1 </w:instrText>
      </w:r>
      <w:r w:rsidR="00A82AB5" w:rsidRPr="00A82AB5">
        <w:fldChar w:fldCharType="separate"/>
      </w:r>
      <w:r w:rsidR="00E8689E">
        <w:rPr>
          <w:noProof/>
        </w:rPr>
        <w:t>21</w:t>
      </w:r>
      <w:r w:rsidR="00A82AB5" w:rsidRPr="00A82AB5">
        <w:fldChar w:fldCharType="end"/>
      </w:r>
      <w:r w:rsidR="00A82AB5" w:rsidRPr="00A82AB5">
        <w:t>)</w:t>
      </w:r>
    </w:p>
    <w:p w14:paraId="69A0D4AE" w14:textId="67D096C7" w:rsidR="005C358E" w:rsidRDefault="00C22393" w:rsidP="00CA590D">
      <w:pPr>
        <w:pStyle w:val="Style1"/>
      </w:pPr>
      <w:r>
        <w:t>Later,</w:t>
      </w:r>
      <w:r w:rsidR="00265067">
        <w:t xml:space="preserve"> in the second step,</w:t>
      </w:r>
      <w:r w:rsidR="00F361B2">
        <w:t xml:space="preserve"> full</w:t>
      </w:r>
      <w:r>
        <w:t>y</w:t>
      </w:r>
      <w:r w:rsidR="00F361B2">
        <w:t xml:space="preserve"> </w:t>
      </w:r>
      <w:r>
        <w:t>likelihood</w:t>
      </w:r>
      <w:r w:rsidR="00F361B2">
        <w:t xml:space="preserve"> function</w:t>
      </w:r>
      <w:proofErr w:type="gramStart"/>
      <w:r w:rsidR="006B0B3B">
        <w:t>,</w:t>
      </w:r>
      <w:r w:rsidR="0025262D">
        <w:t xml:space="preserve"> </w:t>
      </w:r>
      <w:proofErr w:type="gramEnd"/>
      <w:r w:rsidR="006B0B3B" w:rsidRPr="007D6B00">
        <w:rPr>
          <w:position w:val="-22"/>
        </w:rPr>
        <w:object w:dxaOrig="1840" w:dyaOrig="560" w14:anchorId="11736A09">
          <v:shape id="_x0000_i1066" type="#_x0000_t75" style="width:92.5pt;height:28pt" o:ole="">
            <v:imagedata r:id="rId92" o:title=""/>
          </v:shape>
          <o:OLEObject Type="Embed" ProgID="Equation.DSMT4" ShapeID="_x0000_i1066" DrawAspect="Content" ObjectID="_1616183983" r:id="rId93"/>
        </w:object>
      </w:r>
      <w:r w:rsidR="006B0B3B">
        <w:t>,</w:t>
      </w:r>
      <w:r w:rsidR="0025262D">
        <w:t xml:space="preserve"> </w:t>
      </w:r>
      <w:r w:rsidR="00F361B2">
        <w:t>is considered to</w:t>
      </w:r>
      <w:r w:rsidR="00BE5BAE">
        <w:t xml:space="preserve"> iteratively</w:t>
      </w:r>
      <w:r w:rsidR="00F361B2">
        <w:t xml:space="preserve"> compute the </w:t>
      </w:r>
      <w:bookmarkStart w:id="508" w:name="OLE_LINK53"/>
      <w:bookmarkStart w:id="509" w:name="OLE_LINK56"/>
      <w:r w:rsidR="00F361B2">
        <w:t xml:space="preserve">corrected </w:t>
      </w:r>
      <w:bookmarkEnd w:id="508"/>
      <w:bookmarkEnd w:id="509"/>
      <w:r w:rsidR="00E56C00">
        <w:t>estimate of the intermediate variables</w:t>
      </w:r>
      <w:r w:rsidR="00F361B2">
        <w:t xml:space="preserve"> by Gauss-Newton minimization with </w:t>
      </w:r>
      <w:r w:rsidR="00E56C00" w:rsidRPr="00551FF0">
        <w:rPr>
          <w:b/>
          <w:i/>
        </w:rPr>
        <w:t>θ</w:t>
      </w:r>
      <w:r w:rsidR="00E56C00">
        <w:rPr>
          <w:b/>
          <w:i/>
          <w:vertAlign w:val="superscript"/>
        </w:rPr>
        <w:t>*</w:t>
      </w:r>
      <w:proofErr w:type="spellStart"/>
      <w:r w:rsidR="00E56C00" w:rsidRPr="00551FF0">
        <w:rPr>
          <w:i/>
          <w:vertAlign w:val="subscript"/>
        </w:rPr>
        <w:t>est</w:t>
      </w:r>
      <w:proofErr w:type="spellEnd"/>
      <w:r w:rsidR="00E56C00">
        <w:t xml:space="preserve"> as an initial condition</w:t>
      </w:r>
      <w:r w:rsidR="00F361B2">
        <w:t>.</w:t>
      </w:r>
      <w:r w:rsidR="00056B4C">
        <w:t xml:space="preserve"> </w:t>
      </w:r>
      <w:r w:rsidR="00D65A5F">
        <w:t xml:space="preserve">The calibrated parameters, </w:t>
      </w:r>
      <w:r w:rsidR="00D65A5F" w:rsidRPr="00470C85">
        <w:rPr>
          <w:b/>
          <w:i/>
        </w:rPr>
        <w:t>P</w:t>
      </w:r>
      <w:r w:rsidR="00D65A5F" w:rsidRPr="00470C85">
        <w:rPr>
          <w:i/>
          <w:vertAlign w:val="subscript"/>
        </w:rPr>
        <w:t>est</w:t>
      </w:r>
      <w:r w:rsidR="00D65A5F">
        <w:t>,</w:t>
      </w:r>
      <w:r w:rsidR="00056B4C">
        <w:t xml:space="preserve"> then can be </w:t>
      </w:r>
      <w:r w:rsidR="00AC206D">
        <w:t xml:space="preserve">obtained </w:t>
      </w:r>
      <w:r w:rsidR="00DE4A26">
        <w:t xml:space="preserve">by proper </w:t>
      </w:r>
      <w:r w:rsidR="003672C1">
        <w:t>conversion</w:t>
      </w:r>
      <w:r w:rsidR="00DE4A26">
        <w:t xml:space="preserve"> </w:t>
      </w:r>
      <w:r w:rsidR="003672C1">
        <w:t>from</w:t>
      </w:r>
      <w:r w:rsidR="00DE4A26">
        <w:t xml:space="preserve"> the estimated intermediate variables, </w:t>
      </w:r>
      <w:proofErr w:type="spellStart"/>
      <w:proofErr w:type="gramStart"/>
      <w:r w:rsidR="006B2A06" w:rsidRPr="00551FF0">
        <w:rPr>
          <w:b/>
          <w:i/>
        </w:rPr>
        <w:t>θ</w:t>
      </w:r>
      <w:r w:rsidR="006B2A06" w:rsidRPr="006B2A06">
        <w:rPr>
          <w:rFonts w:hint="eastAsia"/>
          <w:b/>
          <w:i/>
          <w:vertAlign w:val="superscript"/>
        </w:rPr>
        <w:t>'</w:t>
      </w:r>
      <w:r w:rsidR="00DE4A26" w:rsidRPr="00551FF0">
        <w:rPr>
          <w:i/>
          <w:vertAlign w:val="subscript"/>
        </w:rPr>
        <w:t>est</w:t>
      </w:r>
      <w:proofErr w:type="spellEnd"/>
      <w:proofErr w:type="gramEnd"/>
      <w:r w:rsidR="00DE4A26">
        <w:t>.</w:t>
      </w:r>
      <w:r w:rsidR="00365CB4">
        <w:t xml:space="preserve"> </w:t>
      </w:r>
      <w:r w:rsidR="005C358E">
        <w:t>More detailed description and related function of T</w:t>
      </w:r>
      <w:r w:rsidR="002430C1">
        <w:t xml:space="preserve">WOSTEP algorithm </w:t>
      </w:r>
      <w:proofErr w:type="gramStart"/>
      <w:r w:rsidR="002430C1">
        <w:t>can be found</w:t>
      </w:r>
      <w:proofErr w:type="gramEnd"/>
      <w:r w:rsidR="002430C1">
        <w:t xml:space="preserve"> in</w:t>
      </w:r>
      <w:r w:rsidR="00365CB4">
        <w:rPr>
          <w:b/>
        </w:rPr>
        <w:t xml:space="preserve"> </w:t>
      </w:r>
      <w:r w:rsidR="00365CB4">
        <w:rPr>
          <w:b/>
        </w:rPr>
        <w:fldChar w:fldCharType="begin"/>
      </w:r>
      <w:r w:rsidR="00365CB4">
        <w:rPr>
          <w:b/>
        </w:rPr>
        <w:instrText xml:space="preserve"> REF _Ref514956704 \h </w:instrText>
      </w:r>
      <w:r w:rsidR="00365CB4">
        <w:rPr>
          <w:b/>
        </w:rPr>
      </w:r>
      <w:r w:rsidR="00365CB4">
        <w:rPr>
          <w:b/>
        </w:rPr>
        <w:fldChar w:fldCharType="separate"/>
      </w:r>
      <w:r w:rsidR="00E8689E" w:rsidRPr="003D50B3">
        <w:t>[</w:t>
      </w:r>
      <w:r w:rsidR="00E8689E">
        <w:rPr>
          <w:noProof/>
        </w:rPr>
        <w:t>25</w:t>
      </w:r>
      <w:r w:rsidR="00365CB4">
        <w:rPr>
          <w:b/>
        </w:rPr>
        <w:fldChar w:fldCharType="end"/>
      </w:r>
      <w:r w:rsidR="00365CB4">
        <w:rPr>
          <w:b/>
        </w:rPr>
        <w:t>]</w:t>
      </w:r>
      <w:r w:rsidR="005C358E">
        <w:t>.</w:t>
      </w:r>
      <w:r w:rsidR="0006026D">
        <w:rPr>
          <w:rFonts w:hint="eastAsia"/>
        </w:rPr>
        <w:t xml:space="preserve"> </w:t>
      </w:r>
      <w:r w:rsidR="00F361B2">
        <w:t>With the assumption of Gaussian and white</w:t>
      </w:r>
      <w:r w:rsidR="001B1042">
        <w:t xml:space="preserve"> scalar</w:t>
      </w:r>
      <w:r w:rsidR="00F361B2">
        <w:t xml:space="preserve"> measurement noise for the centering approximation method, TWOSTEP</w:t>
      </w:r>
      <w:r w:rsidR="00E47BE6">
        <w:t xml:space="preserve"> algorithm</w:t>
      </w:r>
      <w:r w:rsidR="00F361B2">
        <w:t xml:space="preserve"> provides a statistically consistent and robust estimation of calibrated parameters even </w:t>
      </w:r>
      <w:r w:rsidR="00E47BE6">
        <w:t>in the presence of</w:t>
      </w:r>
      <w:r w:rsidR="00F361B2">
        <w:t xml:space="preserve"> </w:t>
      </w:r>
      <w:proofErr w:type="spellStart"/>
      <w:r w:rsidR="00F361B2">
        <w:t>mis</w:t>
      </w:r>
      <w:proofErr w:type="spellEnd"/>
      <w:r w:rsidR="00F361B2">
        <w:t>-modeled noise.</w:t>
      </w:r>
      <w:r w:rsidR="009275F4">
        <w:t xml:space="preserve"> </w:t>
      </w:r>
    </w:p>
    <w:p w14:paraId="4BAF2F1A" w14:textId="55480D0B" w:rsidR="00ED751A" w:rsidRDefault="00ED751A" w:rsidP="00A43667">
      <w:pPr>
        <w:pStyle w:val="3"/>
        <w:tabs>
          <w:tab w:val="clear" w:pos="3404"/>
          <w:tab w:val="num" w:pos="2835"/>
        </w:tabs>
      </w:pPr>
      <w:bookmarkStart w:id="510" w:name="_Toc3740995"/>
      <w:bookmarkStart w:id="511" w:name="_Toc5461466"/>
      <w:r>
        <w:lastRenderedPageBreak/>
        <w:t>Nonlinear-Kalman-Filter Based Algorithm</w:t>
      </w:r>
      <w:bookmarkEnd w:id="510"/>
      <w:bookmarkEnd w:id="511"/>
    </w:p>
    <w:p w14:paraId="6A3E25A5" w14:textId="5FC5C6DC" w:rsidR="00CE432D" w:rsidRDefault="00CE432D" w:rsidP="00CE432D">
      <w:pPr>
        <w:pStyle w:val="Style1"/>
        <w:ind w:firstLine="425"/>
      </w:pPr>
      <w:r>
        <w:tab/>
      </w:r>
      <w:r w:rsidR="00F361B2">
        <w:t xml:space="preserve">Further related extension of TWOSTEP algorithm has been </w:t>
      </w:r>
      <w:r w:rsidR="009D15D1">
        <w:t>applied</w:t>
      </w:r>
      <w:r w:rsidR="00F361B2">
        <w:t xml:space="preserve"> for the purpose of </w:t>
      </w:r>
      <w:r w:rsidR="00F26B1E">
        <w:t>“</w:t>
      </w:r>
      <w:r w:rsidR="00F361B2">
        <w:t>real-time</w:t>
      </w:r>
      <w:r w:rsidR="00F26B1E">
        <w:t>”</w:t>
      </w:r>
      <w:r>
        <w:t xml:space="preserve"> attitude-independent</w:t>
      </w:r>
      <w:r w:rsidR="00F361B2">
        <w:t xml:space="preserve"> calibration base</w:t>
      </w:r>
      <w:r w:rsidR="007D5EB3">
        <w:t>d on</w:t>
      </w:r>
      <w:r w:rsidR="008D69FA">
        <w:t xml:space="preserve"> the</w:t>
      </w:r>
      <w:r w:rsidR="00F361B2">
        <w:t xml:space="preserve"> implementation of </w:t>
      </w:r>
      <w:r w:rsidR="00521B41">
        <w:t>nonlinear Kalman filter</w:t>
      </w:r>
      <w:r w:rsidR="00A75115">
        <w:t xml:space="preserve"> </w:t>
      </w:r>
      <w:r w:rsidR="00A75115">
        <w:fldChar w:fldCharType="begin"/>
      </w:r>
      <w:r w:rsidR="00A75115">
        <w:instrText xml:space="preserve"> REF _Ref514967807 \h </w:instrText>
      </w:r>
      <w:r w:rsidR="00A75115">
        <w:fldChar w:fldCharType="separate"/>
      </w:r>
      <w:r w:rsidR="00E8689E" w:rsidRPr="003D50B3">
        <w:t>[</w:t>
      </w:r>
      <w:r w:rsidR="00E8689E">
        <w:rPr>
          <w:noProof/>
        </w:rPr>
        <w:t>26</w:t>
      </w:r>
      <w:r w:rsidR="00A75115">
        <w:fldChar w:fldCharType="end"/>
      </w:r>
      <w:r w:rsidR="00A75115">
        <w:t>]</w:t>
      </w:r>
      <w:r w:rsidR="00A75115">
        <w:fldChar w:fldCharType="begin"/>
      </w:r>
      <w:r w:rsidR="00A75115">
        <w:instrText xml:space="preserve"> REF _Ref514967808 \h </w:instrText>
      </w:r>
      <w:r w:rsidR="00A75115">
        <w:fldChar w:fldCharType="separate"/>
      </w:r>
      <w:r w:rsidR="00E8689E" w:rsidRPr="003D50B3">
        <w:t>[</w:t>
      </w:r>
      <w:r w:rsidR="00E8689E">
        <w:rPr>
          <w:noProof/>
        </w:rPr>
        <w:t>27</w:t>
      </w:r>
      <w:r w:rsidR="00A75115">
        <w:fldChar w:fldCharType="end"/>
      </w:r>
      <w:r w:rsidR="00A75115">
        <w:t>]</w:t>
      </w:r>
      <w:r w:rsidR="005064B2">
        <w:fldChar w:fldCharType="begin"/>
      </w:r>
      <w:r w:rsidR="005064B2">
        <w:instrText xml:space="preserve"> REF _Ref515028884 \h </w:instrText>
      </w:r>
      <w:r w:rsidR="005064B2">
        <w:fldChar w:fldCharType="separate"/>
      </w:r>
      <w:r w:rsidR="00E8689E" w:rsidRPr="003D50B3">
        <w:t>[</w:t>
      </w:r>
      <w:r w:rsidR="00E8689E">
        <w:rPr>
          <w:noProof/>
        </w:rPr>
        <w:t>28</w:t>
      </w:r>
      <w:r w:rsidR="005064B2">
        <w:fldChar w:fldCharType="end"/>
      </w:r>
      <w:r w:rsidR="005064B2">
        <w:t>]</w:t>
      </w:r>
      <w:r w:rsidR="00F361B2">
        <w:t>.</w:t>
      </w:r>
      <w:r w:rsidR="00B7434F">
        <w:t xml:space="preserve"> </w:t>
      </w:r>
      <w:r>
        <w:t xml:space="preserve">Firstly, the state </w:t>
      </w:r>
      <w:r w:rsidRPr="00CE432D">
        <w:rPr>
          <w:position w:val="-6"/>
        </w:rPr>
        <w:object w:dxaOrig="200" w:dyaOrig="279" w14:anchorId="4906218A">
          <v:shape id="_x0000_i1067" type="#_x0000_t75" style="width:9.5pt;height:13pt" o:ole="">
            <v:imagedata r:id="rId94" o:title=""/>
          </v:shape>
          <o:OLEObject Type="Embed" ProgID="Equation.DSMT4" ShapeID="_x0000_i1067" DrawAspect="Content" ObjectID="_1616183984" r:id="rId95"/>
        </w:object>
      </w:r>
      <w:r w:rsidR="005A0136">
        <w:t xml:space="preserve"> is </w:t>
      </w:r>
      <w:r w:rsidR="00956CEF">
        <w:t xml:space="preserve">composed </w:t>
      </w:r>
      <w:r w:rsidR="001E65F5">
        <w:t>of the</w:t>
      </w:r>
      <w:r w:rsidR="00956CEF">
        <w:t xml:space="preserve"> calibrated parameters</w:t>
      </w:r>
      <w:r>
        <w:t xml:space="preserve"> a</w:t>
      </w:r>
      <w:r w:rsidR="00956CEF">
        <w:t>s</w:t>
      </w:r>
      <w:r w:rsidR="005064B2">
        <w:t>:</w:t>
      </w:r>
    </w:p>
    <w:p w14:paraId="227A3655" w14:textId="0C274CAB" w:rsidR="00CE432D" w:rsidRDefault="00CE432D" w:rsidP="00CE432D">
      <w:pPr>
        <w:pStyle w:val="Style1"/>
        <w:tabs>
          <w:tab w:val="center" w:pos="4320"/>
          <w:tab w:val="right" w:pos="8640"/>
        </w:tabs>
      </w:pPr>
      <w:r>
        <w:tab/>
      </w:r>
      <w:bookmarkStart w:id="512" w:name="OLE_LINK1207"/>
      <w:r w:rsidR="005A0136" w:rsidRPr="00CE432D">
        <w:rPr>
          <w:position w:val="-14"/>
        </w:rPr>
        <w:object w:dxaOrig="5460" w:dyaOrig="480" w14:anchorId="0B417BFC">
          <v:shape id="_x0000_i1068" type="#_x0000_t75" style="width:273.5pt;height:23.5pt" o:ole="">
            <v:imagedata r:id="rId96" o:title=""/>
          </v:shape>
          <o:OLEObject Type="Embed" ProgID="Equation.DSMT4" ShapeID="_x0000_i1068" DrawAspect="Content" ObjectID="_1616183985" r:id="rId97"/>
        </w:object>
      </w:r>
      <w:bookmarkEnd w:id="512"/>
      <w:r>
        <w:tab/>
      </w:r>
      <w:r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Pr="00A82AB5">
        <w:t>.</w:t>
      </w:r>
      <w:r w:rsidRPr="00A82AB5">
        <w:fldChar w:fldCharType="begin"/>
      </w:r>
      <w:r w:rsidRPr="00A82AB5">
        <w:instrText xml:space="preserve"> SEQ </w:instrText>
      </w:r>
      <w:r w:rsidRPr="00A82AB5">
        <w:instrText>方程式</w:instrText>
      </w:r>
      <w:r w:rsidRPr="00A82AB5">
        <w:instrText xml:space="preserve"> \* ARABIC \s 1 </w:instrText>
      </w:r>
      <w:r w:rsidRPr="00A82AB5">
        <w:fldChar w:fldCharType="separate"/>
      </w:r>
      <w:r w:rsidR="00E8689E">
        <w:rPr>
          <w:noProof/>
        </w:rPr>
        <w:t>22</w:t>
      </w:r>
      <w:r w:rsidRPr="00A82AB5">
        <w:fldChar w:fldCharType="end"/>
      </w:r>
      <w:r w:rsidRPr="00A82AB5">
        <w:t>)</w:t>
      </w:r>
    </w:p>
    <w:p w14:paraId="04099F81" w14:textId="7505925F" w:rsidR="008D69FA" w:rsidRDefault="003C3445" w:rsidP="00CE432D">
      <w:pPr>
        <w:pStyle w:val="Style1"/>
      </w:pPr>
      <w:r>
        <w:t>Based on</w:t>
      </w:r>
      <w:r w:rsidR="008D69FA">
        <w:t xml:space="preserve"> the similar mathematical model in TWOSTEP algorithm, the </w:t>
      </w:r>
      <w:r w:rsidR="00AE51F9">
        <w:t>state</w:t>
      </w:r>
      <w:r w:rsidR="00187C92">
        <w:t>-space</w:t>
      </w:r>
      <w:r w:rsidR="00AE51F9">
        <w:t xml:space="preserve"> </w:t>
      </w:r>
      <w:r w:rsidR="00187C92">
        <w:t>system</w:t>
      </w:r>
      <w:r w:rsidR="00AE51F9">
        <w:t xml:space="preserve"> </w:t>
      </w:r>
      <w:r w:rsidR="008D69FA">
        <w:t xml:space="preserve">model and the measurement model </w:t>
      </w:r>
      <w:proofErr w:type="gramStart"/>
      <w:r w:rsidR="008D69FA">
        <w:t>can be derived</w:t>
      </w:r>
      <w:proofErr w:type="gramEnd"/>
      <w:r w:rsidR="008D69FA">
        <w:t xml:space="preserve"> as below.</w:t>
      </w:r>
    </w:p>
    <w:p w14:paraId="2BF1ECBE" w14:textId="0D0D5064" w:rsidR="008D69FA" w:rsidRDefault="008D69FA" w:rsidP="008D69FA">
      <w:pPr>
        <w:pStyle w:val="Style1"/>
        <w:tabs>
          <w:tab w:val="center" w:pos="4320"/>
          <w:tab w:val="right" w:pos="8640"/>
        </w:tabs>
      </w:pPr>
      <w:r>
        <w:tab/>
      </w:r>
      <w:bookmarkStart w:id="513" w:name="OLE_LINK1122"/>
      <w:bookmarkStart w:id="514" w:name="OLE_LINK1123"/>
      <w:r w:rsidR="00CE432D" w:rsidRPr="00187C92">
        <w:rPr>
          <w:position w:val="-12"/>
        </w:rPr>
        <w:object w:dxaOrig="1480" w:dyaOrig="360" w14:anchorId="087DEA07">
          <v:shape id="_x0000_i1069" type="#_x0000_t75" style="width:74.5pt;height:18.5pt" o:ole="">
            <v:imagedata r:id="rId98" o:title=""/>
          </v:shape>
          <o:OLEObject Type="Embed" ProgID="Equation.DSMT4" ShapeID="_x0000_i1069" DrawAspect="Content" ObjectID="_1616183986" r:id="rId99"/>
        </w:object>
      </w:r>
      <w:bookmarkEnd w:id="513"/>
      <w:bookmarkEnd w:id="514"/>
      <w:r>
        <w:tab/>
      </w:r>
      <w:r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Pr="00A82AB5">
        <w:t>.</w:t>
      </w:r>
      <w:r w:rsidRPr="00A82AB5">
        <w:fldChar w:fldCharType="begin"/>
      </w:r>
      <w:r w:rsidRPr="00A82AB5">
        <w:instrText xml:space="preserve"> SEQ </w:instrText>
      </w:r>
      <w:r w:rsidRPr="00A82AB5">
        <w:instrText>方程式</w:instrText>
      </w:r>
      <w:r w:rsidRPr="00A82AB5">
        <w:instrText xml:space="preserve"> \* ARABIC \s 1 </w:instrText>
      </w:r>
      <w:r w:rsidRPr="00A82AB5">
        <w:fldChar w:fldCharType="separate"/>
      </w:r>
      <w:r w:rsidR="00E8689E">
        <w:rPr>
          <w:noProof/>
        </w:rPr>
        <w:t>23</w:t>
      </w:r>
      <w:r w:rsidRPr="00A82AB5">
        <w:fldChar w:fldCharType="end"/>
      </w:r>
      <w:r w:rsidRPr="00A82AB5">
        <w:t>)</w:t>
      </w:r>
    </w:p>
    <w:p w14:paraId="134AAF52" w14:textId="2A81609F" w:rsidR="008D69FA" w:rsidRDefault="00EA7D40" w:rsidP="00EA7D40">
      <w:pPr>
        <w:pStyle w:val="Style1"/>
        <w:tabs>
          <w:tab w:val="center" w:pos="4320"/>
          <w:tab w:val="right" w:pos="8640"/>
        </w:tabs>
      </w:pPr>
      <w:r>
        <w:tab/>
      </w:r>
      <w:bookmarkStart w:id="515" w:name="OLE_LINK1134"/>
      <w:r w:rsidR="00CE432D" w:rsidRPr="00EA7D40">
        <w:rPr>
          <w:position w:val="-14"/>
        </w:rPr>
        <w:object w:dxaOrig="1560" w:dyaOrig="400" w14:anchorId="7906B92E">
          <v:shape id="_x0000_i1070" type="#_x0000_t75" style="width:77.5pt;height:20.5pt" o:ole="">
            <v:imagedata r:id="rId100" o:title=""/>
          </v:shape>
          <o:OLEObject Type="Embed" ProgID="Equation.DSMT4" ShapeID="_x0000_i1070" DrawAspect="Content" ObjectID="_1616183987" r:id="rId101"/>
        </w:object>
      </w:r>
      <w:bookmarkEnd w:id="515"/>
      <w:r>
        <w:tab/>
      </w:r>
      <w:r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Pr="00A82AB5">
        <w:t>.</w:t>
      </w:r>
      <w:r w:rsidRPr="00A82AB5">
        <w:fldChar w:fldCharType="begin"/>
      </w:r>
      <w:r w:rsidRPr="00A82AB5">
        <w:instrText xml:space="preserve"> SEQ </w:instrText>
      </w:r>
      <w:r w:rsidRPr="00A82AB5">
        <w:instrText>方程式</w:instrText>
      </w:r>
      <w:r w:rsidRPr="00A82AB5">
        <w:instrText xml:space="preserve"> \* ARABIC \s 1 </w:instrText>
      </w:r>
      <w:r w:rsidRPr="00A82AB5">
        <w:fldChar w:fldCharType="separate"/>
      </w:r>
      <w:r w:rsidR="00E8689E">
        <w:rPr>
          <w:noProof/>
        </w:rPr>
        <w:t>24</w:t>
      </w:r>
      <w:r w:rsidRPr="00A82AB5">
        <w:fldChar w:fldCharType="end"/>
      </w:r>
      <w:r w:rsidRPr="00A82AB5">
        <w:t>)</w:t>
      </w:r>
    </w:p>
    <w:p w14:paraId="49CD9355" w14:textId="5AA6FEA0" w:rsidR="00EA7D40" w:rsidRDefault="00CE432D" w:rsidP="00EA7D40">
      <w:pPr>
        <w:pStyle w:val="Style1"/>
        <w:tabs>
          <w:tab w:val="center" w:pos="4320"/>
          <w:tab w:val="right" w:pos="8640"/>
        </w:tabs>
      </w:pPr>
      <w:proofErr w:type="gramStart"/>
      <w:r>
        <w:t>and</w:t>
      </w:r>
      <w:proofErr w:type="gramEnd"/>
    </w:p>
    <w:p w14:paraId="3380AEC2" w14:textId="216DBFF4" w:rsidR="00EA7D40" w:rsidRDefault="00EA7D40" w:rsidP="00EA7D40">
      <w:pPr>
        <w:pStyle w:val="Style1"/>
        <w:tabs>
          <w:tab w:val="center" w:pos="4320"/>
          <w:tab w:val="right" w:pos="8640"/>
        </w:tabs>
      </w:pPr>
      <w:r>
        <w:tab/>
      </w:r>
      <w:bookmarkStart w:id="516" w:name="OLE_LINK1139"/>
      <w:bookmarkStart w:id="517" w:name="OLE_LINK1169"/>
      <w:r w:rsidR="006B2A06" w:rsidRPr="00EA7D40">
        <w:rPr>
          <w:position w:val="-22"/>
        </w:rPr>
        <w:object w:dxaOrig="6560" w:dyaOrig="560" w14:anchorId="6B0D6D14">
          <v:shape id="_x0000_i1071" type="#_x0000_t75" style="width:330pt;height:28pt" o:ole="">
            <v:imagedata r:id="rId102" o:title=""/>
          </v:shape>
          <o:OLEObject Type="Embed" ProgID="Equation.DSMT4" ShapeID="_x0000_i1071" DrawAspect="Content" ObjectID="_1616183988" r:id="rId103"/>
        </w:object>
      </w:r>
      <w:bookmarkEnd w:id="516"/>
      <w:bookmarkEnd w:id="517"/>
      <w:r>
        <w:tab/>
      </w:r>
      <w:r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Pr="00A82AB5">
        <w:t>.</w:t>
      </w:r>
      <w:r w:rsidRPr="00A82AB5">
        <w:fldChar w:fldCharType="begin"/>
      </w:r>
      <w:r w:rsidRPr="00A82AB5">
        <w:instrText xml:space="preserve"> SEQ </w:instrText>
      </w:r>
      <w:r w:rsidRPr="00A82AB5">
        <w:instrText>方程式</w:instrText>
      </w:r>
      <w:r w:rsidRPr="00A82AB5">
        <w:instrText xml:space="preserve"> \* ARABIC \s 1 </w:instrText>
      </w:r>
      <w:r w:rsidRPr="00A82AB5">
        <w:fldChar w:fldCharType="separate"/>
      </w:r>
      <w:r w:rsidR="00E8689E">
        <w:rPr>
          <w:noProof/>
        </w:rPr>
        <w:t>25</w:t>
      </w:r>
      <w:r w:rsidRPr="00A82AB5">
        <w:fldChar w:fldCharType="end"/>
      </w:r>
      <w:r w:rsidRPr="00A82AB5">
        <w:t>)</w:t>
      </w:r>
    </w:p>
    <w:p w14:paraId="4CF2D5AF" w14:textId="013C1B41" w:rsidR="008A3074" w:rsidRDefault="00CE432D" w:rsidP="00C05527">
      <w:pPr>
        <w:pStyle w:val="Style1"/>
        <w:tabs>
          <w:tab w:val="center" w:pos="4320"/>
          <w:tab w:val="right" w:pos="8640"/>
        </w:tabs>
      </w:pPr>
      <w:proofErr w:type="gramStart"/>
      <w:r>
        <w:t>where</w:t>
      </w:r>
      <w:proofErr w:type="gramEnd"/>
      <w:r>
        <w:t xml:space="preserve"> </w:t>
      </w:r>
      <w:proofErr w:type="spellStart"/>
      <w:r w:rsidRPr="001A76E2">
        <w:rPr>
          <w:i/>
        </w:rPr>
        <w:t>z</w:t>
      </w:r>
      <w:r w:rsidR="003C3445" w:rsidRPr="003C3445">
        <w:rPr>
          <w:i/>
          <w:vertAlign w:val="subscript"/>
        </w:rPr>
        <w:t>k</w:t>
      </w:r>
      <w:proofErr w:type="spellEnd"/>
      <w:r>
        <w:t xml:space="preserve"> is the effective measurement</w:t>
      </w:r>
      <w:r w:rsidR="00BB1CA0">
        <w:t xml:space="preserve"> as defined in TWOSTEP </w:t>
      </w:r>
      <w:r w:rsidR="00BB1CA0">
        <w:rPr>
          <w:rFonts w:hint="eastAsia"/>
        </w:rPr>
        <w:t>a</w:t>
      </w:r>
      <w:r w:rsidR="00BB1CA0">
        <w:t>lgorithm</w:t>
      </w:r>
      <w:r>
        <w:t xml:space="preserve">, </w:t>
      </w:r>
      <w:proofErr w:type="spellStart"/>
      <w:r w:rsidRPr="00CE432D">
        <w:rPr>
          <w:i/>
        </w:rPr>
        <w:t>w</w:t>
      </w:r>
      <w:r w:rsidRPr="00CE432D">
        <w:rPr>
          <w:i/>
          <w:vertAlign w:val="subscript"/>
        </w:rPr>
        <w:t>k</w:t>
      </w:r>
      <w:proofErr w:type="spellEnd"/>
      <w:r>
        <w:t xml:space="preserve"> and </w:t>
      </w:r>
      <w:proofErr w:type="spellStart"/>
      <w:r w:rsidRPr="00CE432D">
        <w:rPr>
          <w:i/>
        </w:rPr>
        <w:t>v</w:t>
      </w:r>
      <w:r w:rsidRPr="00CE432D">
        <w:rPr>
          <w:i/>
          <w:vertAlign w:val="subscript"/>
        </w:rPr>
        <w:t>k</w:t>
      </w:r>
      <w:proofErr w:type="spellEnd"/>
      <w:r>
        <w:t xml:space="preserve"> are the system and measurement noise respectively. </w:t>
      </w:r>
      <w:r w:rsidR="00BB1CA0">
        <w:t xml:space="preserve">Here, the calibrated parameters </w:t>
      </w:r>
      <w:proofErr w:type="gramStart"/>
      <w:r w:rsidR="00BB1CA0">
        <w:t xml:space="preserve">is </w:t>
      </w:r>
      <w:r w:rsidR="00B7434F">
        <w:t>conducted</w:t>
      </w:r>
      <w:proofErr w:type="gramEnd"/>
      <w:r w:rsidR="00BB1CA0">
        <w:t xml:space="preserve"> as a constant vector during the </w:t>
      </w:r>
      <w:r w:rsidR="00FE5A93">
        <w:t>state</w:t>
      </w:r>
      <w:r w:rsidR="00BB1CA0">
        <w:t xml:space="preserve"> propagation</w:t>
      </w:r>
      <w:r w:rsidR="00EB3339">
        <w:t>.</w:t>
      </w:r>
      <w:r w:rsidR="00D4271E">
        <w:t xml:space="preserve"> </w:t>
      </w:r>
      <w:r w:rsidR="003C3445">
        <w:t xml:space="preserve">Later, </w:t>
      </w:r>
      <w:r w:rsidR="00EB3339">
        <w:t>with the system and measurement model</w:t>
      </w:r>
      <w:r w:rsidR="00E17982">
        <w:t xml:space="preserve"> defined</w:t>
      </w:r>
      <w:r w:rsidR="00EB3339">
        <w:t xml:space="preserve"> above, typical </w:t>
      </w:r>
      <w:r w:rsidR="00CA057A">
        <w:t>e</w:t>
      </w:r>
      <w:r w:rsidR="00EB3339">
        <w:t>xtended Kalman filter</w:t>
      </w:r>
      <w:r w:rsidR="009E03A2">
        <w:t xml:space="preserve"> (EKF)</w:t>
      </w:r>
      <w:r w:rsidR="00EB3339">
        <w:t xml:space="preserve"> </w:t>
      </w:r>
      <w:proofErr w:type="gramStart"/>
      <w:r w:rsidR="00EB3339">
        <w:t>can be applied</w:t>
      </w:r>
      <w:proofErr w:type="gramEnd"/>
      <w:r w:rsidR="00EB3339">
        <w:t xml:space="preserve"> to</w:t>
      </w:r>
      <w:r w:rsidR="009E03A2">
        <w:t xml:space="preserve"> iteratively</w:t>
      </w:r>
      <w:r w:rsidR="00EB3339">
        <w:t xml:space="preserve"> correct the calibrated parameters </w:t>
      </w:r>
      <w:r w:rsidR="009E03A2">
        <w:t>during</w:t>
      </w:r>
      <w:r w:rsidR="00EB3339">
        <w:t xml:space="preserve"> the measurement update</w:t>
      </w:r>
      <w:r w:rsidR="009E03A2">
        <w:t xml:space="preserve"> stage.</w:t>
      </w:r>
      <w:r w:rsidR="00CA590D">
        <w:rPr>
          <w:rFonts w:hint="eastAsia"/>
        </w:rPr>
        <w:t xml:space="preserve"> </w:t>
      </w:r>
      <w:r w:rsidR="009E03A2">
        <w:t>Further definition of the measurement matrix</w:t>
      </w:r>
      <w:r w:rsidR="00E17982">
        <w:t xml:space="preserve">, </w:t>
      </w:r>
      <w:r w:rsidR="009E03A2">
        <w:t>EKF equations</w:t>
      </w:r>
      <w:r w:rsidR="00CA057A">
        <w:t xml:space="preserve"> and extended application with unscented Kalman filter</w:t>
      </w:r>
      <w:r w:rsidR="00CB227D">
        <w:t xml:space="preserve"> (UKF)</w:t>
      </w:r>
      <w:r w:rsidR="002430C1">
        <w:t xml:space="preserve"> </w:t>
      </w:r>
      <w:proofErr w:type="gramStart"/>
      <w:r w:rsidR="002430C1">
        <w:t>can be found</w:t>
      </w:r>
      <w:proofErr w:type="gramEnd"/>
      <w:r w:rsidR="002430C1">
        <w:t xml:space="preserve"> in</w:t>
      </w:r>
      <w:r w:rsidR="009E03A2">
        <w:t xml:space="preserve"> </w:t>
      </w:r>
      <w:r w:rsidR="009E03A2">
        <w:fldChar w:fldCharType="begin"/>
      </w:r>
      <w:r w:rsidR="009E03A2">
        <w:instrText xml:space="preserve"> REF _Ref514967807 \h </w:instrText>
      </w:r>
      <w:r w:rsidR="009E03A2">
        <w:fldChar w:fldCharType="separate"/>
      </w:r>
      <w:r w:rsidR="00E8689E" w:rsidRPr="003D50B3">
        <w:t>[</w:t>
      </w:r>
      <w:r w:rsidR="00E8689E">
        <w:rPr>
          <w:noProof/>
        </w:rPr>
        <w:t>26</w:t>
      </w:r>
      <w:r w:rsidR="009E03A2">
        <w:fldChar w:fldCharType="end"/>
      </w:r>
      <w:r w:rsidR="009E03A2">
        <w:t>]</w:t>
      </w:r>
      <w:r w:rsidR="00E17982">
        <w:t>.</w:t>
      </w:r>
      <w:r w:rsidR="00CA590D">
        <w:t xml:space="preserve"> </w:t>
      </w:r>
      <w:r w:rsidR="00CB227D">
        <w:t>This algorithm provide</w:t>
      </w:r>
      <w:r w:rsidR="00C05527">
        <w:t>s</w:t>
      </w:r>
      <w:r w:rsidR="00CB227D">
        <w:t xml:space="preserve"> the possibility for real-time </w:t>
      </w:r>
      <w:r w:rsidR="00E7416D">
        <w:t xml:space="preserve">in-orbit </w:t>
      </w:r>
      <w:r w:rsidR="00CB227D">
        <w:t xml:space="preserve">magnetometer </w:t>
      </w:r>
      <w:r w:rsidR="00E7416D">
        <w:t xml:space="preserve">calibration, and </w:t>
      </w:r>
      <w:proofErr w:type="gramStart"/>
      <w:r w:rsidR="00E7416D">
        <w:t>can be further combined</w:t>
      </w:r>
      <w:proofErr w:type="gramEnd"/>
      <w:r w:rsidR="00E7416D">
        <w:t xml:space="preserve"> with other state determination </w:t>
      </w:r>
      <w:r w:rsidR="00E7416D">
        <w:fldChar w:fldCharType="begin"/>
      </w:r>
      <w:r w:rsidR="00E7416D">
        <w:instrText xml:space="preserve"> REF _Ref515028884 \h </w:instrText>
      </w:r>
      <w:r w:rsidR="00E7416D">
        <w:fldChar w:fldCharType="separate"/>
      </w:r>
      <w:r w:rsidR="00E8689E" w:rsidRPr="003D50B3">
        <w:t>[</w:t>
      </w:r>
      <w:r w:rsidR="00E8689E">
        <w:rPr>
          <w:noProof/>
        </w:rPr>
        <w:t>28</w:t>
      </w:r>
      <w:r w:rsidR="00E7416D">
        <w:fldChar w:fldCharType="end"/>
      </w:r>
      <w:r w:rsidR="00E7416D">
        <w:t xml:space="preserve">]. </w:t>
      </w:r>
      <w:r w:rsidR="00CB227D">
        <w:t xml:space="preserve">Moreover, </w:t>
      </w:r>
      <w:r w:rsidR="008F1A92">
        <w:t>an</w:t>
      </w:r>
      <w:r w:rsidR="00297F01">
        <w:t xml:space="preserve"> advantage of</w:t>
      </w:r>
      <w:r w:rsidR="00CB227D">
        <w:t xml:space="preserve"> EKF</w:t>
      </w:r>
      <w:r w:rsidR="00323363">
        <w:t>-</w:t>
      </w:r>
      <w:r w:rsidR="00CB227D">
        <w:t xml:space="preserve"> and UKF</w:t>
      </w:r>
      <w:r w:rsidR="00323363">
        <w:t>-</w:t>
      </w:r>
      <w:r w:rsidR="00CB227D">
        <w:t xml:space="preserve">based calibration is </w:t>
      </w:r>
      <w:r w:rsidR="008F1A92">
        <w:t xml:space="preserve">that the calibrated parameters, </w:t>
      </w:r>
      <w:r w:rsidR="008F1A92" w:rsidRPr="00470C85">
        <w:rPr>
          <w:b/>
          <w:i/>
        </w:rPr>
        <w:t>P</w:t>
      </w:r>
      <w:r w:rsidR="008F1A92" w:rsidRPr="00470C85">
        <w:rPr>
          <w:i/>
          <w:vertAlign w:val="subscript"/>
        </w:rPr>
        <w:t>est</w:t>
      </w:r>
      <w:r w:rsidR="008F1A92">
        <w:t xml:space="preserve">, </w:t>
      </w:r>
      <w:proofErr w:type="gramStart"/>
      <w:r w:rsidR="008F1A92">
        <w:t>can be computed</w:t>
      </w:r>
      <w:proofErr w:type="gramEnd"/>
      <w:r w:rsidR="008F1A92">
        <w:t xml:space="preserve"> directly without a conversion from the intermediate variables.</w:t>
      </w:r>
    </w:p>
    <w:p w14:paraId="298B8161" w14:textId="17FE86EF" w:rsidR="00792C33" w:rsidRDefault="00792C33" w:rsidP="00A43667">
      <w:pPr>
        <w:pStyle w:val="3"/>
        <w:tabs>
          <w:tab w:val="clear" w:pos="3404"/>
          <w:tab w:val="num" w:pos="2835"/>
        </w:tabs>
      </w:pPr>
      <w:bookmarkStart w:id="518" w:name="_Toc3740996"/>
      <w:bookmarkStart w:id="519" w:name="_Toc5461467"/>
      <w:r>
        <w:lastRenderedPageBreak/>
        <w:t>Particle Swarm Optimization</w:t>
      </w:r>
      <w:bookmarkEnd w:id="518"/>
      <w:bookmarkEnd w:id="519"/>
    </w:p>
    <w:p w14:paraId="75FC9C7A" w14:textId="1A11D7FE" w:rsidR="008C379D" w:rsidRDefault="00F361B2" w:rsidP="00792C33">
      <w:pPr>
        <w:pStyle w:val="Style1"/>
        <w:ind w:firstLine="480"/>
      </w:pPr>
      <w:r>
        <w:t>In addition to the gradient-method-based calibration</w:t>
      </w:r>
      <w:r w:rsidR="00015752">
        <w:t xml:space="preserve"> mentioned above</w:t>
      </w:r>
      <w:r>
        <w:t xml:space="preserve">, the implementation of </w:t>
      </w:r>
      <w:r w:rsidR="00A32595">
        <w:t>particle swarm optimization (PSO) for the</w:t>
      </w:r>
      <w:r>
        <w:t xml:space="preserve"> magnetometer calibration has been widely proposed</w:t>
      </w:r>
      <w:r w:rsidR="00B6248A">
        <w:t xml:space="preserve"> </w:t>
      </w:r>
      <w:r w:rsidR="00B6248A">
        <w:fldChar w:fldCharType="begin"/>
      </w:r>
      <w:r w:rsidR="00B6248A">
        <w:instrText xml:space="preserve"> REF _Ref515031270 \h </w:instrText>
      </w:r>
      <w:r w:rsidR="00B6248A">
        <w:fldChar w:fldCharType="separate"/>
      </w:r>
      <w:r w:rsidR="00E8689E" w:rsidRPr="003D50B3">
        <w:t>[</w:t>
      </w:r>
      <w:r w:rsidR="00E8689E">
        <w:rPr>
          <w:noProof/>
        </w:rPr>
        <w:t>18</w:t>
      </w:r>
      <w:r w:rsidR="00B6248A">
        <w:fldChar w:fldCharType="end"/>
      </w:r>
      <w:proofErr w:type="gramStart"/>
      <w:r w:rsidR="00B6248A">
        <w:t>]</w:t>
      </w:r>
      <w:proofErr w:type="gramEnd"/>
      <w:r w:rsidR="00B6248A">
        <w:fldChar w:fldCharType="begin"/>
      </w:r>
      <w:r w:rsidR="00B6248A">
        <w:instrText xml:space="preserve"> REF _Ref515031208 \h </w:instrText>
      </w:r>
      <w:r w:rsidR="00B6248A">
        <w:fldChar w:fldCharType="separate"/>
      </w:r>
      <w:r w:rsidR="00E8689E" w:rsidRPr="003D50B3">
        <w:t>[</w:t>
      </w:r>
      <w:r w:rsidR="00E8689E">
        <w:rPr>
          <w:noProof/>
        </w:rPr>
        <w:t>29</w:t>
      </w:r>
      <w:r w:rsidR="00B6248A">
        <w:fldChar w:fldCharType="end"/>
      </w:r>
      <w:r w:rsidR="00B6248A">
        <w:t>]</w:t>
      </w:r>
      <w:r w:rsidR="00B6248A">
        <w:fldChar w:fldCharType="begin"/>
      </w:r>
      <w:r w:rsidR="00B6248A">
        <w:instrText xml:space="preserve"> REF _Ref515031209 \h </w:instrText>
      </w:r>
      <w:r w:rsidR="00B6248A">
        <w:fldChar w:fldCharType="separate"/>
      </w:r>
      <w:r w:rsidR="00E8689E" w:rsidRPr="003D50B3">
        <w:t>[</w:t>
      </w:r>
      <w:r w:rsidR="00E8689E">
        <w:rPr>
          <w:noProof/>
        </w:rPr>
        <w:t>30</w:t>
      </w:r>
      <w:r w:rsidR="00B6248A">
        <w:fldChar w:fldCharType="end"/>
      </w:r>
      <w:r w:rsidR="00B6248A">
        <w:t>]</w:t>
      </w:r>
      <w:r>
        <w:t>. It has</w:t>
      </w:r>
      <w:r w:rsidR="004C129C">
        <w:t xml:space="preserve"> been</w:t>
      </w:r>
      <w:r>
        <w:t xml:space="preserve"> demonstrated </w:t>
      </w:r>
      <w:r w:rsidR="00B6248A">
        <w:t>th</w:t>
      </w:r>
      <w:r w:rsidR="008324CA">
        <w:t>e</w:t>
      </w:r>
      <w:r>
        <w:t xml:space="preserve"> features of fast realization and being insensitive to the initial estimate. Owing to the property of stochastic initialization and the behavior of swarm </w:t>
      </w:r>
      <w:bookmarkStart w:id="520" w:name="OLE_LINK1215"/>
      <w:bookmarkStart w:id="521" w:name="OLE_LINK1219"/>
      <w:r>
        <w:t>intelligence</w:t>
      </w:r>
      <w:bookmarkEnd w:id="520"/>
      <w:bookmarkEnd w:id="521"/>
      <w:r>
        <w:t>, P</w:t>
      </w:r>
      <w:r w:rsidR="002B6E0E">
        <w:t>SO-based calibration shows</w:t>
      </w:r>
      <w:r w:rsidR="00D414E6">
        <w:t xml:space="preserve"> the</w:t>
      </w:r>
      <w:r w:rsidR="002B6E0E">
        <w:t xml:space="preserve"> </w:t>
      </w:r>
      <w:r>
        <w:t xml:space="preserve">convergence-guaranteed capability for various nonlinear </w:t>
      </w:r>
      <w:r w:rsidR="00200104">
        <w:t>problems</w:t>
      </w:r>
      <w:r>
        <w:t xml:space="preserve"> with</w:t>
      </w:r>
      <w:r w:rsidR="002B6E0E">
        <w:t xml:space="preserve"> the</w:t>
      </w:r>
      <w:r>
        <w:t xml:space="preserve"> </w:t>
      </w:r>
      <w:r w:rsidR="002B6E0E">
        <w:t xml:space="preserve">flexible definition of </w:t>
      </w:r>
      <w:r>
        <w:t xml:space="preserve">cost function. Moreover, </w:t>
      </w:r>
      <w:r w:rsidR="000E18A1">
        <w:t xml:space="preserve">optimal </w:t>
      </w:r>
      <w:r>
        <w:t xml:space="preserve">calibrated parameters </w:t>
      </w:r>
      <w:proofErr w:type="gramStart"/>
      <w:r>
        <w:t>can</w:t>
      </w:r>
      <w:r w:rsidR="008C379D">
        <w:t xml:space="preserve"> also</w:t>
      </w:r>
      <w:r>
        <w:t xml:space="preserve"> be computed</w:t>
      </w:r>
      <w:proofErr w:type="gramEnd"/>
      <w:r>
        <w:t xml:space="preserve"> directly without conversion from the intermediate variables. </w:t>
      </w:r>
    </w:p>
    <w:p w14:paraId="441DA753" w14:textId="086B117E" w:rsidR="00A45F54" w:rsidRDefault="00D414E6" w:rsidP="00A45F54">
      <w:pPr>
        <w:pStyle w:val="Style1"/>
        <w:ind w:firstLine="480"/>
      </w:pPr>
      <w:r>
        <w:t>I</w:t>
      </w:r>
      <w:r w:rsidR="00F361B2">
        <w:t>n this thesis</w:t>
      </w:r>
      <w:r>
        <w:t>, with the advantages of high flexibility</w:t>
      </w:r>
      <w:r w:rsidR="00BF3CF8">
        <w:t xml:space="preserve"> of model definition</w:t>
      </w:r>
      <w:r>
        <w:t xml:space="preserve"> and</w:t>
      </w:r>
      <w:r w:rsidR="00A45F54">
        <w:t xml:space="preserve"> good</w:t>
      </w:r>
      <w:r>
        <w:t xml:space="preserve"> </w:t>
      </w:r>
      <w:r w:rsidR="00D1695E">
        <w:t>convergence ability</w:t>
      </w:r>
      <w:r w:rsidR="00F361B2">
        <w:t xml:space="preserve">, PSO-based algorithm </w:t>
      </w:r>
      <w:proofErr w:type="gramStart"/>
      <w:r w:rsidR="00F361B2">
        <w:t xml:space="preserve">is primarily </w:t>
      </w:r>
      <w:r w:rsidR="007F14F7">
        <w:t xml:space="preserve">utilized and extended to </w:t>
      </w:r>
      <w:r w:rsidR="00CC0553">
        <w:t>optimize</w:t>
      </w:r>
      <w:r w:rsidR="00F361B2">
        <w:t xml:space="preserve"> the </w:t>
      </w:r>
      <w:r>
        <w:t>12</w:t>
      </w:r>
      <w:r w:rsidR="00CC0553">
        <w:t xml:space="preserve"> calibrated </w:t>
      </w:r>
      <w:r>
        <w:t>parameters</w:t>
      </w:r>
      <w:r w:rsidR="00CC0553">
        <w:t xml:space="preserve"> with</w:t>
      </w:r>
      <w:r w:rsidR="00CC0553" w:rsidRPr="00CC0553">
        <w:t xml:space="preserve"> </w:t>
      </w:r>
      <w:r w:rsidR="00CC0553">
        <w:t>temperature-dependent calibration model</w:t>
      </w:r>
      <w:proofErr w:type="gramEnd"/>
      <w:r w:rsidR="00A45F54">
        <w:t xml:space="preserve">. </w:t>
      </w:r>
      <w:r w:rsidR="00A56942">
        <w:t>Therefore, t</w:t>
      </w:r>
      <w:r w:rsidR="00A45F54">
        <w:t xml:space="preserve">he detail of the PSO-based calibration </w:t>
      </w:r>
      <w:proofErr w:type="gramStart"/>
      <w:r w:rsidR="00A45F54">
        <w:t>will be prese</w:t>
      </w:r>
      <w:r w:rsidR="00F1049D">
        <w:t>nted</w:t>
      </w:r>
      <w:proofErr w:type="gramEnd"/>
      <w:r w:rsidR="00F1049D">
        <w:t xml:space="preserve"> in the following section</w:t>
      </w:r>
      <w:r w:rsidR="006937F8">
        <w:t>, further extension</w:t>
      </w:r>
      <w:r w:rsidR="00CC0553">
        <w:t>s</w:t>
      </w:r>
      <w:r w:rsidR="006937F8">
        <w:t xml:space="preserve"> of PSO-based </w:t>
      </w:r>
      <w:r w:rsidR="006C1710">
        <w:t>calibration can be found in</w:t>
      </w:r>
      <w:r w:rsidR="006937F8">
        <w:t xml:space="preserve"> </w:t>
      </w:r>
      <w:r w:rsidR="006937F8">
        <w:fldChar w:fldCharType="begin"/>
      </w:r>
      <w:r w:rsidR="006937F8">
        <w:instrText xml:space="preserve"> REF _Ref515031209 \h </w:instrText>
      </w:r>
      <w:r w:rsidR="006937F8">
        <w:fldChar w:fldCharType="separate"/>
      </w:r>
      <w:r w:rsidR="00E8689E" w:rsidRPr="003D50B3">
        <w:t>[</w:t>
      </w:r>
      <w:r w:rsidR="00E8689E">
        <w:rPr>
          <w:noProof/>
        </w:rPr>
        <w:t>30</w:t>
      </w:r>
      <w:r w:rsidR="006937F8">
        <w:fldChar w:fldCharType="end"/>
      </w:r>
      <w:r w:rsidR="006937F8">
        <w:t>]</w:t>
      </w:r>
    </w:p>
    <w:p w14:paraId="235113A4" w14:textId="784A28DA" w:rsidR="00A45F54" w:rsidRDefault="00A45F54" w:rsidP="00A45F54">
      <w:pPr>
        <w:pStyle w:val="2"/>
      </w:pPr>
      <w:bookmarkStart w:id="522" w:name="_Toc5461468"/>
      <w:bookmarkStart w:id="523" w:name="OLE_LINK234"/>
      <w:r>
        <w:t>PSO-Based Magnetometer Calibration</w:t>
      </w:r>
      <w:bookmarkEnd w:id="522"/>
    </w:p>
    <w:p w14:paraId="7FC47722" w14:textId="53349BA9" w:rsidR="006A56E9" w:rsidRPr="006A56E9" w:rsidRDefault="006A56E9" w:rsidP="006A56E9">
      <w:pPr>
        <w:pStyle w:val="Style1"/>
        <w:ind w:firstLine="480"/>
      </w:pPr>
      <w:r>
        <w:rPr>
          <w:rFonts w:hint="eastAsia"/>
        </w:rPr>
        <w:t>The</w:t>
      </w:r>
      <w:r>
        <w:t xml:space="preserve"> basic concept of PSO algorithm is to find a particle that perform the best fitness value among the swarm of particles. In addition, each particle will intend to search for a “position” with the better solution after moving through a distance, namely, integral of the “velocity”. More specifically, position of each particle represents a potential solution, while velocity reflect the tendency of moving to a better position in the solution space. To sum up, the process of a typical PSO-based </w:t>
      </w:r>
      <w:r w:rsidR="007E1277">
        <w:t>calibration</w:t>
      </w:r>
      <w:r>
        <w:t xml:space="preserve"> consists of three main parts, particles initialization, evaluation and update, which </w:t>
      </w:r>
      <w:proofErr w:type="gramStart"/>
      <w:r>
        <w:t>are described</w:t>
      </w:r>
      <w:proofErr w:type="gramEnd"/>
      <w:r>
        <w:t xml:space="preserve"> in following </w:t>
      </w:r>
      <w:r w:rsidR="00F1049D">
        <w:t>sections</w:t>
      </w:r>
      <w:r>
        <w:t>.</w:t>
      </w:r>
    </w:p>
    <w:p w14:paraId="7CAAD436" w14:textId="36F0D979" w:rsidR="00DA3462" w:rsidRDefault="00DA3462" w:rsidP="00A45F54">
      <w:pPr>
        <w:pStyle w:val="3"/>
      </w:pPr>
      <w:bookmarkStart w:id="524" w:name="_Toc3740998"/>
      <w:bookmarkStart w:id="525" w:name="_Toc5461469"/>
      <w:bookmarkStart w:id="526" w:name="OLE_LINK236"/>
      <w:bookmarkStart w:id="527" w:name="OLE_LINK242"/>
      <w:r>
        <w:lastRenderedPageBreak/>
        <w:t>Particles Initialization</w:t>
      </w:r>
      <w:bookmarkEnd w:id="524"/>
      <w:bookmarkEnd w:id="525"/>
    </w:p>
    <w:p w14:paraId="50D3C675" w14:textId="5FE5C62F" w:rsidR="006A56E9" w:rsidRDefault="006A56E9" w:rsidP="003035AD">
      <w:pPr>
        <w:pStyle w:val="Style1"/>
        <w:ind w:firstLine="480"/>
      </w:pPr>
      <w:r>
        <w:t>In the beginning, t</w:t>
      </w:r>
      <w:r>
        <w:rPr>
          <w:rFonts w:hint="eastAsia"/>
        </w:rPr>
        <w:t xml:space="preserve">he structure of particle swarm needs to </w:t>
      </w:r>
      <w:r w:rsidR="007E1277">
        <w:t xml:space="preserve">be defined, including the size of particle swarm </w:t>
      </w:r>
      <w:bookmarkStart w:id="528" w:name="OLE_LINK305"/>
      <w:bookmarkStart w:id="529" w:name="OLE_LINK310"/>
      <w:r w:rsidR="007E1277" w:rsidRPr="007E1277">
        <w:rPr>
          <w:i/>
        </w:rPr>
        <w:t>n</w:t>
      </w:r>
      <w:r w:rsidR="007E1277" w:rsidRPr="007E1277">
        <w:rPr>
          <w:i/>
          <w:vertAlign w:val="subscript"/>
        </w:rPr>
        <w:t>p</w:t>
      </w:r>
      <w:bookmarkEnd w:id="528"/>
      <w:bookmarkEnd w:id="529"/>
      <w:r w:rsidR="00493036">
        <w:t xml:space="preserve"> (the number of particles)</w:t>
      </w:r>
      <w:r w:rsidR="007E1277">
        <w:t xml:space="preserve"> and dimension of solution space </w:t>
      </w:r>
      <w:r w:rsidR="007E1277" w:rsidRPr="007E1277">
        <w:rPr>
          <w:i/>
        </w:rPr>
        <w:t>n</w:t>
      </w:r>
      <w:r w:rsidR="007E1277" w:rsidRPr="007E1277">
        <w:rPr>
          <w:i/>
          <w:vertAlign w:val="subscript"/>
        </w:rPr>
        <w:t>s</w:t>
      </w:r>
      <w:r w:rsidR="007E1277">
        <w:rPr>
          <w:i/>
          <w:vertAlign w:val="subscript"/>
        </w:rPr>
        <w:t xml:space="preserve"> </w:t>
      </w:r>
      <w:r w:rsidR="007E1277">
        <w:t>(length of calibrated parameters)</w:t>
      </w:r>
      <w:r w:rsidR="003035AD">
        <w:t>. Furthermore, the position an</w:t>
      </w:r>
      <w:r w:rsidR="00077970">
        <w:t xml:space="preserve">d velocity of each particle, </w:t>
      </w:r>
      <w:r w:rsidR="003035AD">
        <w:t xml:space="preserve">denoted as </w:t>
      </w:r>
      <w:r w:rsidR="003035AD" w:rsidRPr="00AC44A3">
        <w:rPr>
          <w:b/>
          <w:i/>
        </w:rPr>
        <w:t>P</w:t>
      </w:r>
      <w:r w:rsidR="003035AD" w:rsidRPr="00AC44A3">
        <w:rPr>
          <w:i/>
          <w:vertAlign w:val="subscript"/>
        </w:rPr>
        <w:t>i</w:t>
      </w:r>
      <w:r w:rsidR="003035AD" w:rsidRPr="00AC44A3">
        <w:rPr>
          <w:i/>
        </w:rPr>
        <w:t xml:space="preserve"> </w:t>
      </w:r>
      <w:r w:rsidR="003035AD">
        <w:t xml:space="preserve">and </w:t>
      </w:r>
      <w:proofErr w:type="gramStart"/>
      <w:r w:rsidR="003035AD" w:rsidRPr="00AC44A3">
        <w:rPr>
          <w:b/>
          <w:i/>
        </w:rPr>
        <w:t>V</w:t>
      </w:r>
      <w:r w:rsidR="003035AD" w:rsidRPr="00AC44A3">
        <w:rPr>
          <w:i/>
          <w:vertAlign w:val="subscript"/>
        </w:rPr>
        <w:t>i</w:t>
      </w:r>
      <w:proofErr w:type="gramEnd"/>
      <w:r w:rsidR="00077970">
        <w:t>, can</w:t>
      </w:r>
      <w:r w:rsidR="006A4AFA">
        <w:t xml:space="preserve"> then</w:t>
      </w:r>
      <w:r w:rsidR="00077970">
        <w:t xml:space="preserve"> be mathematically </w:t>
      </w:r>
      <w:r w:rsidR="00472639">
        <w:t>written</w:t>
      </w:r>
      <w:r w:rsidR="003035AD">
        <w:t xml:space="preserve"> as follow</w:t>
      </w:r>
      <w:r w:rsidR="00077970">
        <w:t>ing</w:t>
      </w:r>
      <w:r w:rsidR="003035AD">
        <w:t>.</w:t>
      </w:r>
    </w:p>
    <w:p w14:paraId="6562F3EE" w14:textId="59876FDD" w:rsidR="003035AD" w:rsidRDefault="003035AD" w:rsidP="003035AD">
      <w:pPr>
        <w:pStyle w:val="Style1"/>
        <w:tabs>
          <w:tab w:val="center" w:pos="4320"/>
          <w:tab w:val="right" w:pos="8640"/>
        </w:tabs>
      </w:pPr>
      <w:r>
        <w:tab/>
      </w:r>
      <w:bookmarkStart w:id="530" w:name="OLE_LINK1236"/>
      <w:bookmarkStart w:id="531" w:name="OLE_LINK311"/>
      <w:bookmarkStart w:id="532" w:name="OLE_LINK312"/>
      <w:r w:rsidR="005266CE" w:rsidRPr="005266CE">
        <w:rPr>
          <w:position w:val="-36"/>
        </w:rPr>
        <w:object w:dxaOrig="3220" w:dyaOrig="840" w14:anchorId="4987DBC2">
          <v:shape id="_x0000_i1072" type="#_x0000_t75" style="width:161pt;height:42pt" o:ole="">
            <v:imagedata r:id="rId104" o:title=""/>
          </v:shape>
          <o:OLEObject Type="Embed" ProgID="Equation.DSMT4" ShapeID="_x0000_i1072" DrawAspect="Content" ObjectID="_1616183989" r:id="rId105"/>
        </w:object>
      </w:r>
      <w:bookmarkEnd w:id="530"/>
      <w:r>
        <w:tab/>
      </w:r>
      <w:bookmarkEnd w:id="531"/>
      <w:bookmarkEnd w:id="532"/>
      <w:r w:rsidR="005F0595"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5F0595" w:rsidRPr="00A82AB5">
        <w:t>.</w:t>
      </w:r>
      <w:r w:rsidR="005F0595" w:rsidRPr="00A82AB5">
        <w:fldChar w:fldCharType="begin"/>
      </w:r>
      <w:r w:rsidR="005F0595" w:rsidRPr="00A82AB5">
        <w:instrText xml:space="preserve"> SEQ </w:instrText>
      </w:r>
      <w:r w:rsidR="005F0595" w:rsidRPr="00A82AB5">
        <w:instrText>方程式</w:instrText>
      </w:r>
      <w:r w:rsidR="005F0595" w:rsidRPr="00A82AB5">
        <w:instrText xml:space="preserve"> \* ARABIC \s 1 </w:instrText>
      </w:r>
      <w:r w:rsidR="005F0595" w:rsidRPr="00A82AB5">
        <w:fldChar w:fldCharType="separate"/>
      </w:r>
      <w:r w:rsidR="00E8689E">
        <w:rPr>
          <w:noProof/>
        </w:rPr>
        <w:t>26</w:t>
      </w:r>
      <w:r w:rsidR="005F0595" w:rsidRPr="00A82AB5">
        <w:fldChar w:fldCharType="end"/>
      </w:r>
      <w:r w:rsidR="005F0595" w:rsidRPr="00A82AB5">
        <w:t>)</w:t>
      </w:r>
    </w:p>
    <w:p w14:paraId="18479850" w14:textId="07B3AB91" w:rsidR="003035AD" w:rsidRDefault="003035AD" w:rsidP="003035AD">
      <w:pPr>
        <w:pStyle w:val="Style1"/>
        <w:tabs>
          <w:tab w:val="center" w:pos="4320"/>
          <w:tab w:val="right" w:pos="8640"/>
        </w:tabs>
      </w:pPr>
      <w:proofErr w:type="gramStart"/>
      <w:r>
        <w:t>where</w:t>
      </w:r>
      <w:proofErr w:type="gramEnd"/>
      <w:r>
        <w:t xml:space="preserve"> subscript “</w:t>
      </w:r>
      <w:proofErr w:type="spellStart"/>
      <w:r w:rsidRPr="00D27A1C">
        <w:rPr>
          <w:i/>
        </w:rPr>
        <w:t>i</w:t>
      </w:r>
      <w:proofErr w:type="spellEnd"/>
      <w:r>
        <w:t xml:space="preserve">” represents the index of each particle within the range of </w:t>
      </w:r>
      <w:r w:rsidRPr="007E1277">
        <w:rPr>
          <w:i/>
        </w:rPr>
        <w:t>n</w:t>
      </w:r>
      <w:r w:rsidRPr="007E1277">
        <w:rPr>
          <w:i/>
          <w:vertAlign w:val="subscript"/>
        </w:rPr>
        <w:t>p</w:t>
      </w:r>
      <w:r>
        <w:t xml:space="preserve">, while </w:t>
      </w:r>
      <w:r w:rsidRPr="003035AD">
        <w:rPr>
          <w:i/>
        </w:rPr>
        <w:t>k</w:t>
      </w:r>
      <w:r>
        <w:t xml:space="preserve"> represents the number of iteration. </w:t>
      </w:r>
      <w:r w:rsidR="00230927">
        <w:t>With the initial estimate of calibrated parameters, t</w:t>
      </w:r>
      <w:r>
        <w:t xml:space="preserve">he boundary of solution space </w:t>
      </w:r>
      <w:proofErr w:type="gramStart"/>
      <w:r>
        <w:t>can also be defined</w:t>
      </w:r>
      <w:proofErr w:type="gramEnd"/>
      <w:r>
        <w:t xml:space="preserve"> to adequately constrain the searching range</w:t>
      </w:r>
      <w:r>
        <w:rPr>
          <w:rFonts w:hint="eastAsia"/>
        </w:rPr>
        <w:t xml:space="preserve"> in the solution space</w:t>
      </w:r>
      <w:r>
        <w:t xml:space="preserve">. Therefore, </w:t>
      </w:r>
      <w:r w:rsidR="00FF55EF">
        <w:t xml:space="preserve">the initial position and initial velocity for each particle </w:t>
      </w:r>
      <w:proofErr w:type="gramStart"/>
      <w:r w:rsidR="00FF55EF">
        <w:t>can be generated</w:t>
      </w:r>
      <w:proofErr w:type="gramEnd"/>
      <w:r w:rsidR="00FF55EF">
        <w:t xml:space="preserve"> randomly </w:t>
      </w:r>
      <w:r w:rsidR="00D27A1C">
        <w:t xml:space="preserve">with the function </w:t>
      </w:r>
      <w:r w:rsidR="00292E4C">
        <w:t xml:space="preserve">in Eq. </w:t>
      </w:r>
      <w:r w:rsidR="00504D67">
        <w:t>(</w:t>
      </w:r>
      <w:r w:rsidR="00292E4C">
        <w:t>3.27</w:t>
      </w:r>
      <w:r w:rsidR="00504D67">
        <w:t>)</w:t>
      </w:r>
      <w:r w:rsidR="00292E4C">
        <w:t>.</w:t>
      </w:r>
    </w:p>
    <w:p w14:paraId="051D605D" w14:textId="72B25E88" w:rsidR="00FF55EF" w:rsidRDefault="00FF55EF" w:rsidP="003035AD">
      <w:pPr>
        <w:pStyle w:val="Style1"/>
        <w:tabs>
          <w:tab w:val="center" w:pos="4320"/>
          <w:tab w:val="right" w:pos="8640"/>
        </w:tabs>
      </w:pPr>
      <w:r>
        <w:tab/>
      </w:r>
      <w:bookmarkStart w:id="533" w:name="OLE_LINK1237"/>
      <w:bookmarkStart w:id="534" w:name="OLE_LINK1238"/>
      <w:bookmarkStart w:id="535" w:name="OLE_LINK313"/>
      <w:bookmarkStart w:id="536" w:name="OLE_LINK314"/>
      <w:r w:rsidR="005266CE" w:rsidRPr="005266CE">
        <w:rPr>
          <w:position w:val="-30"/>
        </w:rPr>
        <w:object w:dxaOrig="3820" w:dyaOrig="720" w14:anchorId="7A2B2363">
          <v:shape id="_x0000_i1073" type="#_x0000_t75" style="width:191.5pt;height:36.5pt" o:ole="">
            <v:imagedata r:id="rId106" o:title=""/>
          </v:shape>
          <o:OLEObject Type="Embed" ProgID="Equation.DSMT4" ShapeID="_x0000_i1073" DrawAspect="Content" ObjectID="_1616183990" r:id="rId107"/>
        </w:object>
      </w:r>
      <w:bookmarkEnd w:id="533"/>
      <w:bookmarkEnd w:id="534"/>
      <w:r>
        <w:tab/>
      </w:r>
      <w:r w:rsidR="005F0595"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5F0595" w:rsidRPr="00A82AB5">
        <w:t>.</w:t>
      </w:r>
      <w:r w:rsidR="005F0595" w:rsidRPr="00A82AB5">
        <w:fldChar w:fldCharType="begin"/>
      </w:r>
      <w:r w:rsidR="005F0595" w:rsidRPr="00A82AB5">
        <w:instrText xml:space="preserve"> SEQ </w:instrText>
      </w:r>
      <w:r w:rsidR="005F0595" w:rsidRPr="00A82AB5">
        <w:instrText>方程式</w:instrText>
      </w:r>
      <w:r w:rsidR="005F0595" w:rsidRPr="00A82AB5">
        <w:instrText xml:space="preserve"> \* ARABIC \s 1 </w:instrText>
      </w:r>
      <w:r w:rsidR="005F0595" w:rsidRPr="00A82AB5">
        <w:fldChar w:fldCharType="separate"/>
      </w:r>
      <w:r w:rsidR="00E8689E">
        <w:rPr>
          <w:noProof/>
        </w:rPr>
        <w:t>27</w:t>
      </w:r>
      <w:r w:rsidR="005F0595" w:rsidRPr="00A82AB5">
        <w:fldChar w:fldCharType="end"/>
      </w:r>
      <w:r w:rsidR="005F0595" w:rsidRPr="00A82AB5">
        <w:t>)</w:t>
      </w:r>
    </w:p>
    <w:bookmarkEnd w:id="535"/>
    <w:bookmarkEnd w:id="536"/>
    <w:p w14:paraId="1D0643FA" w14:textId="7628158F" w:rsidR="00FF55EF" w:rsidRDefault="00FF55EF" w:rsidP="003035AD">
      <w:pPr>
        <w:pStyle w:val="Style1"/>
        <w:tabs>
          <w:tab w:val="center" w:pos="4320"/>
          <w:tab w:val="right" w:pos="8640"/>
        </w:tabs>
      </w:pPr>
      <w:proofErr w:type="gramStart"/>
      <w:r>
        <w:t>where</w:t>
      </w:r>
      <w:proofErr w:type="gramEnd"/>
    </w:p>
    <w:p w14:paraId="2510E635" w14:textId="242B7EEF" w:rsidR="00FF55EF" w:rsidRDefault="00FF55EF" w:rsidP="003035AD">
      <w:pPr>
        <w:pStyle w:val="Style1"/>
        <w:tabs>
          <w:tab w:val="center" w:pos="4320"/>
          <w:tab w:val="right" w:pos="8640"/>
        </w:tabs>
      </w:pPr>
      <w:r>
        <w:tab/>
      </w:r>
      <w:bookmarkStart w:id="537" w:name="OLE_LINK1239"/>
      <w:r w:rsidR="009758D1" w:rsidRPr="005266CE">
        <w:rPr>
          <w:position w:val="-30"/>
        </w:rPr>
        <w:object w:dxaOrig="2000" w:dyaOrig="680" w14:anchorId="56A56ABA">
          <v:shape id="_x0000_i1074" type="#_x0000_t75" style="width:101pt;height:34.5pt" o:ole="">
            <v:imagedata r:id="rId108" o:title=""/>
          </v:shape>
          <o:OLEObject Type="Embed" ProgID="Equation.DSMT4" ShapeID="_x0000_i1074" DrawAspect="Content" ObjectID="_1616183991" r:id="rId109"/>
        </w:object>
      </w:r>
      <w:bookmarkEnd w:id="537"/>
      <w:r>
        <w:tab/>
      </w:r>
      <w:r w:rsidR="005F0595"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5F0595" w:rsidRPr="00A82AB5">
        <w:t>.</w:t>
      </w:r>
      <w:r w:rsidR="005F0595" w:rsidRPr="00A82AB5">
        <w:fldChar w:fldCharType="begin"/>
      </w:r>
      <w:r w:rsidR="005F0595" w:rsidRPr="00A82AB5">
        <w:instrText xml:space="preserve"> SEQ </w:instrText>
      </w:r>
      <w:r w:rsidR="005F0595" w:rsidRPr="00A82AB5">
        <w:instrText>方程式</w:instrText>
      </w:r>
      <w:r w:rsidR="005F0595" w:rsidRPr="00A82AB5">
        <w:instrText xml:space="preserve"> \* ARABIC \s 1 </w:instrText>
      </w:r>
      <w:r w:rsidR="005F0595" w:rsidRPr="00A82AB5">
        <w:fldChar w:fldCharType="separate"/>
      </w:r>
      <w:r w:rsidR="00E8689E">
        <w:rPr>
          <w:noProof/>
        </w:rPr>
        <w:t>28</w:t>
      </w:r>
      <w:r w:rsidR="005F0595" w:rsidRPr="00A82AB5">
        <w:fldChar w:fldCharType="end"/>
      </w:r>
      <w:r w:rsidR="005F0595" w:rsidRPr="00A82AB5">
        <w:t>)</w:t>
      </w:r>
    </w:p>
    <w:p w14:paraId="5767CC4B" w14:textId="0438E441" w:rsidR="00451619" w:rsidRDefault="0080544F" w:rsidP="003035AD">
      <w:pPr>
        <w:pStyle w:val="Style1"/>
        <w:tabs>
          <w:tab w:val="center" w:pos="4320"/>
          <w:tab w:val="right" w:pos="8640"/>
        </w:tabs>
      </w:pPr>
      <w:proofErr w:type="gramStart"/>
      <w:r>
        <w:t>where</w:t>
      </w:r>
      <w:proofErr w:type="gramEnd"/>
      <w:r>
        <w:t xml:space="preserve"> rand(0,1) represents a uniformly distributed random number in the range of 0 and 1. Therefore,</w:t>
      </w:r>
      <w:r>
        <w:tab/>
        <w:t xml:space="preserve"> p</w:t>
      </w:r>
      <w:r w:rsidR="00451619">
        <w:t xml:space="preserve">articles </w:t>
      </w:r>
      <w:proofErr w:type="gramStart"/>
      <w:r w:rsidR="00451619">
        <w:t>are uniformly distributed</w:t>
      </w:r>
      <w:proofErr w:type="gramEnd"/>
      <w:r w:rsidR="00451619">
        <w:t xml:space="preserve"> on </w:t>
      </w:r>
      <w:r w:rsidR="00214E6E">
        <w:t xml:space="preserve">the </w:t>
      </w:r>
      <w:r w:rsidR="00451619">
        <w:t xml:space="preserve">positions within the pre-defined boundary. Here, </w:t>
      </w:r>
      <w:proofErr w:type="spellStart"/>
      <w:r w:rsidR="00451619" w:rsidRPr="009758D1">
        <w:rPr>
          <w:i/>
        </w:rPr>
        <w:t>V</w:t>
      </w:r>
      <w:r w:rsidR="00451619">
        <w:rPr>
          <w:vertAlign w:val="subscript"/>
        </w:rPr>
        <w:t>lim</w:t>
      </w:r>
      <w:proofErr w:type="spellEnd"/>
      <w:r w:rsidR="00451619">
        <w:t xml:space="preserve"> gives the flexibility to adjust the precision of searching distance during each iteration. Be aware that </w:t>
      </w:r>
      <w:r w:rsidR="0032485C">
        <w:t>the two directions of velocity</w:t>
      </w:r>
      <w:r w:rsidR="005001C6">
        <w:t xml:space="preserve"> (positive and negative </w:t>
      </w:r>
      <w:r w:rsidR="0004324B">
        <w:t>velocity</w:t>
      </w:r>
      <w:r w:rsidR="005001C6">
        <w:t>)</w:t>
      </w:r>
      <w:r w:rsidR="0032485C">
        <w:t xml:space="preserve"> allow better positions to </w:t>
      </w:r>
      <w:proofErr w:type="gramStart"/>
      <w:r w:rsidR="0032485C">
        <w:t>be explored</w:t>
      </w:r>
      <w:proofErr w:type="gramEnd"/>
      <w:r w:rsidR="0032485C">
        <w:t xml:space="preserve"> outside the range of initial boundary.</w:t>
      </w:r>
    </w:p>
    <w:p w14:paraId="424FDF6A" w14:textId="69414673" w:rsidR="00050431" w:rsidRDefault="00050431" w:rsidP="003035AD">
      <w:pPr>
        <w:pStyle w:val="Style1"/>
        <w:tabs>
          <w:tab w:val="center" w:pos="4320"/>
          <w:tab w:val="right" w:pos="8640"/>
        </w:tabs>
      </w:pPr>
    </w:p>
    <w:p w14:paraId="08388F4F" w14:textId="190ACB62" w:rsidR="00050431" w:rsidRDefault="00050431" w:rsidP="003035AD">
      <w:pPr>
        <w:pStyle w:val="Style1"/>
        <w:tabs>
          <w:tab w:val="center" w:pos="4320"/>
          <w:tab w:val="right" w:pos="8640"/>
        </w:tabs>
      </w:pPr>
    </w:p>
    <w:p w14:paraId="4E2934E2" w14:textId="77777777" w:rsidR="00050431" w:rsidRPr="00451619" w:rsidRDefault="00050431" w:rsidP="003035AD">
      <w:pPr>
        <w:pStyle w:val="Style1"/>
        <w:tabs>
          <w:tab w:val="center" w:pos="4320"/>
          <w:tab w:val="right" w:pos="8640"/>
        </w:tabs>
      </w:pPr>
    </w:p>
    <w:p w14:paraId="1DB02DD8" w14:textId="38C4BC7A" w:rsidR="00DA3462" w:rsidRDefault="00DA3462" w:rsidP="00A45F54">
      <w:pPr>
        <w:pStyle w:val="3"/>
      </w:pPr>
      <w:bookmarkStart w:id="538" w:name="_Toc3740999"/>
      <w:bookmarkStart w:id="539" w:name="_Toc5461470"/>
      <w:bookmarkStart w:id="540" w:name="OLE_LINK267"/>
      <w:bookmarkStart w:id="541" w:name="OLE_LINK268"/>
      <w:bookmarkEnd w:id="526"/>
      <w:bookmarkEnd w:id="527"/>
      <w:r>
        <w:lastRenderedPageBreak/>
        <w:t>Particles Evaluation</w:t>
      </w:r>
      <w:bookmarkEnd w:id="538"/>
      <w:bookmarkEnd w:id="539"/>
    </w:p>
    <w:p w14:paraId="6E7F6012" w14:textId="50BA13BE" w:rsidR="00DF789B" w:rsidRDefault="00DF789B" w:rsidP="00DF789B">
      <w:pPr>
        <w:pStyle w:val="Style1"/>
        <w:ind w:firstLine="480"/>
      </w:pPr>
      <w:r>
        <w:rPr>
          <w:rFonts w:hint="eastAsia"/>
        </w:rPr>
        <w:t xml:space="preserve">At this stage, the fitness </w:t>
      </w:r>
      <w:r>
        <w:t xml:space="preserve">values of each particle </w:t>
      </w:r>
      <w:proofErr w:type="gramStart"/>
      <w:r>
        <w:t>will be calculated</w:t>
      </w:r>
      <w:proofErr w:type="gramEnd"/>
      <w:r>
        <w:t xml:space="preserve"> according to the evaluation of objective function as below:</w:t>
      </w:r>
    </w:p>
    <w:p w14:paraId="420A071D" w14:textId="56571E8D" w:rsidR="00DF789B" w:rsidRDefault="00DF789B" w:rsidP="00DF789B">
      <w:pPr>
        <w:pStyle w:val="Style1"/>
        <w:tabs>
          <w:tab w:val="center" w:pos="4320"/>
          <w:tab w:val="right" w:pos="8640"/>
        </w:tabs>
      </w:pPr>
      <w:r>
        <w:tab/>
      </w:r>
      <w:bookmarkStart w:id="542" w:name="OLE_LINK1240"/>
      <w:bookmarkStart w:id="543" w:name="OLE_LINK1241"/>
      <w:bookmarkStart w:id="544" w:name="OLE_LINK315"/>
      <w:r w:rsidR="005266CE" w:rsidRPr="005266CE">
        <w:rPr>
          <w:position w:val="-68"/>
        </w:rPr>
        <w:object w:dxaOrig="3960" w:dyaOrig="1480" w14:anchorId="6D892980">
          <v:shape id="_x0000_i1075" type="#_x0000_t75" style="width:200pt;height:74.5pt" o:ole="">
            <v:imagedata r:id="rId110" o:title=""/>
          </v:shape>
          <o:OLEObject Type="Embed" ProgID="Equation.DSMT4" ShapeID="_x0000_i1075" DrawAspect="Content" ObjectID="_1616183992" r:id="rId111"/>
        </w:object>
      </w:r>
      <w:bookmarkEnd w:id="542"/>
      <w:bookmarkEnd w:id="543"/>
      <w:r>
        <w:tab/>
      </w:r>
      <w:bookmarkEnd w:id="544"/>
      <w:r w:rsidR="005F0595"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5F0595" w:rsidRPr="00A82AB5">
        <w:t>.</w:t>
      </w:r>
      <w:r w:rsidR="005F0595" w:rsidRPr="00A82AB5">
        <w:fldChar w:fldCharType="begin"/>
      </w:r>
      <w:r w:rsidR="005F0595" w:rsidRPr="00A82AB5">
        <w:instrText xml:space="preserve"> SEQ </w:instrText>
      </w:r>
      <w:r w:rsidR="005F0595" w:rsidRPr="00A82AB5">
        <w:instrText>方程式</w:instrText>
      </w:r>
      <w:r w:rsidR="005F0595" w:rsidRPr="00A82AB5">
        <w:instrText xml:space="preserve"> \* ARABIC \s 1 </w:instrText>
      </w:r>
      <w:r w:rsidR="005F0595" w:rsidRPr="00A82AB5">
        <w:fldChar w:fldCharType="separate"/>
      </w:r>
      <w:r w:rsidR="00E8689E">
        <w:rPr>
          <w:noProof/>
        </w:rPr>
        <w:t>29</w:t>
      </w:r>
      <w:r w:rsidR="005F0595" w:rsidRPr="00A82AB5">
        <w:fldChar w:fldCharType="end"/>
      </w:r>
      <w:r w:rsidR="005F0595" w:rsidRPr="00A82AB5">
        <w:t>)</w:t>
      </w:r>
    </w:p>
    <w:p w14:paraId="40055A6C" w14:textId="338E8E0A" w:rsidR="00B073C2" w:rsidRDefault="00DF789B" w:rsidP="00DF789B">
      <w:pPr>
        <w:pStyle w:val="Style1"/>
      </w:pPr>
      <w:proofErr w:type="gramStart"/>
      <w:r>
        <w:t>where</w:t>
      </w:r>
      <w:proofErr w:type="gramEnd"/>
      <w:r>
        <w:t xml:space="preserve"> the subscript “</w:t>
      </w:r>
      <w:r w:rsidRPr="00CC3A2C">
        <w:rPr>
          <w:i/>
        </w:rPr>
        <w:t>j</w:t>
      </w:r>
      <w:r>
        <w:t>” represents the index of each measurement and ind</w:t>
      </w:r>
      <w:r w:rsidR="00983B5C">
        <w:t xml:space="preserve">ex of corresponding geomagnetic-reference vector from IGRF model, which is within the range of </w:t>
      </w:r>
      <w:r w:rsidR="00983B5C" w:rsidRPr="001E6F23">
        <w:rPr>
          <w:i/>
        </w:rPr>
        <w:t>m</w:t>
      </w:r>
      <w:r w:rsidR="001E6F23">
        <w:t xml:space="preserve"> (total number of measurements). Here, PSO-based calibration provides the flexibility for the various representations of error </w:t>
      </w:r>
      <w:r w:rsidR="00CC3A2C">
        <w:t>and</w:t>
      </w:r>
      <w:r w:rsidR="001E6F23">
        <w:t xml:space="preserve"> interested fitness function</w:t>
      </w:r>
      <w:r w:rsidR="005B76F2">
        <w:t>s</w:t>
      </w:r>
      <w:r w:rsidR="001E6F23">
        <w:t xml:space="preserve">. In this thesis, root mean square (RMS) error </w:t>
      </w:r>
      <w:proofErr w:type="gramStart"/>
      <w:r w:rsidR="001E6F23">
        <w:t>is considered</w:t>
      </w:r>
      <w:proofErr w:type="gramEnd"/>
      <w:r w:rsidR="001E6F23">
        <w:t xml:space="preserve"> as the evaluation criteria to be minimized. </w:t>
      </w:r>
    </w:p>
    <w:p w14:paraId="5E0FD616" w14:textId="5DF2A088" w:rsidR="00DF789B" w:rsidRPr="001E6F23" w:rsidRDefault="001E6F23" w:rsidP="00B073C2">
      <w:pPr>
        <w:pStyle w:val="Style1"/>
        <w:ind w:firstLine="480"/>
      </w:pPr>
      <w:r>
        <w:t xml:space="preserve">Later, the position of particle with the best fitness value among all particles is selected and denoted as </w:t>
      </w:r>
      <w:bookmarkStart w:id="545" w:name="OLE_LINK316"/>
      <w:bookmarkStart w:id="546" w:name="OLE_LINK317"/>
      <w:bookmarkStart w:id="547" w:name="OLE_LINK318"/>
      <w:bookmarkStart w:id="548" w:name="OLE_LINK321"/>
      <w:bookmarkStart w:id="549" w:name="OLE_LINK535"/>
      <w:proofErr w:type="spellStart"/>
      <w:r w:rsidRPr="001E6F23">
        <w:rPr>
          <w:i/>
        </w:rPr>
        <w:t>G</w:t>
      </w:r>
      <w:r w:rsidRPr="001E6F23">
        <w:rPr>
          <w:i/>
          <w:vertAlign w:val="subscript"/>
        </w:rPr>
        <w:t>best</w:t>
      </w:r>
      <w:bookmarkEnd w:id="545"/>
      <w:bookmarkEnd w:id="546"/>
      <w:bookmarkEnd w:id="547"/>
      <w:bookmarkEnd w:id="548"/>
      <w:bookmarkEnd w:id="549"/>
      <w:proofErr w:type="spellEnd"/>
      <w:r w:rsidR="00033407">
        <w:t xml:space="preserve">, </w:t>
      </w:r>
      <w:r w:rsidRPr="001E6F23">
        <w:t>and</w:t>
      </w:r>
      <w:r>
        <w:t xml:space="preserve"> also record the best position for each particle during its own iteration history denoted as</w:t>
      </w:r>
      <w:r>
        <w:rPr>
          <w:i/>
        </w:rPr>
        <w:t xml:space="preserve"> </w:t>
      </w:r>
      <w:bookmarkStart w:id="550" w:name="OLE_LINK319"/>
      <w:bookmarkStart w:id="551" w:name="OLE_LINK320"/>
      <w:proofErr w:type="spellStart"/>
      <w:r>
        <w:rPr>
          <w:i/>
        </w:rPr>
        <w:t>P</w:t>
      </w:r>
      <w:r>
        <w:rPr>
          <w:i/>
          <w:vertAlign w:val="subscript"/>
        </w:rPr>
        <w:t>i</w:t>
      </w:r>
      <w:proofErr w:type="gramStart"/>
      <w:r>
        <w:rPr>
          <w:i/>
          <w:vertAlign w:val="subscript"/>
        </w:rPr>
        <w:t>,</w:t>
      </w:r>
      <w:r w:rsidRPr="001E6F23">
        <w:rPr>
          <w:i/>
          <w:vertAlign w:val="subscript"/>
        </w:rPr>
        <w:t>best</w:t>
      </w:r>
      <w:bookmarkEnd w:id="550"/>
      <w:bookmarkEnd w:id="551"/>
      <w:proofErr w:type="spellEnd"/>
      <w:proofErr w:type="gramEnd"/>
      <w:r>
        <w:t>, mathematically written as:</w:t>
      </w:r>
    </w:p>
    <w:p w14:paraId="6DDE69D1" w14:textId="520DCC19" w:rsidR="00DF789B" w:rsidRDefault="00DF789B" w:rsidP="00DF789B">
      <w:pPr>
        <w:pStyle w:val="Style1"/>
        <w:tabs>
          <w:tab w:val="center" w:pos="4320"/>
          <w:tab w:val="right" w:pos="8640"/>
        </w:tabs>
      </w:pPr>
      <w:r>
        <w:tab/>
      </w:r>
      <w:bookmarkStart w:id="552" w:name="OLE_LINK1243"/>
      <w:bookmarkStart w:id="553" w:name="OLE_LINK322"/>
      <w:r w:rsidR="005266CE" w:rsidRPr="005266CE">
        <w:rPr>
          <w:position w:val="-50"/>
        </w:rPr>
        <w:object w:dxaOrig="4459" w:dyaOrig="1120" w14:anchorId="0F55C983">
          <v:shape id="_x0000_i1076" type="#_x0000_t75" style="width:224.5pt;height:56pt" o:ole="">
            <v:imagedata r:id="rId112" o:title=""/>
          </v:shape>
          <o:OLEObject Type="Embed" ProgID="Equation.DSMT4" ShapeID="_x0000_i1076" DrawAspect="Content" ObjectID="_1616183993" r:id="rId113"/>
        </w:object>
      </w:r>
      <w:bookmarkEnd w:id="552"/>
      <w:r>
        <w:tab/>
      </w:r>
      <w:r w:rsidR="005F0595"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5F0595" w:rsidRPr="00A82AB5">
        <w:t>.</w:t>
      </w:r>
      <w:r w:rsidR="005F0595" w:rsidRPr="00A82AB5">
        <w:fldChar w:fldCharType="begin"/>
      </w:r>
      <w:r w:rsidR="005F0595" w:rsidRPr="00A82AB5">
        <w:instrText xml:space="preserve"> SEQ </w:instrText>
      </w:r>
      <w:r w:rsidR="005F0595" w:rsidRPr="00A82AB5">
        <w:instrText>方程式</w:instrText>
      </w:r>
      <w:r w:rsidR="005F0595" w:rsidRPr="00A82AB5">
        <w:instrText xml:space="preserve"> \* ARABIC \s 1 </w:instrText>
      </w:r>
      <w:r w:rsidR="005F0595" w:rsidRPr="00A82AB5">
        <w:fldChar w:fldCharType="separate"/>
      </w:r>
      <w:r w:rsidR="00E8689E">
        <w:rPr>
          <w:noProof/>
        </w:rPr>
        <w:t>30</w:t>
      </w:r>
      <w:r w:rsidR="005F0595" w:rsidRPr="00A82AB5">
        <w:fldChar w:fldCharType="end"/>
      </w:r>
      <w:r w:rsidR="005F0595" w:rsidRPr="00A82AB5">
        <w:t>)</w:t>
      </w:r>
    </w:p>
    <w:bookmarkEnd w:id="553"/>
    <w:p w14:paraId="0D944D6C" w14:textId="061F5586" w:rsidR="00DF789B" w:rsidRPr="00135856" w:rsidRDefault="001E6F23" w:rsidP="005D039F">
      <w:pPr>
        <w:pStyle w:val="Style1"/>
      </w:pPr>
      <w:r>
        <w:rPr>
          <w:rFonts w:hint="eastAsia"/>
        </w:rPr>
        <w:t>On each iteration, numerous</w:t>
      </w:r>
      <w:r w:rsidR="00135856">
        <w:t xml:space="preserve"> </w:t>
      </w:r>
      <w:bookmarkStart w:id="554" w:name="OLE_LINK324"/>
      <w:bookmarkStart w:id="555" w:name="OLE_LINK325"/>
      <w:bookmarkStart w:id="556" w:name="OLE_LINK326"/>
      <w:proofErr w:type="spellStart"/>
      <w:r w:rsidR="00135856">
        <w:rPr>
          <w:i/>
        </w:rPr>
        <w:t>P</w:t>
      </w:r>
      <w:r w:rsidR="00135856">
        <w:rPr>
          <w:i/>
          <w:vertAlign w:val="subscript"/>
        </w:rPr>
        <w:t>i</w:t>
      </w:r>
      <w:proofErr w:type="gramStart"/>
      <w:r w:rsidR="00135856">
        <w:rPr>
          <w:i/>
          <w:vertAlign w:val="subscript"/>
        </w:rPr>
        <w:t>,</w:t>
      </w:r>
      <w:r w:rsidR="00135856" w:rsidRPr="001E6F23">
        <w:rPr>
          <w:i/>
          <w:vertAlign w:val="subscript"/>
        </w:rPr>
        <w:t>best</w:t>
      </w:r>
      <w:bookmarkEnd w:id="554"/>
      <w:bookmarkEnd w:id="555"/>
      <w:bookmarkEnd w:id="556"/>
      <w:proofErr w:type="spellEnd"/>
      <w:proofErr w:type="gramEnd"/>
      <w:r>
        <w:rPr>
          <w:rFonts w:hint="eastAsia"/>
        </w:rPr>
        <w:t xml:space="preserve"> are evaluated first, then</w:t>
      </w:r>
      <w:r w:rsidR="00135856">
        <w:t xml:space="preserve"> </w:t>
      </w:r>
      <w:bookmarkStart w:id="557" w:name="OLE_LINK327"/>
      <w:bookmarkStart w:id="558" w:name="OLE_LINK328"/>
      <w:proofErr w:type="spellStart"/>
      <w:r w:rsidR="00135856" w:rsidRPr="001E6F23">
        <w:rPr>
          <w:i/>
        </w:rPr>
        <w:t>G</w:t>
      </w:r>
      <w:r w:rsidR="00135856" w:rsidRPr="001E6F23">
        <w:rPr>
          <w:i/>
          <w:vertAlign w:val="subscript"/>
        </w:rPr>
        <w:t>best</w:t>
      </w:r>
      <w:bookmarkEnd w:id="557"/>
      <w:bookmarkEnd w:id="558"/>
      <w:proofErr w:type="spellEnd"/>
      <w:r>
        <w:rPr>
          <w:rFonts w:hint="eastAsia"/>
        </w:rPr>
        <w:t xml:space="preserve"> is selected as a position with the </w:t>
      </w:r>
      <w:r w:rsidR="00503B36">
        <w:rPr>
          <w:rFonts w:hint="eastAsia"/>
        </w:rPr>
        <w:t>b</w:t>
      </w:r>
      <w:r w:rsidR="00503B36">
        <w:t xml:space="preserve">est </w:t>
      </w:r>
      <w:r>
        <w:rPr>
          <w:rFonts w:hint="eastAsia"/>
        </w:rPr>
        <w:t xml:space="preserve">fitness value among the determined </w:t>
      </w:r>
      <w:proofErr w:type="spellStart"/>
      <w:r w:rsidR="00135856">
        <w:rPr>
          <w:i/>
        </w:rPr>
        <w:t>P</w:t>
      </w:r>
      <w:r w:rsidR="00135856">
        <w:rPr>
          <w:i/>
          <w:vertAlign w:val="subscript"/>
        </w:rPr>
        <w:t>i,</w:t>
      </w:r>
      <w:r w:rsidR="00135856" w:rsidRPr="001E6F23">
        <w:rPr>
          <w:i/>
          <w:vertAlign w:val="subscript"/>
        </w:rPr>
        <w:t>best</w:t>
      </w:r>
      <w:proofErr w:type="spellEnd"/>
      <w:r w:rsidR="00135856">
        <w:t>.</w:t>
      </w:r>
    </w:p>
    <w:p w14:paraId="50F28AD3" w14:textId="127B98A7" w:rsidR="00DA3462" w:rsidRDefault="00DA3462" w:rsidP="00A45F54">
      <w:pPr>
        <w:pStyle w:val="3"/>
      </w:pPr>
      <w:bookmarkStart w:id="559" w:name="_Toc3741000"/>
      <w:bookmarkStart w:id="560" w:name="_Toc5461471"/>
      <w:bookmarkEnd w:id="540"/>
      <w:bookmarkEnd w:id="541"/>
      <w:r>
        <w:t>Particles Update</w:t>
      </w:r>
      <w:bookmarkEnd w:id="559"/>
      <w:bookmarkEnd w:id="560"/>
    </w:p>
    <w:p w14:paraId="2A9BFAFD" w14:textId="4C7149A3" w:rsidR="002D5415" w:rsidRDefault="002D5415" w:rsidP="002D5415">
      <w:pPr>
        <w:pStyle w:val="Style1"/>
        <w:ind w:firstLine="480"/>
      </w:pPr>
      <w:r>
        <w:rPr>
          <w:rFonts w:hint="eastAsia"/>
        </w:rPr>
        <w:t xml:space="preserve">Before updating the positions of each particle, judgement for stopping </w:t>
      </w:r>
      <w:r>
        <w:t>the iteration has to be determined based on the pre-defined constraints, such as achieving the acceptab</w:t>
      </w:r>
      <w:r w:rsidR="0063429C">
        <w:t>le threshold of fitness value and</w:t>
      </w:r>
      <w:r>
        <w:t xml:space="preserve"> exceeding the maximum number of iteration </w:t>
      </w:r>
      <w:proofErr w:type="spellStart"/>
      <w:r w:rsidRPr="002D5415">
        <w:rPr>
          <w:i/>
        </w:rPr>
        <w:t>k</w:t>
      </w:r>
      <w:r>
        <w:rPr>
          <w:vertAlign w:val="subscript"/>
        </w:rPr>
        <w:t>max</w:t>
      </w:r>
      <w:proofErr w:type="spellEnd"/>
      <w:r>
        <w:t>. If the</w:t>
      </w:r>
      <w:r w:rsidR="00900DF2">
        <w:t>se</w:t>
      </w:r>
      <w:r>
        <w:t xml:space="preserve"> </w:t>
      </w:r>
      <w:r>
        <w:lastRenderedPageBreak/>
        <w:t xml:space="preserve">conditions </w:t>
      </w:r>
      <w:proofErr w:type="gramStart"/>
      <w:r>
        <w:t>are not met</w:t>
      </w:r>
      <w:proofErr w:type="gramEnd"/>
      <w:r>
        <w:t xml:space="preserve">, </w:t>
      </w:r>
      <w:r w:rsidR="007233A0">
        <w:t xml:space="preserve">the </w:t>
      </w:r>
      <w:r>
        <w:t>position</w:t>
      </w:r>
      <w:r w:rsidR="007233A0">
        <w:t xml:space="preserve"> and velocity</w:t>
      </w:r>
      <w:r>
        <w:t xml:space="preserve"> of</w:t>
      </w:r>
      <w:r w:rsidR="007233A0">
        <w:t xml:space="preserve"> each</w:t>
      </w:r>
      <w:r>
        <w:t xml:space="preserve"> particle will be updated with the formula written as:</w:t>
      </w:r>
    </w:p>
    <w:p w14:paraId="7F09EC51" w14:textId="412C793E" w:rsidR="002D5415" w:rsidRDefault="002D5415" w:rsidP="002D5415">
      <w:pPr>
        <w:pStyle w:val="Style1"/>
        <w:tabs>
          <w:tab w:val="center" w:pos="4320"/>
          <w:tab w:val="right" w:pos="8640"/>
        </w:tabs>
      </w:pPr>
      <w:r>
        <w:tab/>
      </w:r>
      <w:bookmarkStart w:id="561" w:name="OLE_LINK1242"/>
      <w:r w:rsidR="0068338E" w:rsidRPr="005266CE">
        <w:rPr>
          <w:position w:val="-68"/>
        </w:rPr>
        <w:object w:dxaOrig="3980" w:dyaOrig="1480" w14:anchorId="21C0DDCE">
          <v:shape id="_x0000_i1077" type="#_x0000_t75" style="width:199pt;height:74.5pt" o:ole="">
            <v:imagedata r:id="rId114" o:title=""/>
          </v:shape>
          <o:OLEObject Type="Embed" ProgID="Equation.DSMT4" ShapeID="_x0000_i1077" DrawAspect="Content" ObjectID="_1616183994" r:id="rId115"/>
        </w:object>
      </w:r>
      <w:bookmarkEnd w:id="561"/>
      <w:r>
        <w:tab/>
      </w:r>
      <w:r w:rsidR="005F0595"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5F0595" w:rsidRPr="00A82AB5">
        <w:t>.</w:t>
      </w:r>
      <w:r w:rsidR="005F0595" w:rsidRPr="00A82AB5">
        <w:fldChar w:fldCharType="begin"/>
      </w:r>
      <w:r w:rsidR="005F0595" w:rsidRPr="00A82AB5">
        <w:instrText xml:space="preserve"> SEQ </w:instrText>
      </w:r>
      <w:r w:rsidR="005F0595" w:rsidRPr="00A82AB5">
        <w:instrText>方程式</w:instrText>
      </w:r>
      <w:r w:rsidR="005F0595" w:rsidRPr="00A82AB5">
        <w:instrText xml:space="preserve"> \* ARABIC \s 1 </w:instrText>
      </w:r>
      <w:r w:rsidR="005F0595" w:rsidRPr="00A82AB5">
        <w:fldChar w:fldCharType="separate"/>
      </w:r>
      <w:r w:rsidR="00E8689E">
        <w:rPr>
          <w:noProof/>
        </w:rPr>
        <w:t>31</w:t>
      </w:r>
      <w:r w:rsidR="005F0595" w:rsidRPr="00A82AB5">
        <w:fldChar w:fldCharType="end"/>
      </w:r>
      <w:r w:rsidR="005F0595" w:rsidRPr="00A82AB5">
        <w:t>)</w:t>
      </w:r>
    </w:p>
    <w:p w14:paraId="0A25AEC3" w14:textId="3D37880E" w:rsidR="002D5415" w:rsidRDefault="00900DF2" w:rsidP="002D5415">
      <w:pPr>
        <w:pStyle w:val="Style1"/>
      </w:pPr>
      <w:proofErr w:type="gramStart"/>
      <w:r>
        <w:t>where</w:t>
      </w:r>
      <w:proofErr w:type="gramEnd"/>
      <w:r>
        <w:t xml:space="preserve"> </w:t>
      </w:r>
      <w:r w:rsidR="002D5415">
        <w:t>introduc</w:t>
      </w:r>
      <w:r>
        <w:t>e</w:t>
      </w:r>
      <w:r w:rsidR="002D5415">
        <w:t xml:space="preserve"> three related coefficients, inertia weight </w:t>
      </w:r>
      <w:bookmarkStart w:id="562" w:name="OLE_LINK1313"/>
      <w:bookmarkStart w:id="563" w:name="OLE_LINK1314"/>
      <w:r w:rsidR="002D5415" w:rsidRPr="002D5415">
        <w:rPr>
          <w:i/>
        </w:rPr>
        <w:t>w</w:t>
      </w:r>
      <w:bookmarkEnd w:id="562"/>
      <w:bookmarkEnd w:id="563"/>
      <w:r w:rsidR="002D5415">
        <w:t xml:space="preserve">, cognitive learning rate </w:t>
      </w:r>
      <w:bookmarkStart w:id="564" w:name="OLE_LINK323"/>
      <w:r w:rsidR="002D5415" w:rsidRPr="002D5415">
        <w:rPr>
          <w:i/>
        </w:rPr>
        <w:t>c</w:t>
      </w:r>
      <w:r w:rsidR="002D5415">
        <w:rPr>
          <w:vertAlign w:val="subscript"/>
        </w:rPr>
        <w:t>1</w:t>
      </w:r>
      <w:bookmarkEnd w:id="564"/>
      <w:r w:rsidR="002D5415">
        <w:t xml:space="preserve"> and social learning rate </w:t>
      </w:r>
      <w:r w:rsidR="002D5415" w:rsidRPr="002D5415">
        <w:rPr>
          <w:i/>
        </w:rPr>
        <w:t>c</w:t>
      </w:r>
      <w:r w:rsidR="002D5415">
        <w:rPr>
          <w:vertAlign w:val="subscript"/>
        </w:rPr>
        <w:t>2</w:t>
      </w:r>
      <w:r w:rsidR="002D5415">
        <w:t xml:space="preserve">. Pre-defined magnitude of inertia weight will determine that particles can escape from the local optimal for </w:t>
      </w:r>
      <w:r w:rsidR="006645BB">
        <w:t>the</w:t>
      </w:r>
      <w:r w:rsidR="002D5415">
        <w:t xml:space="preserve"> global </w:t>
      </w:r>
      <w:r w:rsidR="006645BB">
        <w:t>exploration</w:t>
      </w:r>
      <w:r w:rsidR="002D5415">
        <w:t xml:space="preserve"> or </w:t>
      </w:r>
      <w:bookmarkStart w:id="565" w:name="OLE_LINK912"/>
      <w:bookmarkStart w:id="566" w:name="OLE_LINK913"/>
      <w:r w:rsidR="002D5415">
        <w:t xml:space="preserve">reinforce </w:t>
      </w:r>
      <w:bookmarkEnd w:id="565"/>
      <w:bookmarkEnd w:id="566"/>
      <w:r w:rsidR="002D5415">
        <w:t>th</w:t>
      </w:r>
      <w:r w:rsidR="00A420E3">
        <w:t>e precision for the local exploitation</w:t>
      </w:r>
      <w:r w:rsidR="002D5415">
        <w:t xml:space="preserve">. Meanwhile, </w:t>
      </w:r>
      <w:r w:rsidR="00853134">
        <w:t>the magnitude of cognitive</w:t>
      </w:r>
      <w:r w:rsidR="00CF1FCD">
        <w:t xml:space="preserve"> </w:t>
      </w:r>
      <w:r w:rsidR="00853134">
        <w:t>and social rate defines the influence of the particle memory of its local best position and swarm global best position respectively</w:t>
      </w:r>
      <w:r w:rsidR="00D64A63">
        <w:t>. A</w:t>
      </w:r>
      <w:r w:rsidR="002D5415">
        <w:t xml:space="preserve">dequate setting of cognitive and social learning rate </w:t>
      </w:r>
      <w:r w:rsidR="00D145DF">
        <w:t>lead t</w:t>
      </w:r>
      <w:r w:rsidR="00803D1D">
        <w:t>o a</w:t>
      </w:r>
      <w:r w:rsidR="002D5415">
        <w:t xml:space="preserve"> faster converging rate, and also</w:t>
      </w:r>
      <w:r w:rsidR="00D145DF">
        <w:t xml:space="preserve"> facilitate</w:t>
      </w:r>
      <w:r w:rsidR="002D5415">
        <w:t xml:space="preserve"> the tendency toward weighted center </w:t>
      </w:r>
      <w:r w:rsidR="00B20089">
        <w:t xml:space="preserve">of </w:t>
      </w:r>
      <w:proofErr w:type="spellStart"/>
      <w:r w:rsidR="00B20089">
        <w:rPr>
          <w:i/>
        </w:rPr>
        <w:t>P</w:t>
      </w:r>
      <w:r w:rsidR="00B20089">
        <w:rPr>
          <w:i/>
          <w:vertAlign w:val="subscript"/>
        </w:rPr>
        <w:t>i,</w:t>
      </w:r>
      <w:r w:rsidR="00B20089" w:rsidRPr="001E6F23">
        <w:rPr>
          <w:i/>
          <w:vertAlign w:val="subscript"/>
        </w:rPr>
        <w:t>best</w:t>
      </w:r>
      <w:proofErr w:type="spellEnd"/>
      <w:r w:rsidR="00B20089">
        <w:t xml:space="preserve"> and </w:t>
      </w:r>
      <w:bookmarkStart w:id="567" w:name="OLE_LINK329"/>
      <w:bookmarkStart w:id="568" w:name="OLE_LINK330"/>
      <w:proofErr w:type="spellStart"/>
      <w:r w:rsidR="00B20089" w:rsidRPr="001E6F23">
        <w:rPr>
          <w:i/>
        </w:rPr>
        <w:t>G</w:t>
      </w:r>
      <w:r w:rsidR="00B20089" w:rsidRPr="001E6F23">
        <w:rPr>
          <w:i/>
          <w:vertAlign w:val="subscript"/>
        </w:rPr>
        <w:t>best</w:t>
      </w:r>
      <w:bookmarkEnd w:id="567"/>
      <w:bookmarkEnd w:id="568"/>
      <w:proofErr w:type="spellEnd"/>
      <w:r w:rsidR="00B20089">
        <w:t>.</w:t>
      </w:r>
    </w:p>
    <w:p w14:paraId="33867602" w14:textId="55C6F26A" w:rsidR="000C7744" w:rsidRDefault="00AF16EB" w:rsidP="00D64A63">
      <w:pPr>
        <w:pStyle w:val="Style1"/>
        <w:ind w:firstLine="480"/>
      </w:pPr>
      <w:r>
        <w:t>Consequently</w:t>
      </w:r>
      <w:r w:rsidR="000C7744">
        <w:t xml:space="preserve">, </w:t>
      </w:r>
      <w:r w:rsidR="000C7744">
        <w:fldChar w:fldCharType="begin"/>
      </w:r>
      <w:r w:rsidR="000C7744">
        <w:instrText xml:space="preserve"> REF _Ref515042678 \h </w:instrText>
      </w:r>
      <w:r w:rsidR="000C7744">
        <w:fldChar w:fldCharType="separate"/>
      </w:r>
      <w:r w:rsidR="00E8689E">
        <w:t xml:space="preserve">Figure </w:t>
      </w:r>
      <w:r w:rsidR="00E8689E">
        <w:rPr>
          <w:noProof/>
        </w:rPr>
        <w:t>3</w:t>
      </w:r>
      <w:r w:rsidR="00E8689E">
        <w:noBreakHyphen/>
      </w:r>
      <w:r w:rsidR="00E8689E">
        <w:rPr>
          <w:noProof/>
        </w:rPr>
        <w:t>2</w:t>
      </w:r>
      <w:r w:rsidR="000C7744">
        <w:fldChar w:fldCharType="end"/>
      </w:r>
      <w:r w:rsidR="000C7744">
        <w:t xml:space="preserve"> shows the overall procedure of PSO-based calibration algorithm. After stopping the iteration, PSO will return the optimal solution </w:t>
      </w:r>
      <w:proofErr w:type="spellStart"/>
      <w:r w:rsidR="000C7744" w:rsidRPr="001E6F23">
        <w:rPr>
          <w:i/>
        </w:rPr>
        <w:t>G</w:t>
      </w:r>
      <w:r w:rsidR="000C7744" w:rsidRPr="001E6F23">
        <w:rPr>
          <w:i/>
          <w:vertAlign w:val="subscript"/>
        </w:rPr>
        <w:t>best</w:t>
      </w:r>
      <w:proofErr w:type="spellEnd"/>
      <w:r w:rsidR="000C7744">
        <w:t>, which is a combination of the calibrated parameters. Further extensions of PSO-bas</w:t>
      </w:r>
      <w:r w:rsidR="002430C1">
        <w:t xml:space="preserve">ed algorithm </w:t>
      </w:r>
      <w:proofErr w:type="gramStart"/>
      <w:r w:rsidR="002430C1">
        <w:t>can be found</w:t>
      </w:r>
      <w:proofErr w:type="gramEnd"/>
      <w:r w:rsidR="002430C1">
        <w:t xml:space="preserve"> in</w:t>
      </w:r>
      <w:r w:rsidR="008878AD">
        <w:t xml:space="preserve"> </w:t>
      </w:r>
      <w:r w:rsidR="008878AD">
        <w:fldChar w:fldCharType="begin"/>
      </w:r>
      <w:r w:rsidR="008878AD">
        <w:instrText xml:space="preserve"> REF _Ref515031209 \h </w:instrText>
      </w:r>
      <w:r w:rsidR="008878AD">
        <w:fldChar w:fldCharType="separate"/>
      </w:r>
      <w:r w:rsidR="00E8689E" w:rsidRPr="003D50B3">
        <w:t>[</w:t>
      </w:r>
      <w:r w:rsidR="00E8689E">
        <w:rPr>
          <w:noProof/>
        </w:rPr>
        <w:t>30</w:t>
      </w:r>
      <w:r w:rsidR="008878AD">
        <w:fldChar w:fldCharType="end"/>
      </w:r>
      <w:r w:rsidR="008878AD">
        <w:t>]</w:t>
      </w:r>
      <w:r w:rsidR="000C7744">
        <w:t>, like refineme</w:t>
      </w:r>
      <w:r w:rsidR="0068034A">
        <w:t>nt process and extended dynamic parameters</w:t>
      </w:r>
      <w:r w:rsidR="000C7744">
        <w:t xml:space="preserve">. This thesis will primarily focus on the improvement with temperature compensation, and PSO-based algorithm </w:t>
      </w:r>
      <w:r w:rsidR="006D00D7">
        <w:t>plays a significant role with</w:t>
      </w:r>
      <w:r w:rsidR="000C7744">
        <w:t xml:space="preserve"> its convergence-guaranteed</w:t>
      </w:r>
      <w:r w:rsidR="000C7744">
        <w:rPr>
          <w:rFonts w:hint="eastAsia"/>
        </w:rPr>
        <w:t xml:space="preserve"> capability and</w:t>
      </w:r>
      <w:r w:rsidR="009B36C8">
        <w:t xml:space="preserve"> the</w:t>
      </w:r>
      <w:r w:rsidR="000C7744">
        <w:rPr>
          <w:rFonts w:hint="eastAsia"/>
        </w:rPr>
        <w:t xml:space="preserve"> flexibility with extended magnetometer calibration model.</w:t>
      </w:r>
    </w:p>
    <w:p w14:paraId="7245ADD1" w14:textId="77777777" w:rsidR="0025262D" w:rsidRDefault="0025262D" w:rsidP="00D64A63">
      <w:pPr>
        <w:pStyle w:val="Style1"/>
        <w:ind w:firstLine="480"/>
      </w:pPr>
    </w:p>
    <w:bookmarkEnd w:id="523"/>
    <w:p w14:paraId="079FF7F5" w14:textId="02BBB7D7" w:rsidR="008A0026" w:rsidRDefault="00766D06" w:rsidP="00D145DF">
      <w:pPr>
        <w:keepNext/>
        <w:jc w:val="center"/>
      </w:pPr>
      <w:r>
        <w:object w:dxaOrig="6555" w:dyaOrig="6750" w14:anchorId="7753934B">
          <v:shape id="_x0000_i1078" type="#_x0000_t75" style="width:464.5pt;height:479.5pt" o:ole="">
            <v:imagedata r:id="rId116" o:title=""/>
          </v:shape>
          <o:OLEObject Type="Embed" ProgID="Visio.Drawing.15" ShapeID="_x0000_i1078" DrawAspect="Content" ObjectID="_1616183995" r:id="rId117"/>
        </w:object>
      </w:r>
    </w:p>
    <w:p w14:paraId="3CF783F3" w14:textId="4938DEFB" w:rsidR="00FC693E" w:rsidRDefault="008A0026" w:rsidP="00A32E1E">
      <w:pPr>
        <w:pStyle w:val="af2"/>
      </w:pPr>
      <w:bookmarkStart w:id="569" w:name="_Ref515042678"/>
      <w:bookmarkStart w:id="570" w:name="_Toc522195999"/>
      <w:bookmarkStart w:id="571" w:name="_Toc3740688"/>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3</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2</w:t>
      </w:r>
      <w:r w:rsidR="00455ED5">
        <w:rPr>
          <w:noProof/>
        </w:rPr>
        <w:fldChar w:fldCharType="end"/>
      </w:r>
      <w:bookmarkEnd w:id="569"/>
      <w:r>
        <w:rPr>
          <w:rFonts w:hint="eastAsia"/>
        </w:rPr>
        <w:t xml:space="preserve"> Flowchart of PSO Algorithm</w:t>
      </w:r>
      <w:bookmarkEnd w:id="570"/>
      <w:bookmarkEnd w:id="571"/>
    </w:p>
    <w:p w14:paraId="45D35CBF" w14:textId="0CAD3E2B" w:rsidR="007861AD" w:rsidRDefault="00947508" w:rsidP="00C0763E">
      <w:pPr>
        <w:pStyle w:val="1"/>
      </w:pPr>
      <w:bookmarkStart w:id="572" w:name="_Toc5461472"/>
      <w:r>
        <w:lastRenderedPageBreak/>
        <w:t>In-Flight</w:t>
      </w:r>
      <w:r w:rsidR="00C038CE">
        <w:t xml:space="preserve"> </w:t>
      </w:r>
      <w:r w:rsidR="00C038CE">
        <w:rPr>
          <w:rFonts w:hint="eastAsia"/>
        </w:rPr>
        <w:t>TAM</w:t>
      </w:r>
      <w:r>
        <w:t xml:space="preserve"> Calibration and </w:t>
      </w:r>
      <w:r w:rsidR="00BF2CC5">
        <w:t>Verification</w:t>
      </w:r>
      <w:bookmarkEnd w:id="572"/>
    </w:p>
    <w:p w14:paraId="2998556E" w14:textId="7AC333EB" w:rsidR="00445C10" w:rsidRPr="00445C10" w:rsidRDefault="00445C10" w:rsidP="00445C10">
      <w:pPr>
        <w:pStyle w:val="Style1"/>
        <w:ind w:firstLine="480"/>
      </w:pPr>
      <w:r>
        <w:rPr>
          <w:rFonts w:hint="eastAsia"/>
        </w:rPr>
        <w:t>To</w:t>
      </w:r>
      <w:r>
        <w:t xml:space="preserve"> verify the proposed in-flight magnetometer calibration with temperature compensation, PHOENIX CubeSat </w:t>
      </w:r>
      <w:proofErr w:type="gramStart"/>
      <w:r>
        <w:t>is viewed</w:t>
      </w:r>
      <w:proofErr w:type="gramEnd"/>
      <w:r>
        <w:t xml:space="preserve"> as an experimental platform in LEO, under altitude of 400 kilometers, with about 51.6 deg. inclination</w:t>
      </w:r>
      <w:r>
        <w:rPr>
          <w:rFonts w:hint="eastAsia"/>
        </w:rPr>
        <w:t xml:space="preserve">. </w:t>
      </w:r>
      <w:r w:rsidR="00201E0E">
        <w:t xml:space="preserve">In-flight data will be </w:t>
      </w:r>
      <w:r w:rsidR="00AC44A3">
        <w:t>analyzed</w:t>
      </w:r>
      <w:r w:rsidR="00201E0E">
        <w:t xml:space="preserve"> </w:t>
      </w:r>
      <w:r w:rsidR="00AC44A3">
        <w:t>by applying</w:t>
      </w:r>
      <w:r w:rsidR="00201E0E">
        <w:t xml:space="preserve"> the propos</w:t>
      </w:r>
      <w:r w:rsidR="00DF7B0E">
        <w:t xml:space="preserve">ed </w:t>
      </w:r>
      <w:r w:rsidR="00CA180B">
        <w:t>calibration</w:t>
      </w:r>
      <w:r w:rsidR="00DF7B0E">
        <w:t xml:space="preserve"> model and method, </w:t>
      </w:r>
      <w:proofErr w:type="gramStart"/>
      <w:r w:rsidR="00DF7B0E">
        <w:t>t</w:t>
      </w:r>
      <w:r w:rsidR="00201E0E">
        <w:t>hen</w:t>
      </w:r>
      <w:proofErr w:type="gramEnd"/>
      <w:r w:rsidR="00201E0E">
        <w:t xml:space="preserve"> calibrated paramete</w:t>
      </w:r>
      <w:r w:rsidR="00397450">
        <w:t xml:space="preserve">rs will be uploaded to PHOENIX to verify the performance. </w:t>
      </w:r>
      <w:r>
        <w:t xml:space="preserve">The following </w:t>
      </w:r>
      <w:r w:rsidR="00AC44A3">
        <w:t>section</w:t>
      </w:r>
      <w:r w:rsidR="00696BAF">
        <w:t>s</w:t>
      </w:r>
      <w:r w:rsidR="002D3CA2">
        <w:t xml:space="preserve"> </w:t>
      </w:r>
      <w:r>
        <w:t>explain the scenario of in-flight verification, implementation of</w:t>
      </w:r>
      <w:r w:rsidR="00B720D6">
        <w:t xml:space="preserve"> ground-</w:t>
      </w:r>
      <w:r w:rsidR="00F655ED">
        <w:t xml:space="preserve">calibration </w:t>
      </w:r>
      <w:r>
        <w:t xml:space="preserve">with </w:t>
      </w:r>
      <w:r w:rsidR="00B720D6">
        <w:t>actual</w:t>
      </w:r>
      <w:r w:rsidR="00C4022F">
        <w:t xml:space="preserve"> data and </w:t>
      </w:r>
      <w:r w:rsidR="006D6FA2">
        <w:t xml:space="preserve">the </w:t>
      </w:r>
      <w:r>
        <w:t>observation from in-flight experiment with</w:t>
      </w:r>
      <w:r w:rsidR="009C6D01">
        <w:t xml:space="preserve"> updated</w:t>
      </w:r>
      <w:r>
        <w:t xml:space="preserve"> calibrated parameters</w:t>
      </w:r>
      <w:r w:rsidR="00FC30B5">
        <w:t>.</w:t>
      </w:r>
    </w:p>
    <w:p w14:paraId="19ACC4CF" w14:textId="5A0FF659" w:rsidR="008F0331" w:rsidRDefault="009A4D59" w:rsidP="008F0331">
      <w:pPr>
        <w:pStyle w:val="2"/>
      </w:pPr>
      <w:bookmarkStart w:id="573" w:name="_Toc5461473"/>
      <w:r>
        <w:t>Background</w:t>
      </w:r>
      <w:bookmarkEnd w:id="573"/>
    </w:p>
    <w:p w14:paraId="00EE56A3" w14:textId="3E128CF6" w:rsidR="005967B1" w:rsidRDefault="003C40EF" w:rsidP="00A43667">
      <w:pPr>
        <w:pStyle w:val="3"/>
        <w:tabs>
          <w:tab w:val="clear" w:pos="3404"/>
          <w:tab w:val="num" w:pos="2835"/>
        </w:tabs>
      </w:pPr>
      <w:bookmarkStart w:id="574" w:name="_Toc3741003"/>
      <w:bookmarkStart w:id="575" w:name="_Toc5461474"/>
      <w:bookmarkStart w:id="576" w:name="OLE_LINK286"/>
      <w:bookmarkStart w:id="577" w:name="OLE_LINK287"/>
      <w:r>
        <w:t>3-A</w:t>
      </w:r>
      <w:r w:rsidR="005967B1">
        <w:t>xis Magnetometer of PHOENIX</w:t>
      </w:r>
      <w:bookmarkEnd w:id="574"/>
      <w:bookmarkEnd w:id="575"/>
    </w:p>
    <w:bookmarkEnd w:id="576"/>
    <w:bookmarkEnd w:id="577"/>
    <w:p w14:paraId="472CF5C8" w14:textId="141C671A" w:rsidR="005967B1" w:rsidRDefault="005967B1" w:rsidP="005967B1">
      <w:pPr>
        <w:pStyle w:val="Style1"/>
        <w:ind w:firstLine="480"/>
      </w:pPr>
      <w:r>
        <w:rPr>
          <w:rFonts w:hint="eastAsia"/>
        </w:rPr>
        <w:t xml:space="preserve">PHOENIX CubeSat </w:t>
      </w:r>
      <w:r>
        <w:t>i</w:t>
      </w:r>
      <w:r>
        <w:rPr>
          <w:rFonts w:hint="eastAsia"/>
        </w:rPr>
        <w:t xml:space="preserve">s </w:t>
      </w:r>
      <w:r>
        <w:t>equipped</w:t>
      </w:r>
      <w:r>
        <w:rPr>
          <w:rFonts w:hint="eastAsia"/>
        </w:rPr>
        <w:t xml:space="preserve"> </w:t>
      </w:r>
      <w:r>
        <w:t>with a 3-axis magnetometer, HMC-1053, which is a 3-axis AMR magnetic sensor</w:t>
      </w:r>
      <w:r w:rsidR="00D252BA">
        <w:t xml:space="preserve"> </w:t>
      </w:r>
      <w:r w:rsidR="00D252BA">
        <w:fldChar w:fldCharType="begin"/>
      </w:r>
      <w:r w:rsidR="00D252BA">
        <w:instrText xml:space="preserve"> REF _Ref518243265 \h </w:instrText>
      </w:r>
      <w:r w:rsidR="00D252BA">
        <w:fldChar w:fldCharType="separate"/>
      </w:r>
      <w:r w:rsidR="00E8689E" w:rsidRPr="003D50B3">
        <w:t>[</w:t>
      </w:r>
      <w:r w:rsidR="00E8689E">
        <w:rPr>
          <w:noProof/>
        </w:rPr>
        <w:t>31</w:t>
      </w:r>
      <w:r w:rsidR="00D252BA">
        <w:fldChar w:fldCharType="end"/>
      </w:r>
      <w:r w:rsidR="00D252BA">
        <w:t>]</w:t>
      </w:r>
      <w:r>
        <w:t>.</w:t>
      </w:r>
      <w:r w:rsidR="00AC104F">
        <w:t xml:space="preserve"> </w:t>
      </w:r>
      <w:r w:rsidR="009C6D01">
        <w:fldChar w:fldCharType="begin"/>
      </w:r>
      <w:r w:rsidR="009C6D01">
        <w:instrText xml:space="preserve"> REF _Ref515045135 \h </w:instrText>
      </w:r>
      <w:r w:rsidR="009C6D01">
        <w:fldChar w:fldCharType="separate"/>
      </w:r>
      <w:r w:rsidR="00E8689E">
        <w:t xml:space="preserve">Figure </w:t>
      </w:r>
      <w:r w:rsidR="00E8689E">
        <w:rPr>
          <w:noProof/>
        </w:rPr>
        <w:t>4</w:t>
      </w:r>
      <w:r w:rsidR="00E8689E">
        <w:noBreakHyphen/>
      </w:r>
      <w:r w:rsidR="00E8689E">
        <w:rPr>
          <w:noProof/>
        </w:rPr>
        <w:t>1</w:t>
      </w:r>
      <w:r w:rsidR="009C6D01">
        <w:fldChar w:fldCharType="end"/>
      </w:r>
      <w:r w:rsidR="009C6D01">
        <w:t xml:space="preserve"> </w:t>
      </w:r>
      <w:r w:rsidR="00AC104F">
        <w:t>shows the 3-axis magnetometer</w:t>
      </w:r>
      <w:r w:rsidR="001255E2">
        <w:t xml:space="preserve"> inside an </w:t>
      </w:r>
      <w:bookmarkStart w:id="578" w:name="OLE_LINK1344"/>
      <w:r w:rsidR="001255E2">
        <w:t>aluminum housing</w:t>
      </w:r>
      <w:bookmarkEnd w:id="578"/>
      <w:r w:rsidR="001255E2">
        <w:t xml:space="preserve"> </w:t>
      </w:r>
      <w:r w:rsidR="001E33B6">
        <w:t xml:space="preserve">with a deployable boom, </w:t>
      </w:r>
      <w:r w:rsidR="00AC104F">
        <w:t>and related coordination definition.</w:t>
      </w:r>
      <w:r w:rsidR="0030586C">
        <w:t xml:space="preserve"> </w:t>
      </w:r>
      <w:bookmarkStart w:id="579" w:name="OLE_LINK76"/>
    </w:p>
    <w:bookmarkEnd w:id="579"/>
    <w:p w14:paraId="47724A13" w14:textId="45BFFD6C" w:rsidR="004F4973" w:rsidRDefault="00352A5E" w:rsidP="00297B58">
      <w:pPr>
        <w:pStyle w:val="Style1"/>
        <w:keepNext/>
        <w:jc w:val="center"/>
      </w:pPr>
      <w:r>
        <w:rPr>
          <w:noProof/>
        </w:rPr>
        <w:pict w14:anchorId="0AEB3CC0">
          <v:shape id="_x0000_i1079" type="#_x0000_t75" style="width:367pt;height:215pt">
            <v:imagedata r:id="rId118" o:title="Magnetometer"/>
          </v:shape>
        </w:pict>
      </w:r>
    </w:p>
    <w:p w14:paraId="1415B1AA" w14:textId="3EBDC72C" w:rsidR="009D4FD6" w:rsidRDefault="004F4973" w:rsidP="009D4FD6">
      <w:pPr>
        <w:pStyle w:val="af2"/>
      </w:pPr>
      <w:bookmarkStart w:id="580" w:name="_Ref515045135"/>
      <w:bookmarkStart w:id="581" w:name="_Toc522196000"/>
      <w:bookmarkStart w:id="582" w:name="_Toc3740689"/>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1</w:t>
      </w:r>
      <w:r w:rsidR="00455ED5">
        <w:rPr>
          <w:noProof/>
        </w:rPr>
        <w:fldChar w:fldCharType="end"/>
      </w:r>
      <w:bookmarkEnd w:id="580"/>
      <w:r>
        <w:t xml:space="preserve"> </w:t>
      </w:r>
      <w:r w:rsidR="00EC537A">
        <w:t xml:space="preserve">3-axis </w:t>
      </w:r>
      <w:r>
        <w:t>Magnetometer</w:t>
      </w:r>
      <w:r w:rsidR="003337BD">
        <w:t xml:space="preserve"> (left)</w:t>
      </w:r>
      <w:r>
        <w:t xml:space="preserve"> </w:t>
      </w:r>
      <w:r w:rsidR="00EC537A">
        <w:t>and Coordination Definition</w:t>
      </w:r>
      <w:r w:rsidR="003337BD">
        <w:t xml:space="preserve"> (right)</w:t>
      </w:r>
      <w:bookmarkEnd w:id="581"/>
      <w:bookmarkEnd w:id="582"/>
    </w:p>
    <w:p w14:paraId="4E7BB4C5" w14:textId="1F01803E" w:rsidR="009D4FD6" w:rsidRDefault="009D4FD6" w:rsidP="004A11FB">
      <w:pPr>
        <w:pStyle w:val="Style1"/>
        <w:ind w:firstLine="480"/>
      </w:pPr>
      <w:r>
        <w:lastRenderedPageBreak/>
        <w:t>For</w:t>
      </w:r>
      <w:r w:rsidR="00F655ED">
        <w:t xml:space="preserve"> the</w:t>
      </w:r>
      <w:r>
        <w:t xml:space="preserve"> ADCS of PHOENIX, a rotation matrix is required to transform</w:t>
      </w:r>
      <w:r w:rsidR="00BE2071">
        <w:t xml:space="preserve"> the</w:t>
      </w:r>
      <w:r w:rsidR="00414AE3">
        <w:t xml:space="preserve"> magnetometer measurements </w:t>
      </w:r>
      <w:r>
        <w:t>from the raw 3-axis data</w:t>
      </w:r>
      <w:r w:rsidR="005C6366">
        <w:t xml:space="preserve">, </w:t>
      </w:r>
      <w:r w:rsidR="005C6366" w:rsidRPr="005C6366">
        <w:rPr>
          <w:i/>
        </w:rPr>
        <w:t>B</w:t>
      </w:r>
      <w:r w:rsidR="005C6366" w:rsidRPr="005C6366">
        <w:rPr>
          <w:i/>
          <w:vertAlign w:val="subscript"/>
        </w:rPr>
        <w:t>raw</w:t>
      </w:r>
      <w:r w:rsidR="005C6366">
        <w:t>,</w:t>
      </w:r>
      <w:r>
        <w:t xml:space="preserve"> in the sensor-body frame to the</w:t>
      </w:r>
      <w:r w:rsidR="0087300F">
        <w:t xml:space="preserve"> </w:t>
      </w:r>
      <w:r w:rsidR="007324BE">
        <w:t>calibrated</w:t>
      </w:r>
      <w:r w:rsidR="0087300F">
        <w:t xml:space="preserve"> data</w:t>
      </w:r>
      <w:r w:rsidR="005C6366">
        <w:t xml:space="preserve">, </w:t>
      </w:r>
      <w:bookmarkStart w:id="583" w:name="OLE_LINK182"/>
      <w:bookmarkStart w:id="584" w:name="OLE_LINK183"/>
      <w:proofErr w:type="spellStart"/>
      <w:r w:rsidR="005C6366" w:rsidRPr="005C6366">
        <w:rPr>
          <w:i/>
        </w:rPr>
        <w:t>B</w:t>
      </w:r>
      <w:r w:rsidR="005C6366" w:rsidRPr="005C6366">
        <w:rPr>
          <w:i/>
          <w:vertAlign w:val="subscript"/>
        </w:rPr>
        <w:t>calib</w:t>
      </w:r>
      <w:proofErr w:type="spellEnd"/>
      <w:r w:rsidR="005C6366">
        <w:t>,</w:t>
      </w:r>
      <w:bookmarkEnd w:id="583"/>
      <w:bookmarkEnd w:id="584"/>
      <w:r w:rsidR="005C6366">
        <w:t xml:space="preserve"> </w:t>
      </w:r>
      <w:r w:rsidR="001255E2">
        <w:t>in</w:t>
      </w:r>
      <w:r>
        <w:t xml:space="preserve"> satellite-body frame.</w:t>
      </w:r>
      <w:r w:rsidR="00F72894">
        <w:t xml:space="preserve"> The magnetometer calibration equation </w:t>
      </w:r>
      <w:r w:rsidR="00C53DD7">
        <w:t xml:space="preserve">adopted for </w:t>
      </w:r>
      <w:r w:rsidR="00C53DD7">
        <w:rPr>
          <w:rFonts w:hint="eastAsia"/>
        </w:rPr>
        <w:t>ADCS</w:t>
      </w:r>
      <w:r w:rsidR="00D252BA">
        <w:t xml:space="preserve"> </w:t>
      </w:r>
      <w:r w:rsidR="00D252BA">
        <w:fldChar w:fldCharType="begin"/>
      </w:r>
      <w:r w:rsidR="00D252BA">
        <w:instrText xml:space="preserve"> REF _Ref518158840 \h </w:instrText>
      </w:r>
      <w:r w:rsidR="00D252BA">
        <w:fldChar w:fldCharType="separate"/>
      </w:r>
      <w:r w:rsidR="00E8689E" w:rsidRPr="003D50B3">
        <w:t>[</w:t>
      </w:r>
      <w:r w:rsidR="00E8689E">
        <w:rPr>
          <w:noProof/>
        </w:rPr>
        <w:t>10</w:t>
      </w:r>
      <w:r w:rsidR="00D252BA">
        <w:fldChar w:fldCharType="end"/>
      </w:r>
      <w:r w:rsidR="00D252BA">
        <w:t>]</w:t>
      </w:r>
      <w:r w:rsidR="00F72894">
        <w:t xml:space="preserve"> </w:t>
      </w:r>
      <w:proofErr w:type="gramStart"/>
      <w:r w:rsidR="00F72894">
        <w:t>is defined</w:t>
      </w:r>
      <w:proofErr w:type="gramEnd"/>
      <w:r w:rsidR="00F72894">
        <w:t xml:space="preserve"> as:</w:t>
      </w:r>
    </w:p>
    <w:p w14:paraId="1B89793D" w14:textId="1F8EAF2D" w:rsidR="00F72894" w:rsidRDefault="00F72894" w:rsidP="00F72894">
      <w:pPr>
        <w:pStyle w:val="Style1"/>
        <w:tabs>
          <w:tab w:val="center" w:pos="4320"/>
          <w:tab w:val="right" w:pos="8640"/>
        </w:tabs>
      </w:pPr>
      <w:r>
        <w:tab/>
      </w:r>
      <w:bookmarkStart w:id="585" w:name="OLE_LINK252"/>
      <w:bookmarkStart w:id="586" w:name="OLE_LINK253"/>
      <w:bookmarkStart w:id="587" w:name="OLE_LINK97"/>
      <w:bookmarkStart w:id="588" w:name="OLE_LINK98"/>
      <w:bookmarkStart w:id="589" w:name="OLE_LINK99"/>
      <w:r w:rsidR="00BA0706" w:rsidRPr="005266CE">
        <w:rPr>
          <w:position w:val="-14"/>
        </w:rPr>
        <w:object w:dxaOrig="2880" w:dyaOrig="400" w14:anchorId="0F6ECDE8">
          <v:shape id="_x0000_i1080" type="#_x0000_t75" style="width:146.5pt;height:20.5pt" o:ole="">
            <v:imagedata r:id="rId119" o:title=""/>
          </v:shape>
          <o:OLEObject Type="Embed" ProgID="Equation.DSMT4" ShapeID="_x0000_i1080" DrawAspect="Content" ObjectID="_1616183996" r:id="rId120"/>
        </w:object>
      </w:r>
      <w:bookmarkEnd w:id="585"/>
      <w:bookmarkEnd w:id="586"/>
      <w:r>
        <w:tab/>
      </w:r>
      <w:bookmarkEnd w:id="587"/>
      <w:bookmarkEnd w:id="588"/>
      <w:bookmarkEnd w:id="589"/>
      <w:r w:rsidR="004A11FB"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4A11FB" w:rsidRPr="00A82AB5">
        <w:t>.</w:t>
      </w:r>
      <w:r w:rsidR="004A11FB" w:rsidRPr="00A82AB5">
        <w:fldChar w:fldCharType="begin"/>
      </w:r>
      <w:r w:rsidR="004A11FB" w:rsidRPr="00A82AB5">
        <w:instrText xml:space="preserve"> SEQ </w:instrText>
      </w:r>
      <w:r w:rsidR="004A11FB" w:rsidRPr="00A82AB5">
        <w:instrText>方程式</w:instrText>
      </w:r>
      <w:r w:rsidR="004A11FB" w:rsidRPr="00A82AB5">
        <w:instrText xml:space="preserve"> \* ARABIC \s 1 </w:instrText>
      </w:r>
      <w:r w:rsidR="004A11FB" w:rsidRPr="00A82AB5">
        <w:fldChar w:fldCharType="separate"/>
      </w:r>
      <w:r w:rsidR="00E8689E">
        <w:rPr>
          <w:noProof/>
        </w:rPr>
        <w:t>1</w:t>
      </w:r>
      <w:r w:rsidR="004A11FB" w:rsidRPr="00A82AB5">
        <w:fldChar w:fldCharType="end"/>
      </w:r>
      <w:r w:rsidR="004A11FB" w:rsidRPr="00A82AB5">
        <w:t>)</w:t>
      </w:r>
    </w:p>
    <w:p w14:paraId="276DBDE1" w14:textId="0022307F" w:rsidR="00A55120" w:rsidRDefault="00A55120" w:rsidP="00F72894">
      <w:pPr>
        <w:pStyle w:val="Style1"/>
        <w:tabs>
          <w:tab w:val="center" w:pos="4320"/>
          <w:tab w:val="right" w:pos="8640"/>
        </w:tabs>
      </w:pPr>
      <w:proofErr w:type="gramStart"/>
      <w:r>
        <w:t>and</w:t>
      </w:r>
      <w:proofErr w:type="gramEnd"/>
    </w:p>
    <w:p w14:paraId="157E273D" w14:textId="657A7982" w:rsidR="00A55120" w:rsidRDefault="00A55120" w:rsidP="00A55120">
      <w:pPr>
        <w:pStyle w:val="Style1"/>
        <w:tabs>
          <w:tab w:val="center" w:pos="4320"/>
          <w:tab w:val="right" w:pos="8640"/>
        </w:tabs>
      </w:pPr>
      <w:r>
        <w:tab/>
      </w:r>
      <w:bookmarkStart w:id="590" w:name="OLE_LINK390"/>
      <w:bookmarkStart w:id="591" w:name="OLE_LINK503"/>
      <w:bookmarkStart w:id="592" w:name="OLE_LINK100"/>
      <w:r w:rsidR="005266CE" w:rsidRPr="005266CE">
        <w:rPr>
          <w:position w:val="-50"/>
        </w:rPr>
        <w:object w:dxaOrig="4500" w:dyaOrig="1120" w14:anchorId="37A2571B">
          <v:shape id="_x0000_i1081" type="#_x0000_t75" style="width:225.5pt;height:58pt" o:ole="">
            <v:imagedata r:id="rId121" o:title=""/>
          </v:shape>
          <o:OLEObject Type="Embed" ProgID="Equation.DSMT4" ShapeID="_x0000_i1081" DrawAspect="Content" ObjectID="_1616183997" r:id="rId122"/>
        </w:object>
      </w:r>
      <w:bookmarkEnd w:id="590"/>
      <w:bookmarkEnd w:id="591"/>
      <w:r>
        <w:tab/>
      </w:r>
      <w:bookmarkEnd w:id="592"/>
      <w:r w:rsidR="004A11FB"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4A11FB" w:rsidRPr="00A82AB5">
        <w:t>.</w:t>
      </w:r>
      <w:r w:rsidR="004A11FB" w:rsidRPr="00A82AB5">
        <w:fldChar w:fldCharType="begin"/>
      </w:r>
      <w:r w:rsidR="004A11FB" w:rsidRPr="00A82AB5">
        <w:instrText xml:space="preserve"> SEQ </w:instrText>
      </w:r>
      <w:r w:rsidR="004A11FB" w:rsidRPr="00A82AB5">
        <w:instrText>方程式</w:instrText>
      </w:r>
      <w:r w:rsidR="004A11FB" w:rsidRPr="00A82AB5">
        <w:instrText xml:space="preserve"> \* ARABIC \s 1 </w:instrText>
      </w:r>
      <w:r w:rsidR="004A11FB" w:rsidRPr="00A82AB5">
        <w:fldChar w:fldCharType="separate"/>
      </w:r>
      <w:r w:rsidR="00E8689E">
        <w:rPr>
          <w:noProof/>
        </w:rPr>
        <w:t>2</w:t>
      </w:r>
      <w:r w:rsidR="004A11FB" w:rsidRPr="00A82AB5">
        <w:fldChar w:fldCharType="end"/>
      </w:r>
      <w:r w:rsidR="004A11FB" w:rsidRPr="00A82AB5">
        <w:t>)</w:t>
      </w:r>
    </w:p>
    <w:p w14:paraId="47F3ED0A" w14:textId="408B675C" w:rsidR="00A55120" w:rsidRDefault="00A55120" w:rsidP="00A55120">
      <w:pPr>
        <w:pStyle w:val="Style1"/>
        <w:tabs>
          <w:tab w:val="center" w:pos="4320"/>
          <w:tab w:val="right" w:pos="8640"/>
        </w:tabs>
      </w:pPr>
      <w:r>
        <w:tab/>
      </w:r>
      <w:bookmarkStart w:id="593" w:name="OLE_LINK1080"/>
      <w:r w:rsidR="005266CE" w:rsidRPr="005266CE">
        <w:rPr>
          <w:position w:val="-50"/>
        </w:rPr>
        <w:object w:dxaOrig="5539" w:dyaOrig="1120" w14:anchorId="60FFF190">
          <v:shape id="_x0000_i1082" type="#_x0000_t75" style="width:278.5pt;height:58pt" o:ole="">
            <v:imagedata r:id="rId123" o:title=""/>
          </v:shape>
          <o:OLEObject Type="Embed" ProgID="Equation.DSMT4" ShapeID="_x0000_i1082" DrawAspect="Content" ObjectID="_1616183998" r:id="rId124"/>
        </w:object>
      </w:r>
      <w:bookmarkEnd w:id="593"/>
      <w:r>
        <w:tab/>
      </w:r>
      <w:r w:rsidR="004A11FB"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4A11FB" w:rsidRPr="00A82AB5">
        <w:t>.</w:t>
      </w:r>
      <w:r w:rsidR="004A11FB" w:rsidRPr="00A82AB5">
        <w:fldChar w:fldCharType="begin"/>
      </w:r>
      <w:r w:rsidR="004A11FB" w:rsidRPr="00A82AB5">
        <w:instrText xml:space="preserve"> SEQ </w:instrText>
      </w:r>
      <w:r w:rsidR="004A11FB" w:rsidRPr="00A82AB5">
        <w:instrText>方程式</w:instrText>
      </w:r>
      <w:r w:rsidR="004A11FB" w:rsidRPr="00A82AB5">
        <w:instrText xml:space="preserve"> \* ARABIC \s 1 </w:instrText>
      </w:r>
      <w:r w:rsidR="004A11FB" w:rsidRPr="00A82AB5">
        <w:fldChar w:fldCharType="separate"/>
      </w:r>
      <w:r w:rsidR="00E8689E">
        <w:rPr>
          <w:noProof/>
        </w:rPr>
        <w:t>3</w:t>
      </w:r>
      <w:r w:rsidR="004A11FB" w:rsidRPr="00A82AB5">
        <w:fldChar w:fldCharType="end"/>
      </w:r>
      <w:r w:rsidR="004A11FB" w:rsidRPr="00A82AB5">
        <w:t>)</w:t>
      </w:r>
    </w:p>
    <w:p w14:paraId="47B4838A" w14:textId="69ABDF87" w:rsidR="001D2ADB" w:rsidRDefault="007324BE" w:rsidP="00557CF7">
      <w:pPr>
        <w:pStyle w:val="Style1"/>
        <w:tabs>
          <w:tab w:val="center" w:pos="4320"/>
          <w:tab w:val="right" w:pos="8640"/>
        </w:tabs>
      </w:pPr>
      <w:proofErr w:type="gramStart"/>
      <w:r>
        <w:t>where</w:t>
      </w:r>
      <w:proofErr w:type="gramEnd"/>
      <w:r>
        <w:t xml:space="preserve"> </w:t>
      </w:r>
      <w:bookmarkStart w:id="594" w:name="OLE_LINK391"/>
      <w:bookmarkStart w:id="595" w:name="OLE_LINK399"/>
      <w:proofErr w:type="spellStart"/>
      <w:r w:rsidRPr="00A55120">
        <w:rPr>
          <w:b/>
        </w:rPr>
        <w:t>M</w:t>
      </w:r>
      <w:r w:rsidRPr="007B7724">
        <w:rPr>
          <w:i/>
          <w:vertAlign w:val="subscript"/>
        </w:rPr>
        <w:t>mount</w:t>
      </w:r>
      <w:bookmarkEnd w:id="594"/>
      <w:bookmarkEnd w:id="595"/>
      <w:proofErr w:type="spellEnd"/>
      <w:r w:rsidR="00A55120" w:rsidRPr="007B7724">
        <w:rPr>
          <w:i/>
        </w:rPr>
        <w:t xml:space="preserve"> </w:t>
      </w:r>
      <w:r w:rsidR="00A55120">
        <w:t>is</w:t>
      </w:r>
      <w:r w:rsidR="00F949E3">
        <w:rPr>
          <w:rFonts w:hint="eastAsia"/>
        </w:rPr>
        <w:t xml:space="preserve"> a</w:t>
      </w:r>
      <w:r w:rsidR="00A55120">
        <w:t xml:space="preserve"> </w:t>
      </w:r>
      <w:bookmarkStart w:id="596" w:name="OLE_LINK101"/>
      <w:bookmarkStart w:id="597" w:name="OLE_LINK102"/>
      <w:r w:rsidR="00A55120">
        <w:t>3 ×</w:t>
      </w:r>
      <w:r w:rsidR="00B8669F">
        <w:t xml:space="preserve"> 3</w:t>
      </w:r>
      <w:bookmarkEnd w:id="596"/>
      <w:bookmarkEnd w:id="597"/>
      <w:r w:rsidR="00B8669F">
        <w:t xml:space="preserve"> mounting transformation DCM</w:t>
      </w:r>
      <w:r w:rsidR="00391ED0">
        <w:t xml:space="preserve">, </w:t>
      </w:r>
      <w:bookmarkStart w:id="598" w:name="OLE_LINK401"/>
      <w:bookmarkStart w:id="599" w:name="OLE_LINK402"/>
      <w:bookmarkStart w:id="600" w:name="OLE_LINK403"/>
      <w:r w:rsidR="00B8669F" w:rsidRPr="00B8669F">
        <w:rPr>
          <w:b/>
        </w:rPr>
        <w:t>A</w:t>
      </w:r>
      <w:bookmarkEnd w:id="598"/>
      <w:bookmarkEnd w:id="599"/>
      <w:bookmarkEnd w:id="600"/>
      <w:r w:rsidR="00B8669F">
        <w:rPr>
          <w:b/>
        </w:rPr>
        <w:t xml:space="preserve"> </w:t>
      </w:r>
      <w:r w:rsidR="00B8669F" w:rsidRPr="00B8669F">
        <w:t>is</w:t>
      </w:r>
      <w:r w:rsidR="00B8669F">
        <w:t xml:space="preserve"> a </w:t>
      </w:r>
      <w:bookmarkStart w:id="601" w:name="OLE_LINK174"/>
      <w:bookmarkStart w:id="602" w:name="OLE_LINK175"/>
      <w:r w:rsidR="00391ED0">
        <w:t>3</w:t>
      </w:r>
      <w:bookmarkEnd w:id="601"/>
      <w:bookmarkEnd w:id="602"/>
      <w:r w:rsidR="00391ED0">
        <w:t xml:space="preserve"> </w:t>
      </w:r>
      <w:bookmarkStart w:id="603" w:name="OLE_LINK180"/>
      <w:bookmarkStart w:id="604" w:name="OLE_LINK181"/>
      <w:r w:rsidR="00391ED0">
        <w:t>×</w:t>
      </w:r>
      <w:bookmarkEnd w:id="603"/>
      <w:bookmarkEnd w:id="604"/>
      <w:r w:rsidR="00391ED0">
        <w:t xml:space="preserve"> 3 sensitivity matrix, </w:t>
      </w:r>
      <w:r w:rsidR="008171C8">
        <w:t>wh</w:t>
      </w:r>
      <w:r w:rsidR="007B7724">
        <w:t>ich</w:t>
      </w:r>
      <w:r w:rsidR="008171C8">
        <w:t xml:space="preserve"> </w:t>
      </w:r>
      <w:r w:rsidR="00BA0706">
        <w:t>includ</w:t>
      </w:r>
      <w:r w:rsidR="00BA0706">
        <w:rPr>
          <w:rFonts w:hint="eastAsia"/>
        </w:rPr>
        <w:t>e</w:t>
      </w:r>
      <w:r w:rsidR="00BA0706">
        <w:t>s</w:t>
      </w:r>
      <w:r w:rsidR="00391ED0">
        <w:t xml:space="preserve"> scale factors and misalignment terms, and </w:t>
      </w:r>
      <w:bookmarkStart w:id="605" w:name="OLE_LINK404"/>
      <w:bookmarkStart w:id="606" w:name="OLE_LINK405"/>
      <w:r w:rsidR="00391ED0" w:rsidRPr="00391ED0">
        <w:rPr>
          <w:b/>
        </w:rPr>
        <w:t>d</w:t>
      </w:r>
      <w:bookmarkEnd w:id="605"/>
      <w:bookmarkEnd w:id="606"/>
      <w:r w:rsidR="00391ED0">
        <w:rPr>
          <w:b/>
        </w:rPr>
        <w:t xml:space="preserve"> </w:t>
      </w:r>
      <w:r w:rsidR="00391ED0" w:rsidRPr="00391ED0">
        <w:t>is</w:t>
      </w:r>
      <w:r w:rsidR="00391ED0">
        <w:t xml:space="preserve"> a 3 ×</w:t>
      </w:r>
      <w:r w:rsidR="00C80A23">
        <w:t xml:space="preserve"> 1 bias vector.</w:t>
      </w:r>
      <w:r w:rsidR="005C6366">
        <w:t xml:space="preserve"> </w:t>
      </w:r>
      <w:r w:rsidR="002C429F">
        <w:t>Moreover,</w:t>
      </w:r>
      <w:r w:rsidR="00724CB0">
        <w:t xml:space="preserve"> </w:t>
      </w:r>
      <w:proofErr w:type="spellStart"/>
      <w:r w:rsidR="00724CB0" w:rsidRPr="00A55120">
        <w:rPr>
          <w:b/>
        </w:rPr>
        <w:t>M</w:t>
      </w:r>
      <w:r w:rsidR="00724CB0" w:rsidRPr="007B7724">
        <w:rPr>
          <w:i/>
          <w:vertAlign w:val="subscript"/>
        </w:rPr>
        <w:t>mount</w:t>
      </w:r>
      <w:proofErr w:type="spellEnd"/>
      <w:r w:rsidR="00724CB0">
        <w:t xml:space="preserve">, </w:t>
      </w:r>
      <w:r w:rsidR="00724CB0" w:rsidRPr="00B8669F">
        <w:rPr>
          <w:b/>
        </w:rPr>
        <w:t>A</w:t>
      </w:r>
      <w:r w:rsidR="00724CB0">
        <w:rPr>
          <w:b/>
        </w:rPr>
        <w:t xml:space="preserve"> </w:t>
      </w:r>
      <w:r w:rsidR="00724CB0" w:rsidRPr="00724CB0">
        <w:t>and</w:t>
      </w:r>
      <w:r w:rsidR="00724CB0">
        <w:t xml:space="preserve"> </w:t>
      </w:r>
      <w:r w:rsidR="00724CB0" w:rsidRPr="00391ED0">
        <w:rPr>
          <w:b/>
        </w:rPr>
        <w:t>d</w:t>
      </w:r>
      <w:r w:rsidR="00724CB0">
        <w:rPr>
          <w:b/>
        </w:rPr>
        <w:t xml:space="preserve"> </w:t>
      </w:r>
      <w:r w:rsidR="00724CB0">
        <w:t>are adjustable</w:t>
      </w:r>
      <w:bookmarkStart w:id="607" w:name="OLE_LINK406"/>
      <w:bookmarkStart w:id="608" w:name="OLE_LINK407"/>
      <w:r w:rsidR="007659C0">
        <w:t xml:space="preserve"> through the tele-</w:t>
      </w:r>
      <w:r w:rsidR="00724CB0">
        <w:t>commands</w:t>
      </w:r>
      <w:bookmarkEnd w:id="607"/>
      <w:bookmarkEnd w:id="608"/>
      <w:r w:rsidR="00D252BA">
        <w:t xml:space="preserve"> </w:t>
      </w:r>
      <w:r w:rsidR="00D252BA">
        <w:fldChar w:fldCharType="begin"/>
      </w:r>
      <w:r w:rsidR="00D252BA">
        <w:instrText xml:space="preserve"> REF _Ref518158840 \h </w:instrText>
      </w:r>
      <w:r w:rsidR="00D252BA">
        <w:fldChar w:fldCharType="separate"/>
      </w:r>
      <w:r w:rsidR="00E8689E" w:rsidRPr="003D50B3">
        <w:t>[</w:t>
      </w:r>
      <w:r w:rsidR="00E8689E">
        <w:rPr>
          <w:noProof/>
        </w:rPr>
        <w:t>10</w:t>
      </w:r>
      <w:r w:rsidR="00D252BA">
        <w:fldChar w:fldCharType="end"/>
      </w:r>
      <w:r w:rsidR="00D252BA">
        <w:t>]</w:t>
      </w:r>
      <w:r w:rsidR="00724CB0">
        <w:t xml:space="preserve">. </w:t>
      </w:r>
      <w:r w:rsidR="005C6366">
        <w:t>The calibrated</w:t>
      </w:r>
      <w:r w:rsidR="003859FE">
        <w:t xml:space="preserve"> measurements</w:t>
      </w:r>
      <w:r w:rsidR="0053327A">
        <w:t xml:space="preserve">, </w:t>
      </w:r>
      <w:proofErr w:type="spellStart"/>
      <w:r w:rsidR="0053327A" w:rsidRPr="005C6366">
        <w:rPr>
          <w:i/>
        </w:rPr>
        <w:t>B</w:t>
      </w:r>
      <w:r w:rsidR="0053327A" w:rsidRPr="005C6366">
        <w:rPr>
          <w:i/>
          <w:vertAlign w:val="subscript"/>
        </w:rPr>
        <w:t>calib</w:t>
      </w:r>
      <w:proofErr w:type="spellEnd"/>
      <w:r w:rsidR="0053327A">
        <w:t>,</w:t>
      </w:r>
      <w:r w:rsidR="00331D2D">
        <w:t xml:space="preserve"> </w:t>
      </w:r>
      <w:proofErr w:type="gramStart"/>
      <w:r w:rsidR="003859FE">
        <w:t>will be applied</w:t>
      </w:r>
      <w:proofErr w:type="gramEnd"/>
      <w:r w:rsidR="003859FE">
        <w:t xml:space="preserve"> for the estimat</w:t>
      </w:r>
      <w:r w:rsidR="004808FE">
        <w:t>ion a</w:t>
      </w:r>
      <w:r w:rsidR="00B96653">
        <w:t>lgorithms and control laws. On the other hand, raw measurements</w:t>
      </w:r>
      <w:r w:rsidR="000C30AA">
        <w:t>,</w:t>
      </w:r>
      <w:r w:rsidR="00B96653">
        <w:t xml:space="preserve"> </w:t>
      </w:r>
      <w:r w:rsidR="00B96653" w:rsidRPr="00B96653">
        <w:rPr>
          <w:i/>
        </w:rPr>
        <w:t>B</w:t>
      </w:r>
      <w:r w:rsidR="00B96653" w:rsidRPr="00B96653">
        <w:rPr>
          <w:i/>
          <w:vertAlign w:val="subscript"/>
        </w:rPr>
        <w:t>raw</w:t>
      </w:r>
      <w:r w:rsidR="004177FD">
        <w:t xml:space="preserve">, </w:t>
      </w:r>
      <w:proofErr w:type="gramStart"/>
      <w:r w:rsidR="004177FD">
        <w:t>will be primarily</w:t>
      </w:r>
      <w:r w:rsidR="00B96653">
        <w:t xml:space="preserve"> applied</w:t>
      </w:r>
      <w:proofErr w:type="gramEnd"/>
      <w:r w:rsidR="00B96653">
        <w:t xml:space="preserve"> for the </w:t>
      </w:r>
      <w:r w:rsidR="00834FA1">
        <w:t>calibration. I</w:t>
      </w:r>
      <w:r w:rsidR="007B7724">
        <w:t>t</w:t>
      </w:r>
      <w:r w:rsidR="00296C08">
        <w:t xml:space="preserve"> </w:t>
      </w:r>
      <w:proofErr w:type="gramStart"/>
      <w:r w:rsidR="00296C08">
        <w:t>can be found</w:t>
      </w:r>
      <w:proofErr w:type="gramEnd"/>
      <w:r w:rsidR="00296C08">
        <w:t xml:space="preserve"> that there are</w:t>
      </w:r>
      <w:r w:rsidR="008E5474">
        <w:t xml:space="preserve"> no temperature-dependent terms</w:t>
      </w:r>
      <w:r w:rsidR="007B7724">
        <w:t xml:space="preserve"> adopted for</w:t>
      </w:r>
      <w:r w:rsidR="008E5474">
        <w:t xml:space="preserve"> the</w:t>
      </w:r>
      <w:r w:rsidR="007B7724">
        <w:t xml:space="preserve"> calibration</w:t>
      </w:r>
      <w:r w:rsidR="008E5474">
        <w:t xml:space="preserve"> model</w:t>
      </w:r>
      <w:r w:rsidR="007B7724">
        <w:t xml:space="preserve"> on-board, </w:t>
      </w:r>
      <w:r w:rsidR="00296C08">
        <w:t>which means the calibrated measurements will be</w:t>
      </w:r>
      <w:r w:rsidR="00557CF7">
        <w:t xml:space="preserve"> naturally</w:t>
      </w:r>
      <w:r w:rsidR="00296C08">
        <w:t xml:space="preserve"> influenced by the temperature variation</w:t>
      </w:r>
      <w:r w:rsidR="00557CF7">
        <w:t xml:space="preserve">. Therefore, </w:t>
      </w:r>
      <w:r w:rsidR="0064594D">
        <w:t xml:space="preserve">to deal with </w:t>
      </w:r>
      <w:r w:rsidR="00E51B77">
        <w:t xml:space="preserve">the magnetometer without the correction </w:t>
      </w:r>
      <w:r w:rsidR="00C0469F">
        <w:t>with</w:t>
      </w:r>
      <w:r w:rsidR="00E51B77">
        <w:t xml:space="preserve"> temperature compensation, a suboptimal solution</w:t>
      </w:r>
      <w:r w:rsidR="0064594D">
        <w:t xml:space="preserve"> </w:t>
      </w:r>
      <w:proofErr w:type="gramStart"/>
      <w:r w:rsidR="0064594D">
        <w:t>will then be carried out</w:t>
      </w:r>
      <w:proofErr w:type="gramEnd"/>
      <w:r w:rsidR="0064594D">
        <w:t xml:space="preserve"> in the later </w:t>
      </w:r>
      <w:r w:rsidR="00F1049D">
        <w:t>section</w:t>
      </w:r>
      <w:r w:rsidR="0064594D">
        <w:t>.</w:t>
      </w:r>
    </w:p>
    <w:p w14:paraId="6318FDA7" w14:textId="6B25C226" w:rsidR="001D2ADB" w:rsidRDefault="001D2ADB" w:rsidP="00F72894">
      <w:pPr>
        <w:pStyle w:val="Style1"/>
        <w:tabs>
          <w:tab w:val="center" w:pos="4320"/>
          <w:tab w:val="right" w:pos="8640"/>
        </w:tabs>
      </w:pPr>
    </w:p>
    <w:p w14:paraId="229610BC" w14:textId="5BCE1022" w:rsidR="001D2ADB" w:rsidRDefault="001D2ADB" w:rsidP="00F72894">
      <w:pPr>
        <w:pStyle w:val="Style1"/>
        <w:tabs>
          <w:tab w:val="center" w:pos="4320"/>
          <w:tab w:val="right" w:pos="8640"/>
        </w:tabs>
      </w:pPr>
    </w:p>
    <w:p w14:paraId="21160CE8" w14:textId="18B31226" w:rsidR="001D2ADB" w:rsidRDefault="001D2ADB" w:rsidP="00F72894">
      <w:pPr>
        <w:pStyle w:val="Style1"/>
        <w:tabs>
          <w:tab w:val="center" w:pos="4320"/>
          <w:tab w:val="right" w:pos="8640"/>
        </w:tabs>
      </w:pPr>
    </w:p>
    <w:p w14:paraId="28CBF786" w14:textId="0995197D" w:rsidR="000C30AA" w:rsidRDefault="000C30AA" w:rsidP="00F72894">
      <w:pPr>
        <w:pStyle w:val="Style1"/>
        <w:tabs>
          <w:tab w:val="center" w:pos="4320"/>
          <w:tab w:val="right" w:pos="8640"/>
        </w:tabs>
      </w:pPr>
    </w:p>
    <w:p w14:paraId="60A4B2DA" w14:textId="243FBA0A" w:rsidR="005967B1" w:rsidRDefault="005967B1" w:rsidP="00A43667">
      <w:pPr>
        <w:pStyle w:val="3"/>
        <w:tabs>
          <w:tab w:val="clear" w:pos="3404"/>
          <w:tab w:val="num" w:pos="2835"/>
        </w:tabs>
      </w:pPr>
      <w:bookmarkStart w:id="609" w:name="_Toc3741004"/>
      <w:bookmarkStart w:id="610" w:name="_Toc5461475"/>
      <w:r>
        <w:lastRenderedPageBreak/>
        <w:t>Thermometer</w:t>
      </w:r>
      <w:r w:rsidR="00785CC8">
        <w:t>s</w:t>
      </w:r>
      <w:r>
        <w:t xml:space="preserve"> of PHOENIX</w:t>
      </w:r>
      <w:bookmarkEnd w:id="609"/>
      <w:bookmarkEnd w:id="610"/>
    </w:p>
    <w:p w14:paraId="78FF1FB5" w14:textId="3AF66596" w:rsidR="009C316D" w:rsidRDefault="002609AD" w:rsidP="009C316D">
      <w:pPr>
        <w:pStyle w:val="Style1"/>
        <w:ind w:firstLine="480"/>
      </w:pPr>
      <w:r>
        <w:t>For PHOENIX, t</w:t>
      </w:r>
      <w:r w:rsidR="005967B1">
        <w:t>h</w:t>
      </w:r>
      <w:r w:rsidR="001D14DD">
        <w:t xml:space="preserve">ere is no temperature sensor placed </w:t>
      </w:r>
      <w:r w:rsidR="005967B1">
        <w:t>within the vicinity of the magnet</w:t>
      </w:r>
      <w:r w:rsidR="0023316A">
        <w:t xml:space="preserve">ometer, the </w:t>
      </w:r>
      <w:r w:rsidR="005967B1">
        <w:t>locations</w:t>
      </w:r>
      <w:r w:rsidR="00934AAD">
        <w:t xml:space="preserve"> and readings</w:t>
      </w:r>
      <w:r w:rsidR="0023316A">
        <w:t xml:space="preserve"> of </w:t>
      </w:r>
      <w:bookmarkStart w:id="611" w:name="OLE_LINK302"/>
      <w:r w:rsidR="0023316A">
        <w:t>accessible</w:t>
      </w:r>
      <w:r w:rsidR="005967B1">
        <w:t xml:space="preserve"> </w:t>
      </w:r>
      <w:bookmarkEnd w:id="611"/>
      <w:r w:rsidR="001D14DD">
        <w:t>thermometers</w:t>
      </w:r>
      <w:r w:rsidR="007C7A24">
        <w:t xml:space="preserve"> placed</w:t>
      </w:r>
      <w:r w:rsidR="00B61006">
        <w:t xml:space="preserve"> on</w:t>
      </w:r>
      <w:r w:rsidR="00C503C4">
        <w:t xml:space="preserve"> four</w:t>
      </w:r>
      <w:r w:rsidR="00B61006">
        <w:t xml:space="preserve"> specific boards</w:t>
      </w:r>
      <w:r w:rsidR="00E61BC0">
        <w:t xml:space="preserve"> and modules</w:t>
      </w:r>
      <w:r w:rsidR="00E91F09">
        <w:t xml:space="preserve"> </w:t>
      </w:r>
      <w:proofErr w:type="gramStart"/>
      <w:r w:rsidR="00E91F09">
        <w:t>are shown</w:t>
      </w:r>
      <w:proofErr w:type="gramEnd"/>
      <w:r w:rsidR="00E91F09">
        <w:t xml:space="preserve"> in</w:t>
      </w:r>
      <w:r w:rsidR="008D6FAB">
        <w:t xml:space="preserve"> </w:t>
      </w:r>
      <w:r w:rsidR="008D6FAB">
        <w:fldChar w:fldCharType="begin"/>
      </w:r>
      <w:r w:rsidR="008D6FAB">
        <w:instrText xml:space="preserve"> REF _Ref515045953 \h </w:instrText>
      </w:r>
      <w:r w:rsidR="008D6FAB">
        <w:fldChar w:fldCharType="separate"/>
      </w:r>
      <w:r w:rsidR="00E8689E">
        <w:t xml:space="preserve">Figure </w:t>
      </w:r>
      <w:r w:rsidR="00E8689E">
        <w:rPr>
          <w:noProof/>
        </w:rPr>
        <w:t>4</w:t>
      </w:r>
      <w:r w:rsidR="00E8689E">
        <w:noBreakHyphen/>
      </w:r>
      <w:r w:rsidR="00E8689E">
        <w:rPr>
          <w:noProof/>
        </w:rPr>
        <w:t>2</w:t>
      </w:r>
      <w:r w:rsidR="008D6FAB">
        <w:fldChar w:fldCharType="end"/>
      </w:r>
      <w:r w:rsidR="00E91F09">
        <w:t xml:space="preserve"> and</w:t>
      </w:r>
      <w:r w:rsidR="008D6FAB">
        <w:t xml:space="preserve"> </w:t>
      </w:r>
      <w:r w:rsidR="008D6FAB">
        <w:fldChar w:fldCharType="begin"/>
      </w:r>
      <w:r w:rsidR="008D6FAB">
        <w:instrText xml:space="preserve"> REF _Ref515045963 \h </w:instrText>
      </w:r>
      <w:r w:rsidR="008D6FAB">
        <w:fldChar w:fldCharType="separate"/>
      </w:r>
      <w:r w:rsidR="00E8689E">
        <w:t xml:space="preserve">Figure </w:t>
      </w:r>
      <w:r w:rsidR="00E8689E">
        <w:rPr>
          <w:noProof/>
        </w:rPr>
        <w:t>4</w:t>
      </w:r>
      <w:r w:rsidR="00E8689E">
        <w:noBreakHyphen/>
      </w:r>
      <w:r w:rsidR="00E8689E">
        <w:rPr>
          <w:noProof/>
        </w:rPr>
        <w:t>3</w:t>
      </w:r>
      <w:r w:rsidR="008D6FAB">
        <w:fldChar w:fldCharType="end"/>
      </w:r>
      <w:r w:rsidR="00D86524">
        <w:t>.</w:t>
      </w:r>
    </w:p>
    <w:p w14:paraId="401AED17" w14:textId="6EBA00FF" w:rsidR="001D14DD" w:rsidRDefault="007870FE" w:rsidP="001D14DD">
      <w:pPr>
        <w:pStyle w:val="Style1"/>
        <w:keepNext/>
        <w:jc w:val="center"/>
      </w:pPr>
      <w:r>
        <w:rPr>
          <w:noProof/>
        </w:rPr>
        <w:drawing>
          <wp:inline distT="0" distB="0" distL="0" distR="0" wp14:anchorId="70C52B13" wp14:editId="1B61036B">
            <wp:extent cx="5492193" cy="262890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700252" cy="2728490"/>
                    </a:xfrm>
                    <a:prstGeom prst="rect">
                      <a:avLst/>
                    </a:prstGeom>
                  </pic:spPr>
                </pic:pic>
              </a:graphicData>
            </a:graphic>
          </wp:inline>
        </w:drawing>
      </w:r>
    </w:p>
    <w:p w14:paraId="1DD04244" w14:textId="148BC76D" w:rsidR="00BA1298" w:rsidRDefault="001D14DD" w:rsidP="001D14DD">
      <w:pPr>
        <w:pStyle w:val="af2"/>
      </w:pPr>
      <w:bookmarkStart w:id="612" w:name="_Ref515045953"/>
      <w:bookmarkStart w:id="613" w:name="_Toc522196001"/>
      <w:bookmarkStart w:id="614" w:name="_Toc3740690"/>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2</w:t>
      </w:r>
      <w:r w:rsidR="00455ED5">
        <w:rPr>
          <w:noProof/>
        </w:rPr>
        <w:fldChar w:fldCharType="end"/>
      </w:r>
      <w:bookmarkEnd w:id="612"/>
      <w:r>
        <w:t xml:space="preserve"> Locations of Accessible Thermometers</w:t>
      </w:r>
      <w:bookmarkEnd w:id="613"/>
      <w:bookmarkEnd w:id="614"/>
    </w:p>
    <w:p w14:paraId="68B4108A" w14:textId="77777777" w:rsidR="008F3662" w:rsidRDefault="008F3662" w:rsidP="008F3662">
      <w:pPr>
        <w:pStyle w:val="Style1"/>
        <w:keepNext/>
        <w:jc w:val="center"/>
      </w:pPr>
      <w:r w:rsidRPr="008F3662">
        <w:rPr>
          <w:noProof/>
        </w:rPr>
        <w:drawing>
          <wp:inline distT="0" distB="0" distL="0" distR="0" wp14:anchorId="5A506DC5" wp14:editId="5195B272">
            <wp:extent cx="5514975" cy="3112162"/>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524854" cy="3117737"/>
                    </a:xfrm>
                    <a:prstGeom prst="rect">
                      <a:avLst/>
                    </a:prstGeom>
                    <a:noFill/>
                    <a:ln>
                      <a:noFill/>
                    </a:ln>
                  </pic:spPr>
                </pic:pic>
              </a:graphicData>
            </a:graphic>
          </wp:inline>
        </w:drawing>
      </w:r>
    </w:p>
    <w:p w14:paraId="65F30168" w14:textId="3E6C7A6A" w:rsidR="008F3662" w:rsidRDefault="008F3662" w:rsidP="008F3662">
      <w:pPr>
        <w:pStyle w:val="af2"/>
      </w:pPr>
      <w:bookmarkStart w:id="615" w:name="_Ref515045963"/>
      <w:bookmarkStart w:id="616" w:name="_Toc522196002"/>
      <w:bookmarkStart w:id="617" w:name="_Toc3740691"/>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3</w:t>
      </w:r>
      <w:r w:rsidR="00455ED5">
        <w:rPr>
          <w:noProof/>
        </w:rPr>
        <w:fldChar w:fldCharType="end"/>
      </w:r>
      <w:bookmarkEnd w:id="615"/>
      <w:r>
        <w:t xml:space="preserve"> In-Flight Temperature Measurements</w:t>
      </w:r>
      <w:bookmarkEnd w:id="616"/>
      <w:bookmarkEnd w:id="617"/>
    </w:p>
    <w:p w14:paraId="4AA39B7E" w14:textId="77777777" w:rsidR="00AE7D2A" w:rsidRDefault="00AE7D2A" w:rsidP="00AE7D2A">
      <w:pPr>
        <w:pStyle w:val="Style1"/>
        <w:keepNext/>
        <w:jc w:val="center"/>
      </w:pPr>
      <w:r>
        <w:rPr>
          <w:noProof/>
        </w:rPr>
        <w:lastRenderedPageBreak/>
        <w:drawing>
          <wp:inline distT="0" distB="0" distL="0" distR="0" wp14:anchorId="5820F6FB" wp14:editId="47B39ED5">
            <wp:extent cx="4970297" cy="2482604"/>
            <wp:effectExtent l="0" t="0" r="1905"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970297" cy="2482604"/>
                    </a:xfrm>
                    <a:prstGeom prst="rect">
                      <a:avLst/>
                    </a:prstGeom>
                  </pic:spPr>
                </pic:pic>
              </a:graphicData>
            </a:graphic>
          </wp:inline>
        </w:drawing>
      </w:r>
    </w:p>
    <w:p w14:paraId="731459E4" w14:textId="1AE81692" w:rsidR="00451534" w:rsidRDefault="00AE7D2A" w:rsidP="00AE7D2A">
      <w:pPr>
        <w:pStyle w:val="af2"/>
      </w:pPr>
      <w:bookmarkStart w:id="618" w:name="_Ref515045986"/>
      <w:bookmarkStart w:id="619" w:name="_Toc522196003"/>
      <w:bookmarkStart w:id="620" w:name="_Toc3740692"/>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4</w:t>
      </w:r>
      <w:r w:rsidR="00455ED5">
        <w:rPr>
          <w:noProof/>
        </w:rPr>
        <w:fldChar w:fldCharType="end"/>
      </w:r>
      <w:bookmarkEnd w:id="618"/>
      <w:r w:rsidR="00000F92">
        <w:t xml:space="preserve"> Sunlit/Eclipse Part</w:t>
      </w:r>
      <w:r>
        <w:t xml:space="preserve"> of </w:t>
      </w:r>
      <w:r w:rsidR="00950EE5">
        <w:t xml:space="preserve">the </w:t>
      </w:r>
      <w:r>
        <w:t>Orbit</w:t>
      </w:r>
      <w:bookmarkEnd w:id="619"/>
      <w:bookmarkEnd w:id="620"/>
    </w:p>
    <w:p w14:paraId="15882AE6" w14:textId="6CAB6C96" w:rsidR="00311450" w:rsidRDefault="008D6FAB" w:rsidP="0071697E">
      <w:pPr>
        <w:pStyle w:val="Style1"/>
        <w:ind w:firstLine="480"/>
      </w:pPr>
      <w:r>
        <w:fldChar w:fldCharType="begin"/>
      </w:r>
      <w:r>
        <w:instrText xml:space="preserve"> </w:instrText>
      </w:r>
      <w:r>
        <w:rPr>
          <w:rFonts w:hint="eastAsia"/>
        </w:rPr>
        <w:instrText>REF _Ref515045986 \h</w:instrText>
      </w:r>
      <w:r>
        <w:instrText xml:space="preserve"> </w:instrText>
      </w:r>
      <w:r>
        <w:fldChar w:fldCharType="separate"/>
      </w:r>
      <w:r w:rsidR="00E8689E">
        <w:t xml:space="preserve">Figure </w:t>
      </w:r>
      <w:r w:rsidR="00E8689E">
        <w:rPr>
          <w:noProof/>
        </w:rPr>
        <w:t>4</w:t>
      </w:r>
      <w:r w:rsidR="00E8689E">
        <w:noBreakHyphen/>
      </w:r>
      <w:r w:rsidR="00E8689E">
        <w:rPr>
          <w:noProof/>
        </w:rPr>
        <w:t>4</w:t>
      </w:r>
      <w:r>
        <w:fldChar w:fldCharType="end"/>
      </w:r>
      <w:r>
        <w:t xml:space="preserve"> </w:t>
      </w:r>
      <w:r w:rsidR="00AF692D">
        <w:rPr>
          <w:rFonts w:hint="eastAsia"/>
        </w:rPr>
        <w:t xml:space="preserve">shows </w:t>
      </w:r>
      <w:r w:rsidR="00AF692D">
        <w:t>one of PHOENIX’s</w:t>
      </w:r>
      <w:r w:rsidR="00AF692D">
        <w:rPr>
          <w:rFonts w:hint="eastAsia"/>
        </w:rPr>
        <w:t xml:space="preserve"> orbit</w:t>
      </w:r>
      <w:r w:rsidR="001D4833">
        <w:rPr>
          <w:rFonts w:hint="eastAsia"/>
        </w:rPr>
        <w:t xml:space="preserve">, </w:t>
      </w:r>
      <w:r w:rsidR="00077E56">
        <w:t>which include</w:t>
      </w:r>
      <w:r w:rsidR="00523964">
        <w:t>s</w:t>
      </w:r>
      <w:r w:rsidR="00077E56">
        <w:t xml:space="preserve"> sunlit part (</w:t>
      </w:r>
      <w:r w:rsidR="002B079B">
        <w:t xml:space="preserve">solid </w:t>
      </w:r>
      <w:r w:rsidR="00077E56">
        <w:t>yellow line) and eclipse part (</w:t>
      </w:r>
      <w:bookmarkStart w:id="621" w:name="OLE_LINK185"/>
      <w:r w:rsidR="002B079B">
        <w:t xml:space="preserve">dash </w:t>
      </w:r>
      <w:r w:rsidR="004C6B98">
        <w:t>blue</w:t>
      </w:r>
      <w:r w:rsidR="004D6288">
        <w:t xml:space="preserve"> </w:t>
      </w:r>
      <w:r w:rsidR="00077E56">
        <w:t>line</w:t>
      </w:r>
      <w:bookmarkEnd w:id="621"/>
      <w:r w:rsidR="00077E56">
        <w:t xml:space="preserve">). </w:t>
      </w:r>
      <w:r w:rsidR="00A82346">
        <w:rPr>
          <w:rFonts w:hint="eastAsia"/>
        </w:rPr>
        <w:t>T</w:t>
      </w:r>
      <w:r w:rsidR="00AF692D">
        <w:rPr>
          <w:rFonts w:hint="eastAsia"/>
        </w:rPr>
        <w:t>he shadow</w:t>
      </w:r>
      <w:r w:rsidR="00AF692D">
        <w:t xml:space="preserve"> areas in </w:t>
      </w:r>
      <w:r w:rsidR="00247421">
        <w:fldChar w:fldCharType="begin"/>
      </w:r>
      <w:r w:rsidR="00247421">
        <w:instrText xml:space="preserve"> REF _Ref515045963 \h </w:instrText>
      </w:r>
      <w:r w:rsidR="00247421">
        <w:fldChar w:fldCharType="separate"/>
      </w:r>
      <w:r w:rsidR="00E8689E">
        <w:t xml:space="preserve">Figure </w:t>
      </w:r>
      <w:r w:rsidR="00E8689E">
        <w:rPr>
          <w:noProof/>
        </w:rPr>
        <w:t>4</w:t>
      </w:r>
      <w:r w:rsidR="00E8689E">
        <w:noBreakHyphen/>
      </w:r>
      <w:r w:rsidR="00E8689E">
        <w:rPr>
          <w:noProof/>
        </w:rPr>
        <w:t>3</w:t>
      </w:r>
      <w:r w:rsidR="00247421">
        <w:fldChar w:fldCharType="end"/>
      </w:r>
      <w:r w:rsidR="00247421">
        <w:t xml:space="preserve"> </w:t>
      </w:r>
      <w:r w:rsidR="00AF692D">
        <w:t xml:space="preserve">represent that PHOENIX was in the eclipse parts of the orbits. </w:t>
      </w:r>
      <w:r w:rsidR="001E2041">
        <w:rPr>
          <w:rFonts w:hint="eastAsia"/>
        </w:rPr>
        <w:t>In</w:t>
      </w:r>
      <w:r w:rsidR="00247421">
        <w:t xml:space="preserve"> </w:t>
      </w:r>
      <w:r w:rsidR="00247421">
        <w:fldChar w:fldCharType="begin"/>
      </w:r>
      <w:r w:rsidR="00247421">
        <w:instrText xml:space="preserve"> REF _Ref515045963 \h </w:instrText>
      </w:r>
      <w:r w:rsidR="00247421">
        <w:fldChar w:fldCharType="separate"/>
      </w:r>
      <w:r w:rsidR="00E8689E">
        <w:t xml:space="preserve">Figure </w:t>
      </w:r>
      <w:r w:rsidR="00E8689E">
        <w:rPr>
          <w:noProof/>
        </w:rPr>
        <w:t>4</w:t>
      </w:r>
      <w:r w:rsidR="00E8689E">
        <w:noBreakHyphen/>
      </w:r>
      <w:r w:rsidR="00E8689E">
        <w:rPr>
          <w:noProof/>
        </w:rPr>
        <w:t>3</w:t>
      </w:r>
      <w:r w:rsidR="00247421">
        <w:fldChar w:fldCharType="end"/>
      </w:r>
      <w:r w:rsidR="001E2041">
        <w:rPr>
          <w:rFonts w:hint="eastAsia"/>
        </w:rPr>
        <w:t xml:space="preserve">, </w:t>
      </w:r>
      <w:r w:rsidR="001E2041">
        <w:t>f</w:t>
      </w:r>
      <w:r w:rsidR="00AF692D">
        <w:t xml:space="preserve">our thermometers placed on different parts of </w:t>
      </w:r>
      <w:r w:rsidR="0033126A">
        <w:t>PHOENIX</w:t>
      </w:r>
      <w:r w:rsidR="00AF692D">
        <w:t xml:space="preserve"> </w:t>
      </w:r>
      <w:r w:rsidR="00D9530F">
        <w:t>reflect periodical variation</w:t>
      </w:r>
      <w:r w:rsidR="00285D86">
        <w:t>,</w:t>
      </w:r>
      <w:r w:rsidR="00523964">
        <w:t xml:space="preserve"> which </w:t>
      </w:r>
      <w:proofErr w:type="gramStart"/>
      <w:r w:rsidR="00523964">
        <w:t>are</w:t>
      </w:r>
      <w:r w:rsidR="00285D86">
        <w:t xml:space="preserve"> related</w:t>
      </w:r>
      <w:proofErr w:type="gramEnd"/>
      <w:r w:rsidR="00285D86">
        <w:t xml:space="preserve"> to</w:t>
      </w:r>
      <w:r w:rsidR="00D9530F">
        <w:t xml:space="preserve"> the</w:t>
      </w:r>
      <w:r w:rsidR="00C617B3">
        <w:t xml:space="preserve"> </w:t>
      </w:r>
      <w:r w:rsidR="00FB299F">
        <w:t>thermal</w:t>
      </w:r>
      <w:r w:rsidR="00C617B3">
        <w:t xml:space="preserve"> </w:t>
      </w:r>
      <w:r w:rsidR="00FB299F">
        <w:t>radiation</w:t>
      </w:r>
      <w:r w:rsidR="00C617B3">
        <w:t xml:space="preserve"> and </w:t>
      </w:r>
      <w:r w:rsidR="005C5C3C">
        <w:t>heat dissipation in</w:t>
      </w:r>
      <w:r w:rsidR="000B1250">
        <w:t xml:space="preserve"> both</w:t>
      </w:r>
      <w:r w:rsidR="006574D7">
        <w:t xml:space="preserve"> sunlit and </w:t>
      </w:r>
      <w:r w:rsidR="005C5C3C">
        <w:t>eclipse parts of orbits.</w:t>
      </w:r>
    </w:p>
    <w:p w14:paraId="0B25A945" w14:textId="67F5A6BB" w:rsidR="00D6690C" w:rsidRDefault="0019481D" w:rsidP="00DA4AD6">
      <w:pPr>
        <w:pStyle w:val="Style1"/>
        <w:ind w:firstLine="480"/>
      </w:pPr>
      <w:r>
        <w:t>Moreover</w:t>
      </w:r>
      <w:r w:rsidR="005967B1">
        <w:t>, internal</w:t>
      </w:r>
      <w:r w:rsidR="0083177B">
        <w:t xml:space="preserve"> temperature</w:t>
      </w:r>
      <w:r w:rsidR="005967B1">
        <w:t xml:space="preserve"> measurements (</w:t>
      </w:r>
      <w:r w:rsidR="00E0199F">
        <w:t>in</w:t>
      </w:r>
      <w:r w:rsidR="00C44FF4">
        <w:t xml:space="preserve"> </w:t>
      </w:r>
      <w:r w:rsidR="005967B1">
        <w:t xml:space="preserve">OBC and ADCS boards) perform delayed increase of temperature when getting into sunlit parts of the orbits due to the indirect effect of </w:t>
      </w:r>
      <w:r w:rsidR="00E46E50">
        <w:t>thermal</w:t>
      </w:r>
      <w:r w:rsidR="005967B1">
        <w:t xml:space="preserve"> radiation. In contrast, measurements, which are close to </w:t>
      </w:r>
      <w:r w:rsidR="000E186C">
        <w:t>the outer panels (</w:t>
      </w:r>
      <w:r w:rsidR="00E0199F">
        <w:rPr>
          <w:rFonts w:hint="eastAsia"/>
        </w:rPr>
        <w:t>temperature i</w:t>
      </w:r>
      <w:r w:rsidR="000E186C">
        <w:rPr>
          <w:rFonts w:hint="eastAsia"/>
        </w:rPr>
        <w:t xml:space="preserve">n </w:t>
      </w:r>
      <w:r w:rsidR="004259E4">
        <w:t>a</w:t>
      </w:r>
      <w:r w:rsidR="000E186C">
        <w:t>ntenna board</w:t>
      </w:r>
      <w:r w:rsidR="005967B1">
        <w:t xml:space="preserve"> and INMS module), are more sensitive to the influence of </w:t>
      </w:r>
      <w:r w:rsidR="009B67DA">
        <w:t>thermal radiation</w:t>
      </w:r>
      <w:r w:rsidR="005967B1">
        <w:t xml:space="preserve"> when orbiting around the earth. In addition, it </w:t>
      </w:r>
      <w:proofErr w:type="gramStart"/>
      <w:r w:rsidR="005967B1">
        <w:t>should be noted</w:t>
      </w:r>
      <w:proofErr w:type="gramEnd"/>
      <w:r w:rsidR="005967B1">
        <w:t xml:space="preserve"> that </w:t>
      </w:r>
      <w:r w:rsidR="00C24321">
        <w:t>the</w:t>
      </w:r>
      <w:r w:rsidR="005967B1">
        <w:t xml:space="preserve"> magnetometer is attached to one of the side panels in –Y direction within an aluminum </w:t>
      </w:r>
      <w:bookmarkStart w:id="622" w:name="OLE_LINK78"/>
      <w:r w:rsidR="005967B1">
        <w:t>enclosure</w:t>
      </w:r>
      <w:bookmarkEnd w:id="622"/>
      <w:r w:rsidR="0054088C">
        <w:t xml:space="preserve">, which means </w:t>
      </w:r>
      <w:r w:rsidR="000B03BC">
        <w:t>it can be expected that</w:t>
      </w:r>
      <w:r w:rsidR="0054088C">
        <w:t xml:space="preserve"> </w:t>
      </w:r>
      <w:r w:rsidR="000B03BC">
        <w:t>the</w:t>
      </w:r>
      <w:r w:rsidR="00F37E12">
        <w:t xml:space="preserve"> change of</w:t>
      </w:r>
      <w:r w:rsidR="0054088C">
        <w:t xml:space="preserve"> temperature on the magnetometer will </w:t>
      </w:r>
      <w:r w:rsidR="002E441B">
        <w:t>be</w:t>
      </w:r>
      <w:r w:rsidR="000B03BC">
        <w:t xml:space="preserve"> more </w:t>
      </w:r>
      <w:bookmarkStart w:id="623" w:name="OLE_LINK184"/>
      <w:r w:rsidR="000B03BC">
        <w:t xml:space="preserve">similar </w:t>
      </w:r>
      <w:bookmarkEnd w:id="623"/>
      <w:r w:rsidR="00F37E12">
        <w:t>to the temperature measurements close to the outer panels.</w:t>
      </w:r>
    </w:p>
    <w:p w14:paraId="2DD99682" w14:textId="448631CB" w:rsidR="005967B1" w:rsidRPr="00DA4AD6" w:rsidRDefault="00123927" w:rsidP="00DA4AD6">
      <w:pPr>
        <w:pStyle w:val="Style1"/>
        <w:ind w:firstLine="480"/>
      </w:pPr>
      <w:r>
        <w:t>Without</w:t>
      </w:r>
      <w:r w:rsidR="00B4749D">
        <w:t xml:space="preserve"> </w:t>
      </w:r>
      <w:r>
        <w:t>the exact information of temperature</w:t>
      </w:r>
      <w:r w:rsidR="00B4749D">
        <w:t xml:space="preserve"> on the magnetometer</w:t>
      </w:r>
      <w:r w:rsidR="005967B1">
        <w:t>, to study the temperature-dependency of the magnetometer measurements,</w:t>
      </w:r>
      <w:r w:rsidR="00B924FA">
        <w:t xml:space="preserve"> </w:t>
      </w:r>
      <w:proofErr w:type="gramStart"/>
      <w:r w:rsidR="00B924FA">
        <w:t>those</w:t>
      </w:r>
      <w:r w:rsidR="005967B1">
        <w:t xml:space="preserve"> indirect temperature</w:t>
      </w:r>
      <w:proofErr w:type="gramEnd"/>
      <w:r w:rsidR="005967B1">
        <w:t xml:space="preserve"> information will be experimentally applied to the magnetometer calibration</w:t>
      </w:r>
      <w:r w:rsidR="00D6690C">
        <w:t>.</w:t>
      </w:r>
    </w:p>
    <w:p w14:paraId="0DA64F58" w14:textId="4228A882" w:rsidR="00983B5C" w:rsidRDefault="00983B5C" w:rsidP="005B7252">
      <w:pPr>
        <w:pStyle w:val="3"/>
      </w:pPr>
      <w:bookmarkStart w:id="624" w:name="_Toc3741005"/>
      <w:bookmarkStart w:id="625" w:name="_Toc5461476"/>
      <w:bookmarkStart w:id="626" w:name="OLE_LINK335"/>
      <w:bookmarkStart w:id="627" w:name="OLE_LINK336"/>
      <w:r>
        <w:lastRenderedPageBreak/>
        <w:t>IGRF Model</w:t>
      </w:r>
      <w:bookmarkEnd w:id="624"/>
      <w:bookmarkEnd w:id="625"/>
    </w:p>
    <w:bookmarkEnd w:id="626"/>
    <w:bookmarkEnd w:id="627"/>
    <w:p w14:paraId="65E05AF6" w14:textId="4E3DD22A" w:rsidR="009E79DB" w:rsidRDefault="009D0C67" w:rsidP="009E79DB">
      <w:pPr>
        <w:pStyle w:val="Style1"/>
        <w:ind w:firstLine="480"/>
      </w:pPr>
      <w:r>
        <w:rPr>
          <w:rFonts w:hint="eastAsia"/>
        </w:rPr>
        <w:t xml:space="preserve">Besides, </w:t>
      </w:r>
      <w:r>
        <w:t>t</w:t>
      </w:r>
      <w:r w:rsidR="002A497F">
        <w:t xml:space="preserve">he </w:t>
      </w:r>
      <w:r w:rsidR="000259B2">
        <w:t>g</w:t>
      </w:r>
      <w:r w:rsidR="001C6E54">
        <w:t>eomagnetic field model is required</w:t>
      </w:r>
      <w:bookmarkStart w:id="628" w:name="OLE_LINK368"/>
      <w:bookmarkStart w:id="629" w:name="OLE_LINK369"/>
      <w:r w:rsidR="002A497F">
        <w:t xml:space="preserve"> as the reference for</w:t>
      </w:r>
      <w:r w:rsidR="00200538">
        <w:t xml:space="preserve"> the</w:t>
      </w:r>
      <w:r w:rsidR="002A497F">
        <w:t xml:space="preserve"> magnetometer calibration. Here</w:t>
      </w:r>
      <w:r w:rsidR="001C6E54">
        <w:t xml:space="preserve">, </w:t>
      </w:r>
      <w:r w:rsidR="002C527B">
        <w:t>an analytic model, international geomagnetic reference field (</w:t>
      </w:r>
      <w:r w:rsidR="001C6E54">
        <w:t>IGRF</w:t>
      </w:r>
      <w:r w:rsidR="002C527B">
        <w:t>)</w:t>
      </w:r>
      <w:r w:rsidR="001C6E54">
        <w:t xml:space="preserve"> model</w:t>
      </w:r>
      <w:r w:rsidR="007C2C86">
        <w:t>,</w:t>
      </w:r>
      <w:r w:rsidR="002A497F">
        <w:t xml:space="preserve"> </w:t>
      </w:r>
      <w:proofErr w:type="gramStart"/>
      <w:r w:rsidR="002A497F">
        <w:t>is c</w:t>
      </w:r>
      <w:r w:rsidR="002B1E4E">
        <w:t>onsidered</w:t>
      </w:r>
      <w:proofErr w:type="gramEnd"/>
      <w:r w:rsidR="002B1E4E">
        <w:t xml:space="preserve"> to </w:t>
      </w:r>
      <w:r w:rsidR="00385346">
        <w:t>provide</w:t>
      </w:r>
      <w:r w:rsidR="002B1E4E">
        <w:t xml:space="preserve"> the magnitude of </w:t>
      </w:r>
      <w:r w:rsidR="00382C34">
        <w:t xml:space="preserve">the </w:t>
      </w:r>
      <w:r w:rsidR="002B1E4E">
        <w:t>reference magnetic field</w:t>
      </w:r>
      <w:r w:rsidR="00385346">
        <w:t xml:space="preserve">. With the </w:t>
      </w:r>
      <w:r w:rsidR="00FA163A">
        <w:t>“</w:t>
      </w:r>
      <w:r w:rsidR="00385346">
        <w:t>time</w:t>
      </w:r>
      <w:r w:rsidR="00FA163A">
        <w:t>”</w:t>
      </w:r>
      <w:r w:rsidR="00385346">
        <w:t xml:space="preserve"> which magnetometer measurement </w:t>
      </w:r>
      <w:r w:rsidR="00AB3955">
        <w:t>is</w:t>
      </w:r>
      <w:r w:rsidR="00385346">
        <w:t xml:space="preserve"> sampled, </w:t>
      </w:r>
      <w:r w:rsidR="00AB3955">
        <w:t>the corresponding position of the satellite</w:t>
      </w:r>
      <w:r w:rsidR="00025F13">
        <w:t xml:space="preserve"> </w:t>
      </w:r>
      <w:bookmarkStart w:id="630" w:name="OLE_LINK380"/>
      <w:bookmarkStart w:id="631" w:name="OLE_LINK381"/>
      <w:r w:rsidR="00025F13">
        <w:t xml:space="preserve">can </w:t>
      </w:r>
      <w:r w:rsidR="00AB3955">
        <w:t xml:space="preserve">be </w:t>
      </w:r>
      <w:r w:rsidR="000A637F">
        <w:t>propagated and derived</w:t>
      </w:r>
      <w:bookmarkEnd w:id="630"/>
      <w:bookmarkEnd w:id="631"/>
      <w:r w:rsidR="00AB3955">
        <w:t xml:space="preserve"> with</w:t>
      </w:r>
      <w:r w:rsidR="00C45A90">
        <w:t xml:space="preserve"> </w:t>
      </w:r>
      <w:r w:rsidR="00AB3955">
        <w:t xml:space="preserve">the </w:t>
      </w:r>
      <w:bookmarkStart w:id="632" w:name="OLE_LINK370"/>
      <w:bookmarkStart w:id="633" w:name="OLE_LINK377"/>
      <w:r w:rsidR="00AB3955">
        <w:t xml:space="preserve">updated </w:t>
      </w:r>
      <w:bookmarkEnd w:id="632"/>
      <w:bookmarkEnd w:id="633"/>
      <w:r w:rsidR="00AB3955">
        <w:t>two-line-elem</w:t>
      </w:r>
      <w:r w:rsidR="009E79DB">
        <w:t xml:space="preserve">ents (TLEs) provided </w:t>
      </w:r>
      <w:r w:rsidR="00E53794">
        <w:t>by</w:t>
      </w:r>
      <w:r w:rsidR="009E79DB">
        <w:t xml:space="preserve"> NORAD</w:t>
      </w:r>
      <w:r w:rsidR="00EE2305">
        <w:t>.</w:t>
      </w:r>
      <w:r w:rsidR="00685A0C">
        <w:t xml:space="preserve"> </w:t>
      </w:r>
      <w:r w:rsidR="00036ECF">
        <w:t>As a function of location, c</w:t>
      </w:r>
      <w:r w:rsidR="000A637F">
        <w:t>orresponding g</w:t>
      </w:r>
      <w:r w:rsidR="00025F13">
        <w:t>eomagnetic field</w:t>
      </w:r>
      <w:r w:rsidR="008870F1">
        <w:t xml:space="preserve"> in </w:t>
      </w:r>
      <w:bookmarkStart w:id="634" w:name="OLE_LINK382"/>
      <w:bookmarkStart w:id="635" w:name="OLE_LINK383"/>
      <w:r w:rsidR="00C7592D">
        <w:t>specific reference</w:t>
      </w:r>
      <w:r w:rsidR="008870F1">
        <w:t xml:space="preserve"> </w:t>
      </w:r>
      <w:bookmarkEnd w:id="634"/>
      <w:bookmarkEnd w:id="635"/>
      <w:r w:rsidR="008870F1">
        <w:t>frame</w:t>
      </w:r>
      <w:r w:rsidR="00025F13">
        <w:t xml:space="preserve"> </w:t>
      </w:r>
      <w:proofErr w:type="gramStart"/>
      <w:r w:rsidR="000A637F">
        <w:t>can then</w:t>
      </w:r>
      <w:r w:rsidR="00025F13">
        <w:t xml:space="preserve"> be </w:t>
      </w:r>
      <w:r w:rsidR="008870F1">
        <w:t>calculated</w:t>
      </w:r>
      <w:proofErr w:type="gramEnd"/>
      <w:r w:rsidR="008870F1">
        <w:t xml:space="preserve">. </w:t>
      </w:r>
      <w:bookmarkStart w:id="636" w:name="OLE_LINK386"/>
      <w:bookmarkStart w:id="637" w:name="OLE_LINK387"/>
      <w:r w:rsidR="00563BC0">
        <w:t>The m</w:t>
      </w:r>
      <w:r w:rsidR="00E57482">
        <w:t>athematical representation</w:t>
      </w:r>
      <w:bookmarkEnd w:id="636"/>
      <w:r w:rsidR="00E57482">
        <w:t xml:space="preserve"> of IGRF model </w:t>
      </w:r>
      <w:bookmarkEnd w:id="637"/>
      <w:proofErr w:type="gramStart"/>
      <w:r w:rsidR="00E57482">
        <w:t xml:space="preserve">can be </w:t>
      </w:r>
      <w:r w:rsidR="002430C1">
        <w:t>found</w:t>
      </w:r>
      <w:proofErr w:type="gramEnd"/>
      <w:r w:rsidR="002430C1">
        <w:t xml:space="preserve"> in</w:t>
      </w:r>
      <w:r w:rsidR="00EF7346" w:rsidRPr="005B6918">
        <w:t xml:space="preserve"> </w:t>
      </w:r>
      <w:r w:rsidR="005B6918" w:rsidRPr="005B6918">
        <w:fldChar w:fldCharType="begin"/>
      </w:r>
      <w:r w:rsidR="005B6918" w:rsidRPr="005B6918">
        <w:instrText xml:space="preserve"> REF _Ref518132725 \h  \* MERGEFORMAT </w:instrText>
      </w:r>
      <w:r w:rsidR="005B6918" w:rsidRPr="005B6918">
        <w:fldChar w:fldCharType="separate"/>
      </w:r>
      <w:r w:rsidR="00E8689E" w:rsidRPr="003D50B3">
        <w:t>[</w:t>
      </w:r>
      <w:r w:rsidR="00E8689E" w:rsidRPr="00E8689E">
        <w:rPr>
          <w:noProof/>
        </w:rPr>
        <w:t>7</w:t>
      </w:r>
      <w:r w:rsidR="005B6918" w:rsidRPr="005B6918">
        <w:fldChar w:fldCharType="end"/>
      </w:r>
      <w:r w:rsidR="005B6918">
        <w:t xml:space="preserve">] and </w:t>
      </w:r>
      <w:r w:rsidR="005B6918" w:rsidRPr="005B6918">
        <w:fldChar w:fldCharType="begin"/>
      </w:r>
      <w:r w:rsidR="005B6918" w:rsidRPr="005B6918">
        <w:instrText xml:space="preserve"> REF _Ref515285888 \h  \* MERGEFORMAT </w:instrText>
      </w:r>
      <w:r w:rsidR="005B6918" w:rsidRPr="005B6918">
        <w:fldChar w:fldCharType="separate"/>
      </w:r>
      <w:r w:rsidR="00E8689E" w:rsidRPr="003D50B3">
        <w:t>[</w:t>
      </w:r>
      <w:r w:rsidR="00E8689E">
        <w:rPr>
          <w:noProof/>
        </w:rPr>
        <w:t>8</w:t>
      </w:r>
      <w:r w:rsidR="005B6918" w:rsidRPr="005B6918">
        <w:fldChar w:fldCharType="end"/>
      </w:r>
      <w:r w:rsidR="005B6918">
        <w:t xml:space="preserve">]. </w:t>
      </w:r>
      <w:r w:rsidR="00E57482" w:rsidRPr="005B6918">
        <w:t xml:space="preserve">In </w:t>
      </w:r>
      <w:r w:rsidR="00E57482">
        <w:t>this thesis, w</w:t>
      </w:r>
      <w:r w:rsidR="002A497F">
        <w:t xml:space="preserve">ith the </w:t>
      </w:r>
      <w:bookmarkStart w:id="638" w:name="OLE_LINK384"/>
      <w:bookmarkStart w:id="639" w:name="OLE_LINK385"/>
      <w:r w:rsidR="002A497F">
        <w:t xml:space="preserve">help </w:t>
      </w:r>
      <w:bookmarkEnd w:id="638"/>
      <w:bookmarkEnd w:id="639"/>
      <w:r w:rsidR="002A497F">
        <w:t xml:space="preserve">of the </w:t>
      </w:r>
      <w:r w:rsidR="00C7592D">
        <w:t>software, S</w:t>
      </w:r>
      <w:r w:rsidR="005B6F99">
        <w:t xml:space="preserve">ystem Tool Kit (STK), the magnitude of reference magnetic field </w:t>
      </w:r>
      <w:proofErr w:type="gramStart"/>
      <w:r w:rsidR="005B6F99">
        <w:t>can be directly calculated</w:t>
      </w:r>
      <w:proofErr w:type="gramEnd"/>
      <w:r w:rsidR="005B6F99">
        <w:t xml:space="preserve"> with the input of time</w:t>
      </w:r>
      <w:r w:rsidR="008D6FAB">
        <w:t xml:space="preserve"> array from the in-flight data</w:t>
      </w:r>
      <w:r w:rsidR="005B6918">
        <w:rPr>
          <w:rFonts w:hint="eastAsia"/>
        </w:rPr>
        <w:t xml:space="preserve"> </w:t>
      </w:r>
      <w:r w:rsidR="005B6918">
        <w:fldChar w:fldCharType="begin"/>
      </w:r>
      <w:r w:rsidR="005B6918">
        <w:instrText xml:space="preserve"> </w:instrText>
      </w:r>
      <w:r w:rsidR="005B6918">
        <w:rPr>
          <w:rFonts w:hint="eastAsia"/>
        </w:rPr>
        <w:instrText>REF _Ref518243616 \h</w:instrText>
      </w:r>
      <w:r w:rsidR="005B6918">
        <w:instrText xml:space="preserve"> </w:instrText>
      </w:r>
      <w:r w:rsidR="005B6918">
        <w:fldChar w:fldCharType="separate"/>
      </w:r>
      <w:r w:rsidR="00E8689E" w:rsidRPr="003D50B3">
        <w:t>[</w:t>
      </w:r>
      <w:r w:rsidR="00E8689E">
        <w:rPr>
          <w:noProof/>
        </w:rPr>
        <w:t>32</w:t>
      </w:r>
      <w:r w:rsidR="005B6918">
        <w:fldChar w:fldCharType="end"/>
      </w:r>
      <w:r w:rsidR="005B6918">
        <w:rPr>
          <w:rFonts w:hint="eastAsia"/>
        </w:rPr>
        <w:t>]</w:t>
      </w:r>
      <w:r w:rsidR="008D6FAB">
        <w:t>.</w:t>
      </w:r>
    </w:p>
    <w:p w14:paraId="4E8F74F4" w14:textId="54DED691" w:rsidR="009D1ED7" w:rsidRDefault="00A53291" w:rsidP="009D1ED7">
      <w:pPr>
        <w:pStyle w:val="Style1"/>
        <w:ind w:firstLine="480"/>
      </w:pPr>
      <w:r>
        <w:t>In addition</w:t>
      </w:r>
      <w:r w:rsidR="00036ECF">
        <w:t>, t</w:t>
      </w:r>
      <w:r w:rsidR="002C527B">
        <w:t>he accuracy of the IGRF model</w:t>
      </w:r>
      <w:r w:rsidR="00741DF6">
        <w:t xml:space="preserve"> under the nominal condition</w:t>
      </w:r>
      <w:r w:rsidR="00036ECF">
        <w:t xml:space="preserve"> is expected to be</w:t>
      </w:r>
      <w:r w:rsidR="00AE697B">
        <w:t xml:space="preserve"> approximately</w:t>
      </w:r>
      <w:r w:rsidR="00036ECF">
        <w:t xml:space="preserve"> </w:t>
      </w:r>
      <w:r w:rsidR="00AE697B">
        <w:t xml:space="preserve">the order of </w:t>
      </w:r>
      <w:r w:rsidR="00AE697B">
        <w:rPr>
          <w:rFonts w:hint="eastAsia"/>
        </w:rPr>
        <w:t xml:space="preserve">10 </w:t>
      </w:r>
      <w:proofErr w:type="spellStart"/>
      <w:proofErr w:type="gramStart"/>
      <w:r w:rsidR="00AE697B">
        <w:t>nT</w:t>
      </w:r>
      <w:proofErr w:type="spellEnd"/>
      <w:proofErr w:type="gramEnd"/>
      <w:r w:rsidR="00AE697B">
        <w:t>,</w:t>
      </w:r>
      <w:r w:rsidR="00741DF6">
        <w:t xml:space="preserve"> which is </w:t>
      </w:r>
      <w:r w:rsidR="008B6BAA">
        <w:t xml:space="preserve">much </w:t>
      </w:r>
      <w:r w:rsidR="00741DF6">
        <w:t xml:space="preserve">better than </w:t>
      </w:r>
      <w:r w:rsidR="00F825D7">
        <w:t xml:space="preserve">the </w:t>
      </w:r>
      <w:r w:rsidR="00741DF6">
        <w:t>typical ADCS-used magnetometers</w:t>
      </w:r>
      <w:r w:rsidR="005B6918">
        <w:rPr>
          <w:rFonts w:hint="eastAsia"/>
        </w:rPr>
        <w:t xml:space="preserve"> </w:t>
      </w:r>
      <w:r w:rsidR="005B6918">
        <w:fldChar w:fldCharType="begin"/>
      </w:r>
      <w:r w:rsidR="005B6918">
        <w:instrText xml:space="preserve"> </w:instrText>
      </w:r>
      <w:r w:rsidR="005B6918">
        <w:rPr>
          <w:rFonts w:hint="eastAsia"/>
        </w:rPr>
        <w:instrText>REF _Ref514967769 \h</w:instrText>
      </w:r>
      <w:r w:rsidR="005B6918">
        <w:instrText xml:space="preserve"> </w:instrText>
      </w:r>
      <w:r w:rsidR="005B6918">
        <w:fldChar w:fldCharType="separate"/>
      </w:r>
      <w:r w:rsidR="00E8689E" w:rsidRPr="003D50B3">
        <w:t>[</w:t>
      </w:r>
      <w:r w:rsidR="00E8689E">
        <w:rPr>
          <w:noProof/>
        </w:rPr>
        <w:t>17</w:t>
      </w:r>
      <w:r w:rsidR="005B6918">
        <w:fldChar w:fldCharType="end"/>
      </w:r>
      <w:r w:rsidR="005B6918">
        <w:rPr>
          <w:rFonts w:hint="eastAsia"/>
        </w:rPr>
        <w:t>]</w:t>
      </w:r>
      <w:r w:rsidR="00741DF6">
        <w:t xml:space="preserve">. </w:t>
      </w:r>
      <w:bookmarkStart w:id="640" w:name="OLE_LINK392"/>
      <w:bookmarkStart w:id="641" w:name="OLE_LINK393"/>
      <w:r w:rsidR="00741DF6">
        <w:t>The most possible</w:t>
      </w:r>
      <w:bookmarkEnd w:id="640"/>
      <w:bookmarkEnd w:id="641"/>
      <w:r w:rsidR="00741DF6">
        <w:t xml:space="preserve"> error is caused by the </w:t>
      </w:r>
      <w:bookmarkStart w:id="642" w:name="OLE_LINK394"/>
      <w:bookmarkStart w:id="643" w:name="OLE_LINK395"/>
      <w:r w:rsidR="00741DF6">
        <w:t>time offset</w:t>
      </w:r>
      <w:bookmarkEnd w:id="642"/>
      <w:bookmarkEnd w:id="643"/>
      <w:r w:rsidR="00741DF6">
        <w:t xml:space="preserve"> between the </w:t>
      </w:r>
      <w:r w:rsidR="006E43A8">
        <w:t xml:space="preserve">actual </w:t>
      </w:r>
      <w:proofErr w:type="gramStart"/>
      <w:r w:rsidR="00741DF6">
        <w:t>time</w:t>
      </w:r>
      <w:r w:rsidR="00ED3790">
        <w:t xml:space="preserve"> which</w:t>
      </w:r>
      <w:r w:rsidR="00741DF6">
        <w:t xml:space="preserve"> the measu</w:t>
      </w:r>
      <w:r w:rsidR="006E43A8">
        <w:t>rement is sampled</w:t>
      </w:r>
      <w:proofErr w:type="gramEnd"/>
      <w:r w:rsidR="006E43A8">
        <w:t xml:space="preserve"> and the </w:t>
      </w:r>
      <w:bookmarkStart w:id="644" w:name="OLE_LINK396"/>
      <w:r w:rsidR="006E43A8">
        <w:t>tagged</w:t>
      </w:r>
      <w:bookmarkEnd w:id="644"/>
      <w:r w:rsidR="006E43A8">
        <w:t xml:space="preserve"> time</w:t>
      </w:r>
      <w:r w:rsidR="00FC63B2">
        <w:t xml:space="preserve"> in </w:t>
      </w:r>
      <w:bookmarkStart w:id="645" w:name="OLE_LINK397"/>
      <w:bookmarkStart w:id="646" w:name="OLE_LINK398"/>
      <w:r w:rsidR="00FC63B2">
        <w:t>data file</w:t>
      </w:r>
      <w:bookmarkEnd w:id="645"/>
      <w:bookmarkEnd w:id="646"/>
      <w:r w:rsidR="006E43A8">
        <w:t>.</w:t>
      </w:r>
      <w:r w:rsidR="00EB70F9">
        <w:t xml:space="preserve"> </w:t>
      </w:r>
      <w:r w:rsidR="00EA7B17">
        <w:t xml:space="preserve">For PHOENIX, </w:t>
      </w:r>
      <w:r w:rsidR="00D27ECE">
        <w:t xml:space="preserve">it </w:t>
      </w:r>
      <w:proofErr w:type="gramStart"/>
      <w:r w:rsidR="00D27ECE">
        <w:t>has been found</w:t>
      </w:r>
      <w:proofErr w:type="gramEnd"/>
      <w:r w:rsidR="00D27ECE">
        <w:t xml:space="preserve"> that the </w:t>
      </w:r>
      <w:bookmarkStart w:id="647" w:name="OLE_LINK400"/>
      <w:r w:rsidR="00D27ECE">
        <w:t>tim</w:t>
      </w:r>
      <w:bookmarkEnd w:id="647"/>
      <w:r w:rsidR="00D27ECE">
        <w:t xml:space="preserve">e in OBC will delay </w:t>
      </w:r>
      <w:r w:rsidR="00777615">
        <w:t>about</w:t>
      </w:r>
      <w:r w:rsidR="00D27ECE">
        <w:t xml:space="preserve"> 1 sec</w:t>
      </w:r>
      <w:r w:rsidR="00EA7B17">
        <w:t>.</w:t>
      </w:r>
      <w:r w:rsidR="00D27ECE">
        <w:t xml:space="preserve"> every 2 hours</w:t>
      </w:r>
      <w:bookmarkEnd w:id="628"/>
      <w:bookmarkEnd w:id="629"/>
      <w:r w:rsidR="00777615">
        <w:t>.</w:t>
      </w:r>
      <w:r w:rsidR="00685A0C">
        <w:t xml:space="preserve"> </w:t>
      </w:r>
      <w:r w:rsidR="00685A0C">
        <w:fldChar w:fldCharType="begin"/>
      </w:r>
      <w:r w:rsidR="00685A0C">
        <w:instrText xml:space="preserve"> REF _Ref515285631 \h </w:instrText>
      </w:r>
      <w:r w:rsidR="00685A0C">
        <w:fldChar w:fldCharType="separate"/>
      </w:r>
      <w:r w:rsidR="00E8689E">
        <w:t xml:space="preserve">Figure </w:t>
      </w:r>
      <w:r w:rsidR="00E8689E">
        <w:rPr>
          <w:noProof/>
        </w:rPr>
        <w:t>4</w:t>
      </w:r>
      <w:r w:rsidR="00E8689E">
        <w:noBreakHyphen/>
      </w:r>
      <w:r w:rsidR="00E8689E">
        <w:rPr>
          <w:noProof/>
        </w:rPr>
        <w:t>5</w:t>
      </w:r>
      <w:r w:rsidR="00685A0C">
        <w:fldChar w:fldCharType="end"/>
      </w:r>
      <w:r w:rsidR="008E10E6">
        <w:t xml:space="preserve"> </w:t>
      </w:r>
      <w:r w:rsidR="00D33519">
        <w:t>shows</w:t>
      </w:r>
      <w:bookmarkStart w:id="648" w:name="OLE_LINK409"/>
      <w:bookmarkStart w:id="649" w:name="OLE_LINK410"/>
      <w:r w:rsidR="00D33519">
        <w:t xml:space="preserve"> </w:t>
      </w:r>
      <w:bookmarkStart w:id="650" w:name="OLE_LINK411"/>
      <w:bookmarkStart w:id="651" w:name="OLE_LINK412"/>
      <w:r w:rsidR="00D33519">
        <w:t xml:space="preserve">a long period of </w:t>
      </w:r>
      <w:bookmarkEnd w:id="648"/>
      <w:bookmarkEnd w:id="649"/>
      <w:r w:rsidR="00D33519">
        <w:t>observation</w:t>
      </w:r>
      <w:bookmarkEnd w:id="650"/>
      <w:bookmarkEnd w:id="651"/>
      <w:r w:rsidR="00D33519">
        <w:t xml:space="preserve"> of the time delay between the OBC time tagged in the telemetry and the actual time the telemetry </w:t>
      </w:r>
      <w:proofErr w:type="gramStart"/>
      <w:r w:rsidR="00D33519">
        <w:t>is received and decoded by</w:t>
      </w:r>
      <w:r w:rsidR="005B241D">
        <w:rPr>
          <w:rFonts w:hint="eastAsia"/>
        </w:rPr>
        <w:t xml:space="preserve"> the</w:t>
      </w:r>
      <w:r w:rsidR="00D33519">
        <w:t xml:space="preserve"> computer in ground station</w:t>
      </w:r>
      <w:proofErr w:type="gramEnd"/>
      <w:r w:rsidR="00C81851">
        <w:t xml:space="preserve">. </w:t>
      </w:r>
      <w:proofErr w:type="gramStart"/>
      <w:r w:rsidR="00C81851">
        <w:t>Also</w:t>
      </w:r>
      <w:proofErr w:type="gramEnd"/>
      <w:r w:rsidR="00C81851">
        <w:t xml:space="preserve">, </w:t>
      </w:r>
      <w:r w:rsidR="00685A0C">
        <w:fldChar w:fldCharType="begin"/>
      </w:r>
      <w:r w:rsidR="00685A0C">
        <w:instrText xml:space="preserve"> REF _Ref515285659 \h </w:instrText>
      </w:r>
      <w:r w:rsidR="00685A0C">
        <w:fldChar w:fldCharType="separate"/>
      </w:r>
      <w:r w:rsidR="00E8689E">
        <w:t xml:space="preserve">Figure </w:t>
      </w:r>
      <w:r w:rsidR="00E8689E">
        <w:rPr>
          <w:noProof/>
        </w:rPr>
        <w:t>4</w:t>
      </w:r>
      <w:r w:rsidR="00E8689E">
        <w:noBreakHyphen/>
      </w:r>
      <w:r w:rsidR="00E8689E">
        <w:rPr>
          <w:noProof/>
        </w:rPr>
        <w:t>6</w:t>
      </w:r>
      <w:r w:rsidR="00685A0C">
        <w:fldChar w:fldCharType="end"/>
      </w:r>
      <w:r w:rsidR="00685A0C">
        <w:t xml:space="preserve"> </w:t>
      </w:r>
      <w:r w:rsidR="00D33519">
        <w:t>shows more concrete presentation</w:t>
      </w:r>
      <w:r w:rsidR="00AD7241">
        <w:t xml:space="preserve"> of the time information in SCS communication software</w:t>
      </w:r>
      <w:r w:rsidR="00D33519">
        <w:t>.</w:t>
      </w:r>
      <w:r w:rsidR="009D1ED7">
        <w:t xml:space="preserve"> </w:t>
      </w:r>
      <w:r w:rsidR="009D1ED7">
        <w:rPr>
          <w:rFonts w:hint="eastAsia"/>
        </w:rPr>
        <w:t xml:space="preserve">As a result, </w:t>
      </w:r>
      <w:r w:rsidR="009D1ED7">
        <w:t xml:space="preserve">incorrect geomagnetic reference field will be </w:t>
      </w:r>
      <w:r w:rsidR="00405FF2">
        <w:t>applied</w:t>
      </w:r>
      <w:r w:rsidR="009D1ED7">
        <w:t xml:space="preserve"> and cause</w:t>
      </w:r>
      <w:r w:rsidR="00405FF2">
        <w:t xml:space="preserve"> the</w:t>
      </w:r>
      <w:r w:rsidR="009D1ED7">
        <w:t xml:space="preserve"> additional </w:t>
      </w:r>
      <w:r w:rsidR="00405FF2">
        <w:t>calibration</w:t>
      </w:r>
      <w:r w:rsidR="00C81851">
        <w:t xml:space="preserve"> </w:t>
      </w:r>
      <w:r w:rsidR="009D1ED7">
        <w:t>error</w:t>
      </w:r>
      <w:r w:rsidR="008E10E6">
        <w:t>.</w:t>
      </w:r>
      <w:r w:rsidR="009E291D">
        <w:t xml:space="preserve"> </w:t>
      </w:r>
      <w:r w:rsidR="00685A0C">
        <w:fldChar w:fldCharType="begin"/>
      </w:r>
      <w:r w:rsidR="00685A0C">
        <w:instrText xml:space="preserve"> REF _Ref515285688 \h </w:instrText>
      </w:r>
      <w:r w:rsidR="00685A0C">
        <w:fldChar w:fldCharType="separate"/>
      </w:r>
      <w:r w:rsidR="00E8689E">
        <w:t xml:space="preserve">Figure </w:t>
      </w:r>
      <w:r w:rsidR="00E8689E">
        <w:rPr>
          <w:noProof/>
        </w:rPr>
        <w:t>4</w:t>
      </w:r>
      <w:r w:rsidR="00E8689E">
        <w:noBreakHyphen/>
      </w:r>
      <w:r w:rsidR="00E8689E">
        <w:rPr>
          <w:noProof/>
        </w:rPr>
        <w:t>7</w:t>
      </w:r>
      <w:r w:rsidR="00685A0C">
        <w:fldChar w:fldCharType="end"/>
      </w:r>
      <w:r w:rsidR="00685A0C">
        <w:t xml:space="preserve"> </w:t>
      </w:r>
      <w:r w:rsidR="009E291D">
        <w:t>shows the</w:t>
      </w:r>
      <w:r w:rsidR="00F517FD">
        <w:t xml:space="preserve"> change of</w:t>
      </w:r>
      <w:r w:rsidR="009E291D">
        <w:t xml:space="preserve"> magnitude</w:t>
      </w:r>
      <w:r w:rsidR="00F517FD">
        <w:t xml:space="preserve"> of the geomagnetic</w:t>
      </w:r>
      <w:r w:rsidR="00685A0C">
        <w:t>-</w:t>
      </w:r>
      <w:r w:rsidR="00F517FD">
        <w:t>reference field</w:t>
      </w:r>
      <w:r w:rsidR="009E291D">
        <w:t xml:space="preserve"> every 1</w:t>
      </w:r>
      <w:r w:rsidR="00F517FD">
        <w:t xml:space="preserve"> sec. intervals during an orbit.</w:t>
      </w:r>
    </w:p>
    <w:p w14:paraId="6EB28B2F" w14:textId="3935D8E5" w:rsidR="00737275" w:rsidRDefault="00352A5E" w:rsidP="00737275">
      <w:pPr>
        <w:pStyle w:val="Style1"/>
        <w:keepNext/>
        <w:jc w:val="center"/>
      </w:pPr>
      <w:bookmarkStart w:id="652" w:name="OLE_LINK1244"/>
      <w:bookmarkStart w:id="653" w:name="OLE_LINK1245"/>
      <w:r>
        <w:lastRenderedPageBreak/>
        <w:pict w14:anchorId="60AEB185">
          <v:shape id="_x0000_i1083" type="#_x0000_t75" style="width:339.5pt;height:176.5pt">
            <v:imagedata r:id="rId128" o:title="Time_Delay"/>
          </v:shape>
        </w:pict>
      </w:r>
      <w:bookmarkEnd w:id="652"/>
      <w:bookmarkEnd w:id="653"/>
    </w:p>
    <w:p w14:paraId="1D2D256B" w14:textId="2A963F5F" w:rsidR="00A955C4" w:rsidRDefault="00737275" w:rsidP="00737275">
      <w:pPr>
        <w:pStyle w:val="af2"/>
      </w:pPr>
      <w:bookmarkStart w:id="654" w:name="_Ref515285631"/>
      <w:bookmarkStart w:id="655" w:name="_Toc522196004"/>
      <w:bookmarkStart w:id="656" w:name="_Toc3740693"/>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5</w:t>
      </w:r>
      <w:r w:rsidR="00455ED5">
        <w:rPr>
          <w:noProof/>
        </w:rPr>
        <w:fldChar w:fldCharType="end"/>
      </w:r>
      <w:bookmarkEnd w:id="654"/>
      <w:r>
        <w:t xml:space="preserve"> Observation of </w:t>
      </w:r>
      <w:r w:rsidR="00747DFE">
        <w:t>Delayed OBC Time</w:t>
      </w:r>
      <w:bookmarkEnd w:id="655"/>
      <w:bookmarkEnd w:id="656"/>
    </w:p>
    <w:p w14:paraId="721DFB09" w14:textId="77777777" w:rsidR="00246189" w:rsidRDefault="00A0303E" w:rsidP="00246189">
      <w:pPr>
        <w:pStyle w:val="Style1"/>
        <w:keepNext/>
        <w:jc w:val="center"/>
      </w:pPr>
      <w:r>
        <w:rPr>
          <w:noProof/>
        </w:rPr>
        <w:drawing>
          <wp:inline distT="0" distB="0" distL="0" distR="0" wp14:anchorId="1A3912B9" wp14:editId="6A5D1F48">
            <wp:extent cx="3001993" cy="2401593"/>
            <wp:effectExtent l="0" t="0" r="8255"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065631" cy="2452504"/>
                    </a:xfrm>
                    <a:prstGeom prst="rect">
                      <a:avLst/>
                    </a:prstGeom>
                  </pic:spPr>
                </pic:pic>
              </a:graphicData>
            </a:graphic>
          </wp:inline>
        </w:drawing>
      </w:r>
    </w:p>
    <w:p w14:paraId="2D2A8495" w14:textId="3B178F5C" w:rsidR="00AD7241" w:rsidRDefault="00246189" w:rsidP="00F517FD">
      <w:pPr>
        <w:pStyle w:val="af2"/>
      </w:pPr>
      <w:bookmarkStart w:id="657" w:name="_Ref515285659"/>
      <w:bookmarkStart w:id="658" w:name="_Toc522196005"/>
      <w:bookmarkStart w:id="659" w:name="_Toc3740694"/>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6</w:t>
      </w:r>
      <w:r w:rsidR="00455ED5">
        <w:rPr>
          <w:noProof/>
        </w:rPr>
        <w:fldChar w:fldCharType="end"/>
      </w:r>
      <w:bookmarkEnd w:id="657"/>
      <w:r>
        <w:t xml:space="preserve"> </w:t>
      </w:r>
      <w:r w:rsidR="00885C46">
        <w:t xml:space="preserve">Time Information in </w:t>
      </w:r>
      <w:r>
        <w:t xml:space="preserve">SCS </w:t>
      </w:r>
      <w:r w:rsidR="00B4132D">
        <w:t xml:space="preserve">Communication </w:t>
      </w:r>
      <w:r>
        <w:t>Software</w:t>
      </w:r>
      <w:bookmarkEnd w:id="658"/>
      <w:bookmarkEnd w:id="659"/>
    </w:p>
    <w:p w14:paraId="35FEACAC" w14:textId="77777777" w:rsidR="008E10E6" w:rsidRDefault="008E10E6" w:rsidP="008E10E6">
      <w:pPr>
        <w:keepNext/>
        <w:jc w:val="center"/>
      </w:pPr>
      <w:r>
        <w:rPr>
          <w:noProof/>
        </w:rPr>
        <w:drawing>
          <wp:inline distT="0" distB="0" distL="0" distR="0" wp14:anchorId="1CB4528D" wp14:editId="4ED88875">
            <wp:extent cx="3485072" cy="2495908"/>
            <wp:effectExtent l="0" t="0" r="127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513223" cy="2516069"/>
                    </a:xfrm>
                    <a:prstGeom prst="rect">
                      <a:avLst/>
                    </a:prstGeom>
                  </pic:spPr>
                </pic:pic>
              </a:graphicData>
            </a:graphic>
          </wp:inline>
        </w:drawing>
      </w:r>
    </w:p>
    <w:p w14:paraId="3D71464F" w14:textId="3141ACE3" w:rsidR="008E10E6" w:rsidRPr="008E10E6" w:rsidRDefault="008E10E6" w:rsidP="008E10E6">
      <w:pPr>
        <w:pStyle w:val="af2"/>
      </w:pPr>
      <w:bookmarkStart w:id="660" w:name="_Ref515285688"/>
      <w:bookmarkStart w:id="661" w:name="_Toc522196006"/>
      <w:bookmarkStart w:id="662" w:name="_Toc3740695"/>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7</w:t>
      </w:r>
      <w:r w:rsidR="00455ED5">
        <w:rPr>
          <w:noProof/>
        </w:rPr>
        <w:fldChar w:fldCharType="end"/>
      </w:r>
      <w:bookmarkEnd w:id="660"/>
      <w:r>
        <w:t xml:space="preserve"> Change of Magnitude of Magnetic Field every 1 sec.</w:t>
      </w:r>
      <w:bookmarkEnd w:id="661"/>
      <w:bookmarkEnd w:id="662"/>
    </w:p>
    <w:p w14:paraId="31E4FCA7" w14:textId="0111B60C" w:rsidR="002279E6" w:rsidRDefault="00086953" w:rsidP="00F51D20">
      <w:pPr>
        <w:pStyle w:val="Style1"/>
        <w:ind w:firstLine="425"/>
      </w:pPr>
      <w:r>
        <w:rPr>
          <w:rFonts w:hint="eastAsia"/>
        </w:rPr>
        <w:lastRenderedPageBreak/>
        <w:t xml:space="preserve">It </w:t>
      </w:r>
      <w:proofErr w:type="gramStart"/>
      <w:r>
        <w:rPr>
          <w:rFonts w:hint="eastAsia"/>
        </w:rPr>
        <w:t xml:space="preserve">can be </w:t>
      </w:r>
      <w:r>
        <w:t>found</w:t>
      </w:r>
      <w:proofErr w:type="gramEnd"/>
      <w:r>
        <w:t xml:space="preserve"> that</w:t>
      </w:r>
      <w:r w:rsidR="00673EEE">
        <w:t xml:space="preserve"> the error caused by the delayed OBC time may result in the </w:t>
      </w:r>
      <w:bookmarkStart w:id="663" w:name="OLE_LINK246"/>
      <w:bookmarkStart w:id="664" w:name="OLE_LINK271"/>
      <w:r w:rsidR="00673EEE">
        <w:t>wors</w:t>
      </w:r>
      <w:bookmarkEnd w:id="663"/>
      <w:bookmarkEnd w:id="664"/>
      <w:r w:rsidR="00673EEE">
        <w:t xml:space="preserve">e performance of magnetometer calibration if the </w:t>
      </w:r>
      <w:bookmarkStart w:id="665" w:name="OLE_LINK337"/>
      <w:bookmarkStart w:id="666" w:name="OLE_LINK346"/>
      <w:r w:rsidR="00673EEE">
        <w:t xml:space="preserve">larger </w:t>
      </w:r>
      <w:bookmarkEnd w:id="665"/>
      <w:bookmarkEnd w:id="666"/>
      <w:r w:rsidR="00F56089">
        <w:t xml:space="preserve">time offset exist. </w:t>
      </w:r>
      <w:r w:rsidR="00837406">
        <w:t xml:space="preserve">However, </w:t>
      </w:r>
      <w:r w:rsidR="0082172B">
        <w:t xml:space="preserve">this uncertainty and error </w:t>
      </w:r>
      <w:proofErr w:type="gramStart"/>
      <w:r w:rsidR="009E291D">
        <w:t>can be mitigated</w:t>
      </w:r>
      <w:proofErr w:type="gramEnd"/>
      <w:r w:rsidR="009E291D">
        <w:t xml:space="preserve"> by synchronizing the time on-board regularly</w:t>
      </w:r>
      <w:r w:rsidR="00F56089">
        <w:t xml:space="preserve"> </w:t>
      </w:r>
      <w:r w:rsidR="009F7E15">
        <w:t>and</w:t>
      </w:r>
      <w:r w:rsidR="00F56089">
        <w:t xml:space="preserve"> </w:t>
      </w:r>
      <w:bookmarkStart w:id="667" w:name="OLE_LINK358"/>
      <w:bookmarkStart w:id="668" w:name="OLE_LINK359"/>
      <w:r w:rsidR="00F56089">
        <w:t xml:space="preserve">shifting </w:t>
      </w:r>
      <w:bookmarkEnd w:id="667"/>
      <w:bookmarkEnd w:id="668"/>
      <w:r w:rsidR="00F56089">
        <w:t>the time in the data file to find the p</w:t>
      </w:r>
      <w:r w:rsidR="000D700C">
        <w:t>roper corresponding geomagnetic-</w:t>
      </w:r>
      <w:r w:rsidR="00F56089">
        <w:t>reference field</w:t>
      </w:r>
      <w:r w:rsidR="009E291D">
        <w:t>.</w:t>
      </w:r>
      <w:r w:rsidR="0082172B">
        <w:t xml:space="preserve"> In this thesis</w:t>
      </w:r>
      <w:r w:rsidR="00977ED8">
        <w:t xml:space="preserve">, in-flight data </w:t>
      </w:r>
      <w:proofErr w:type="gramStart"/>
      <w:r w:rsidR="00977ED8">
        <w:t>will be collected and tagged with the updated</w:t>
      </w:r>
      <w:r w:rsidR="00F30C3D">
        <w:t xml:space="preserve"> OBC</w:t>
      </w:r>
      <w:r w:rsidR="00977ED8">
        <w:t xml:space="preserve"> time</w:t>
      </w:r>
      <w:r w:rsidR="00F30C3D">
        <w:t xml:space="preserve"> initially</w:t>
      </w:r>
      <w:r w:rsidR="00977ED8">
        <w:t>,</w:t>
      </w:r>
      <w:proofErr w:type="gramEnd"/>
      <w:r w:rsidR="00F30C3D">
        <w:t xml:space="preserve"> and the time </w:t>
      </w:r>
      <w:r w:rsidR="00F51D20">
        <w:t xml:space="preserve">offset is expected to be lower than 5 seconds, which will be </w:t>
      </w:r>
      <w:bookmarkStart w:id="669" w:name="OLE_LINK360"/>
      <w:bookmarkStart w:id="670" w:name="OLE_LINK361"/>
      <w:r w:rsidR="00F51D20">
        <w:t>post-corrected</w:t>
      </w:r>
      <w:bookmarkEnd w:id="669"/>
      <w:bookmarkEnd w:id="670"/>
      <w:r w:rsidR="00F51D20">
        <w:t xml:space="preserve"> by </w:t>
      </w:r>
      <w:bookmarkStart w:id="671" w:name="OLE_LINK362"/>
      <w:bookmarkStart w:id="672" w:name="OLE_LINK378"/>
      <w:r w:rsidR="00F51D20">
        <w:t>adjusting</w:t>
      </w:r>
      <w:bookmarkEnd w:id="671"/>
      <w:bookmarkEnd w:id="672"/>
      <w:r w:rsidR="00F51D20">
        <w:t xml:space="preserve"> the time series in the data file properly.</w:t>
      </w:r>
    </w:p>
    <w:p w14:paraId="193A5AF3" w14:textId="5E5A5495" w:rsidR="00D33519" w:rsidRDefault="003C40EF" w:rsidP="00A43667">
      <w:pPr>
        <w:pStyle w:val="3"/>
        <w:tabs>
          <w:tab w:val="clear" w:pos="3404"/>
          <w:tab w:val="num" w:pos="2835"/>
        </w:tabs>
      </w:pPr>
      <w:bookmarkStart w:id="673" w:name="_Toc3741006"/>
      <w:bookmarkStart w:id="674" w:name="_Toc5461477"/>
      <w:bookmarkStart w:id="675" w:name="OLE_LINK279"/>
      <w:bookmarkStart w:id="676" w:name="OLE_LINK280"/>
      <w:r>
        <w:t>In-F</w:t>
      </w:r>
      <w:r w:rsidR="00D33519">
        <w:t>light Data Collection</w:t>
      </w:r>
      <w:bookmarkEnd w:id="673"/>
      <w:bookmarkEnd w:id="674"/>
    </w:p>
    <w:bookmarkEnd w:id="675"/>
    <w:bookmarkEnd w:id="676"/>
    <w:p w14:paraId="6EBFE8C7" w14:textId="2F7BB0CA" w:rsidR="00D33519" w:rsidRDefault="007D1ACB" w:rsidP="00D33519">
      <w:pPr>
        <w:pStyle w:val="Style1"/>
        <w:ind w:firstLine="480"/>
      </w:pPr>
      <w:r>
        <w:t>In</w:t>
      </w:r>
      <w:r w:rsidR="00D33519">
        <w:t>-flight data will be collected under the scenario of no attitude control applied with mild tumbling (2~3 deg</w:t>
      </w:r>
      <w:proofErr w:type="gramStart"/>
      <w:r w:rsidR="00D33519">
        <w:t>./</w:t>
      </w:r>
      <w:proofErr w:type="gramEnd"/>
      <w:r w:rsidR="00D33519">
        <w:t>sec.),</w:t>
      </w:r>
      <w:r w:rsidR="00884395">
        <w:t xml:space="preserve"> in</w:t>
      </w:r>
      <w:r w:rsidR="00D33519">
        <w:t xml:space="preserve"> which</w:t>
      </w:r>
      <w:r w:rsidR="008A5460">
        <w:t xml:space="preserve"> the</w:t>
      </w:r>
      <w:r w:rsidR="00D33519">
        <w:t xml:space="preserve"> uncertainties of magnetic-coupling effect from </w:t>
      </w:r>
      <w:proofErr w:type="spellStart"/>
      <w:r w:rsidR="00D33519">
        <w:t>magnetorquers</w:t>
      </w:r>
      <w:proofErr w:type="spellEnd"/>
      <w:r w:rsidR="00D33519">
        <w:t xml:space="preserve"> can be ignored. Most importantly, solar radiation </w:t>
      </w:r>
      <w:r w:rsidR="00E33BEE">
        <w:t>will</w:t>
      </w:r>
      <w:r w:rsidR="00D33519">
        <w:t xml:space="preserve"> be distributed averagely on each surface of satellite, </w:t>
      </w:r>
      <w:proofErr w:type="gramStart"/>
      <w:r w:rsidR="006875E9">
        <w:t>then</w:t>
      </w:r>
      <w:proofErr w:type="gramEnd"/>
      <w:r w:rsidR="00D33519">
        <w:t xml:space="preserve"> similar temperature behavior on the outer </w:t>
      </w:r>
      <w:r w:rsidR="00430D7C">
        <w:t xml:space="preserve">panels can be expected. </w:t>
      </w:r>
      <w:r w:rsidR="00B67CE9">
        <w:fldChar w:fldCharType="begin"/>
      </w:r>
      <w:r w:rsidR="00B67CE9">
        <w:instrText xml:space="preserve"> REF _Ref515285674 \h </w:instrText>
      </w:r>
      <w:r w:rsidR="00B67CE9">
        <w:fldChar w:fldCharType="separate"/>
      </w:r>
      <w:r w:rsidR="00E8689E">
        <w:t xml:space="preserve">Figure </w:t>
      </w:r>
      <w:r w:rsidR="00E8689E">
        <w:rPr>
          <w:noProof/>
        </w:rPr>
        <w:t>4</w:t>
      </w:r>
      <w:r w:rsidR="00E8689E">
        <w:noBreakHyphen/>
      </w:r>
      <w:r w:rsidR="00E8689E">
        <w:rPr>
          <w:noProof/>
        </w:rPr>
        <w:t>8</w:t>
      </w:r>
      <w:r w:rsidR="00B67CE9">
        <w:fldChar w:fldCharType="end"/>
      </w:r>
      <w:r w:rsidR="00B67CE9">
        <w:t xml:space="preserve"> </w:t>
      </w:r>
      <w:r w:rsidR="00D33519">
        <w:t xml:space="preserve">shows the schematic scenario of in-flight data collection. </w:t>
      </w:r>
      <w:bookmarkStart w:id="677" w:name="OLE_LINK408"/>
    </w:p>
    <w:bookmarkEnd w:id="677"/>
    <w:p w14:paraId="0CAD4FE5" w14:textId="77777777" w:rsidR="00D33519" w:rsidRDefault="00D33519" w:rsidP="00D33519">
      <w:pPr>
        <w:pStyle w:val="Style1"/>
        <w:keepNext/>
        <w:jc w:val="center"/>
      </w:pPr>
      <w:r>
        <w:rPr>
          <w:noProof/>
        </w:rPr>
        <w:drawing>
          <wp:inline distT="0" distB="0" distL="0" distR="0" wp14:anchorId="4DFC8F82" wp14:editId="14A41442">
            <wp:extent cx="5512279" cy="2314821"/>
            <wp:effectExtent l="0" t="0" r="0" b="9525"/>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512279" cy="2314821"/>
                    </a:xfrm>
                    <a:prstGeom prst="rect">
                      <a:avLst/>
                    </a:prstGeom>
                  </pic:spPr>
                </pic:pic>
              </a:graphicData>
            </a:graphic>
          </wp:inline>
        </w:drawing>
      </w:r>
    </w:p>
    <w:p w14:paraId="5633809F" w14:textId="1E593D5A" w:rsidR="00A33C67" w:rsidRDefault="00D33519" w:rsidP="00A33C67">
      <w:pPr>
        <w:pStyle w:val="af2"/>
      </w:pPr>
      <w:bookmarkStart w:id="678" w:name="_Ref515285674"/>
      <w:bookmarkStart w:id="679" w:name="_Ref515286683"/>
      <w:bookmarkStart w:id="680" w:name="_Toc522196007"/>
      <w:bookmarkStart w:id="681" w:name="_Toc3740696"/>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8</w:t>
      </w:r>
      <w:r w:rsidR="00455ED5">
        <w:rPr>
          <w:noProof/>
        </w:rPr>
        <w:fldChar w:fldCharType="end"/>
      </w:r>
      <w:bookmarkEnd w:id="678"/>
      <w:r>
        <w:t xml:space="preserve"> Schematic Scenario of In-Flight Data Collection</w:t>
      </w:r>
      <w:bookmarkEnd w:id="679"/>
      <w:bookmarkEnd w:id="680"/>
      <w:bookmarkEnd w:id="681"/>
    </w:p>
    <w:p w14:paraId="449D798F" w14:textId="6BC74318" w:rsidR="00430D7C" w:rsidRDefault="00430D7C" w:rsidP="00430D7C"/>
    <w:p w14:paraId="0050B475" w14:textId="4660E69F" w:rsidR="00430D7C" w:rsidRPr="00430D7C" w:rsidRDefault="00430D7C" w:rsidP="00430D7C"/>
    <w:p w14:paraId="18AF7E88" w14:textId="1B2D2A7B" w:rsidR="00FC190D" w:rsidRDefault="00FC190D" w:rsidP="00FC190D">
      <w:pPr>
        <w:pStyle w:val="Style1"/>
        <w:ind w:firstLine="480"/>
      </w:pPr>
      <w:r>
        <w:rPr>
          <w:rFonts w:hint="eastAsia"/>
        </w:rPr>
        <w:lastRenderedPageBreak/>
        <w:t xml:space="preserve">In the sunlit parts of orbits, </w:t>
      </w:r>
      <w:r>
        <w:t xml:space="preserve">all the in-flight temperature measurements </w:t>
      </w:r>
      <w:proofErr w:type="gramStart"/>
      <w:r>
        <w:t>are related</w:t>
      </w:r>
      <w:proofErr w:type="gramEnd"/>
      <w:r>
        <w:t xml:space="preserve"> to the relationship between the unknown satellite attitude and sunli</w:t>
      </w:r>
      <w:r w:rsidR="000B0C12">
        <w:t>ght vector as the highly complicated</w:t>
      </w:r>
      <w:r>
        <w:t xml:space="preserve"> </w:t>
      </w:r>
      <w:r w:rsidR="00A33C67">
        <w:t xml:space="preserve">result </w:t>
      </w:r>
      <w:bookmarkStart w:id="682" w:name="OLE_LINK415"/>
      <w:bookmarkStart w:id="683" w:name="OLE_LINK416"/>
      <w:r w:rsidR="00A33C67">
        <w:t>associated with</w:t>
      </w:r>
      <w:r>
        <w:t xml:space="preserve"> thermal radiation</w:t>
      </w:r>
      <w:bookmarkEnd w:id="682"/>
      <w:bookmarkEnd w:id="683"/>
      <w:r w:rsidR="002349F5">
        <w:t xml:space="preserve"> and thermal transfer.</w:t>
      </w:r>
      <w:r>
        <w:t xml:space="preserve"> </w:t>
      </w:r>
      <w:r w:rsidR="00755BC7">
        <w:t>Meanwhile</w:t>
      </w:r>
      <w:r w:rsidR="002349F5">
        <w:t>, it will</w:t>
      </w:r>
      <w:r>
        <w:t xml:space="preserve"> produce more uncertainties to the calibration </w:t>
      </w:r>
      <w:r w:rsidR="006875E9">
        <w:t>with the i</w:t>
      </w:r>
      <w:r w:rsidR="00847A41">
        <w:t>ndirect temperature measurements</w:t>
      </w:r>
      <w:r w:rsidR="006875E9">
        <w:t>, collected in the sunlit parts of orbits especially</w:t>
      </w:r>
      <w:r>
        <w:t>.</w:t>
      </w:r>
      <w:r w:rsidR="00A33C67">
        <w:t xml:space="preserve"> </w:t>
      </w:r>
      <w:r w:rsidR="006875E9">
        <w:t xml:space="preserve">Related study and verification </w:t>
      </w:r>
      <w:proofErr w:type="gramStart"/>
      <w:r w:rsidR="006875E9">
        <w:t>will be carried out</w:t>
      </w:r>
      <w:proofErr w:type="gramEnd"/>
      <w:r w:rsidR="006875E9">
        <w:t xml:space="preserve"> in the </w:t>
      </w:r>
      <w:r w:rsidR="007348FF">
        <w:t>later sections</w:t>
      </w:r>
      <w:r w:rsidR="00C83101">
        <w:t>.</w:t>
      </w:r>
    </w:p>
    <w:p w14:paraId="40A94058" w14:textId="6394700F" w:rsidR="001E7C7D" w:rsidRDefault="007D1ACB" w:rsidP="008178C5">
      <w:pPr>
        <w:pStyle w:val="Style1"/>
        <w:ind w:firstLine="480"/>
      </w:pPr>
      <w:r>
        <w:t xml:space="preserve">Consequently, several batches of </w:t>
      </w:r>
      <w:r w:rsidR="008178C5">
        <w:t xml:space="preserve">in-flight </w:t>
      </w:r>
      <w:r>
        <w:t>data</w:t>
      </w:r>
      <w:r w:rsidR="008178C5">
        <w:t xml:space="preserve"> </w:t>
      </w:r>
      <w:proofErr w:type="gramStart"/>
      <w:r>
        <w:t>are considered</w:t>
      </w:r>
      <w:proofErr w:type="gramEnd"/>
      <w:r>
        <w:t xml:space="preserve"> for the</w:t>
      </w:r>
      <w:r w:rsidR="001E7C7D">
        <w:t xml:space="preserve"> attitude-independent</w:t>
      </w:r>
      <w:r>
        <w:t xml:space="preserve"> magnetometer calibration.</w:t>
      </w:r>
      <w:r w:rsidR="008178C5">
        <w:t xml:space="preserve"> For each batch of data,</w:t>
      </w:r>
      <w:r w:rsidR="00371EC7">
        <w:t xml:space="preserve"> there are</w:t>
      </w:r>
      <w:r w:rsidR="008178C5">
        <w:t xml:space="preserve"> </w:t>
      </w:r>
      <w:r w:rsidR="00371EC7">
        <w:t>approximately</w:t>
      </w:r>
      <w:r w:rsidR="008178C5">
        <w:t xml:space="preserve"> 370 raw measurements of the 3-axis magnetometer and thermometers with </w:t>
      </w:r>
      <w:proofErr w:type="gramStart"/>
      <w:r w:rsidR="008178C5">
        <w:t>1 minute</w:t>
      </w:r>
      <w:proofErr w:type="gramEnd"/>
      <w:r w:rsidR="008178C5">
        <w:t xml:space="preserve"> intervals (</w:t>
      </w:r>
      <w:r w:rsidR="00371EC7">
        <w:t xml:space="preserve">about </w:t>
      </w:r>
      <w:r w:rsidR="008178C5">
        <w:t>4 orbits</w:t>
      </w:r>
      <w:r w:rsidR="001E7C7D">
        <w:t xml:space="preserve"> in-flight data</w:t>
      </w:r>
      <w:r w:rsidR="008178C5">
        <w:t>)</w:t>
      </w:r>
      <w:r w:rsidR="00EC17E4">
        <w:t xml:space="preserve">. </w:t>
      </w:r>
      <w:r w:rsidR="00EC17E4">
        <w:fldChar w:fldCharType="begin"/>
      </w:r>
      <w:r w:rsidR="00EC17E4">
        <w:instrText xml:space="preserve"> REF _Ref515287012 \h </w:instrText>
      </w:r>
      <w:r w:rsidR="00EC17E4">
        <w:fldChar w:fldCharType="separate"/>
      </w:r>
      <w:r w:rsidR="00E8689E">
        <w:t xml:space="preserve">Figure </w:t>
      </w:r>
      <w:r w:rsidR="00E8689E">
        <w:rPr>
          <w:noProof/>
        </w:rPr>
        <w:t>4</w:t>
      </w:r>
      <w:r w:rsidR="00E8689E">
        <w:noBreakHyphen/>
      </w:r>
      <w:r w:rsidR="00E8689E">
        <w:rPr>
          <w:noProof/>
        </w:rPr>
        <w:t>9</w:t>
      </w:r>
      <w:r w:rsidR="00EC17E4">
        <w:fldChar w:fldCharType="end"/>
      </w:r>
      <w:r w:rsidR="00371EC7">
        <w:t xml:space="preserve"> shows the magnitude of raw magnetometer measurements (blue line) and corresponding IGRF model (red line). </w:t>
      </w:r>
      <w:r w:rsidR="00D177C5">
        <w:t xml:space="preserve">Calibrated parameters need to </w:t>
      </w:r>
      <w:proofErr w:type="gramStart"/>
      <w:r w:rsidR="00D177C5">
        <w:t>be optimized</w:t>
      </w:r>
      <w:proofErr w:type="gramEnd"/>
      <w:r w:rsidR="00D177C5">
        <w:t xml:space="preserve"> to </w:t>
      </w:r>
      <w:r w:rsidR="001E7C7D">
        <w:t xml:space="preserve">match </w:t>
      </w:r>
      <w:r w:rsidR="00D177C5">
        <w:t>the</w:t>
      </w:r>
      <w:r w:rsidR="001E7C7D">
        <w:t xml:space="preserve"> magnitude of</w:t>
      </w:r>
      <w:r w:rsidR="00D177C5">
        <w:t xml:space="preserve"> </w:t>
      </w:r>
      <w:r w:rsidR="001E7C7D">
        <w:t>calibrated measurements to the</w:t>
      </w:r>
      <w:r w:rsidR="00D177C5">
        <w:t xml:space="preserve"> </w:t>
      </w:r>
      <w:r w:rsidR="001E7C7D">
        <w:t>magnitude of geomagnetic reference field.</w:t>
      </w:r>
    </w:p>
    <w:p w14:paraId="5A435ED8" w14:textId="4439B06D" w:rsidR="00A33C67" w:rsidRDefault="00352A5E" w:rsidP="00A33C67">
      <w:pPr>
        <w:pStyle w:val="Style1"/>
        <w:keepNext/>
        <w:jc w:val="center"/>
      </w:pPr>
      <w:r>
        <w:pict w14:anchorId="72D22373">
          <v:shape id="_x0000_i1084" type="#_x0000_t75" style="width:434.5pt;height:245pt">
            <v:imagedata r:id="rId132" o:title="Raw_Error"/>
          </v:shape>
        </w:pict>
      </w:r>
    </w:p>
    <w:p w14:paraId="0BE14E99" w14:textId="1A494052" w:rsidR="00A33C67" w:rsidRDefault="00A33C67" w:rsidP="00A33C67">
      <w:pPr>
        <w:pStyle w:val="af2"/>
      </w:pPr>
      <w:bookmarkStart w:id="684" w:name="_Ref515287012"/>
      <w:bookmarkStart w:id="685" w:name="_Toc522196008"/>
      <w:bookmarkStart w:id="686" w:name="_Toc3740697"/>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9</w:t>
      </w:r>
      <w:r w:rsidR="00455ED5">
        <w:rPr>
          <w:noProof/>
        </w:rPr>
        <w:fldChar w:fldCharType="end"/>
      </w:r>
      <w:bookmarkEnd w:id="684"/>
      <w:r>
        <w:t xml:space="preserve"> Magnitude</w:t>
      </w:r>
      <w:r w:rsidR="005554FB">
        <w:t>s</w:t>
      </w:r>
      <w:r>
        <w:t xml:space="preserve"> of Raw Magnetometer Measurements and IGRF Model</w:t>
      </w:r>
      <w:bookmarkEnd w:id="685"/>
      <w:bookmarkEnd w:id="686"/>
    </w:p>
    <w:p w14:paraId="60C22A7A" w14:textId="657B2CC5" w:rsidR="00A33C67" w:rsidRDefault="00A33C67" w:rsidP="007D1ACB">
      <w:pPr>
        <w:pStyle w:val="Style1"/>
        <w:ind w:firstLine="480"/>
      </w:pPr>
    </w:p>
    <w:p w14:paraId="41715EC7" w14:textId="538C9221" w:rsidR="00A33C67" w:rsidRDefault="00A33C67" w:rsidP="007D1ACB">
      <w:pPr>
        <w:pStyle w:val="Style1"/>
        <w:ind w:firstLine="480"/>
      </w:pPr>
    </w:p>
    <w:p w14:paraId="24D99979" w14:textId="39B0A8AE" w:rsidR="00120D16" w:rsidRDefault="0041162D" w:rsidP="00120D16">
      <w:pPr>
        <w:pStyle w:val="2"/>
      </w:pPr>
      <w:bookmarkStart w:id="687" w:name="_Toc5461478"/>
      <w:bookmarkStart w:id="688" w:name="OLE_LINK259"/>
      <w:bookmarkStart w:id="689" w:name="OLE_LINK264"/>
      <w:r>
        <w:rPr>
          <w:rStyle w:val="st"/>
        </w:rPr>
        <w:lastRenderedPageBreak/>
        <w:t>Ground-</w:t>
      </w:r>
      <w:r w:rsidR="00BF2CC5">
        <w:rPr>
          <w:rStyle w:val="st"/>
        </w:rPr>
        <w:t xml:space="preserve">Calibration </w:t>
      </w:r>
      <w:r w:rsidR="00FB09B6">
        <w:rPr>
          <w:rStyle w:val="st"/>
        </w:rPr>
        <w:t>with</w:t>
      </w:r>
      <w:r w:rsidR="00BF2CC5">
        <w:rPr>
          <w:rStyle w:val="st"/>
        </w:rPr>
        <w:t xml:space="preserve"> In-Flight Data</w:t>
      </w:r>
      <w:bookmarkEnd w:id="687"/>
      <w:r w:rsidR="00120D16">
        <w:t xml:space="preserve"> </w:t>
      </w:r>
    </w:p>
    <w:p w14:paraId="4943EF48" w14:textId="3487139B" w:rsidR="00120D16" w:rsidRPr="00120D16" w:rsidRDefault="00120D16" w:rsidP="00120D16">
      <w:pPr>
        <w:pStyle w:val="Style1"/>
        <w:ind w:firstLine="480"/>
      </w:pPr>
      <w:r>
        <w:rPr>
          <w:rFonts w:hint="eastAsia"/>
        </w:rPr>
        <w:t>T</w:t>
      </w:r>
      <w:r w:rsidR="006C7D1C">
        <w:t>here are</w:t>
      </w:r>
      <w:r>
        <w:t xml:space="preserve"> two approaches for ground-calibration with in-flight data, magnetometer calibration </w:t>
      </w:r>
      <w:bookmarkStart w:id="690" w:name="OLE_LINK800"/>
      <w:bookmarkStart w:id="691" w:name="OLE_LINK801"/>
      <w:bookmarkStart w:id="692" w:name="OLE_LINK802"/>
      <w:bookmarkStart w:id="693" w:name="OLE_LINK803"/>
      <w:r>
        <w:t xml:space="preserve">utility </w:t>
      </w:r>
      <w:bookmarkEnd w:id="690"/>
      <w:bookmarkEnd w:id="691"/>
      <w:r>
        <w:t xml:space="preserve">in </w:t>
      </w:r>
      <w:proofErr w:type="spellStart"/>
      <w:r>
        <w:t>CubeSupport</w:t>
      </w:r>
      <w:proofErr w:type="spellEnd"/>
      <w:r w:rsidR="00AF3D2A">
        <w:t xml:space="preserve"> software</w:t>
      </w:r>
      <w:bookmarkEnd w:id="692"/>
      <w:bookmarkEnd w:id="693"/>
      <w:r>
        <w:t xml:space="preserve">, which </w:t>
      </w:r>
      <w:proofErr w:type="gramStart"/>
      <w:r>
        <w:t>is provided</w:t>
      </w:r>
      <w:proofErr w:type="gramEnd"/>
      <w:r>
        <w:t xml:space="preserve"> by QB50, and PSO-based magnetometer calibration developed by </w:t>
      </w:r>
      <w:r w:rsidR="00E65F9A">
        <w:t>NCKU Space</w:t>
      </w:r>
      <w:r w:rsidR="00327180">
        <w:t xml:space="preserve"> L</w:t>
      </w:r>
      <w:r w:rsidR="00E65F9A">
        <w:t>ab</w:t>
      </w:r>
      <w:r w:rsidR="00653DC5">
        <w:t xml:space="preserve">. </w:t>
      </w:r>
      <w:r w:rsidR="00652507">
        <w:t>Both calibration methods</w:t>
      </w:r>
      <w:r w:rsidR="000B215B">
        <w:t xml:space="preserve"> </w:t>
      </w:r>
      <w:proofErr w:type="gramStart"/>
      <w:r w:rsidR="000B215B">
        <w:t xml:space="preserve">are </w:t>
      </w:r>
      <w:bookmarkStart w:id="694" w:name="OLE_LINK338"/>
      <w:bookmarkStart w:id="695" w:name="OLE_LINK339"/>
      <w:r w:rsidR="000B215B">
        <w:t xml:space="preserve">described </w:t>
      </w:r>
      <w:bookmarkEnd w:id="694"/>
      <w:bookmarkEnd w:id="695"/>
      <w:r w:rsidR="000B215B">
        <w:t xml:space="preserve">and </w:t>
      </w:r>
      <w:bookmarkStart w:id="696" w:name="OLE_LINK340"/>
      <w:bookmarkStart w:id="697" w:name="OLE_LINK341"/>
      <w:r w:rsidR="000B215B">
        <w:t xml:space="preserve">compared </w:t>
      </w:r>
      <w:bookmarkEnd w:id="696"/>
      <w:bookmarkEnd w:id="697"/>
      <w:r w:rsidR="000B215B">
        <w:t>in the following s</w:t>
      </w:r>
      <w:r w:rsidR="007348FF">
        <w:t>ection</w:t>
      </w:r>
      <w:r w:rsidR="000B215B">
        <w:t>s</w:t>
      </w:r>
      <w:proofErr w:type="gramEnd"/>
      <w:r w:rsidR="000B215B">
        <w:t>.</w:t>
      </w:r>
    </w:p>
    <w:p w14:paraId="2B22E954" w14:textId="77777777" w:rsidR="00F7049B" w:rsidRDefault="00F7049B" w:rsidP="00EC6137">
      <w:pPr>
        <w:pStyle w:val="3"/>
      </w:pPr>
      <w:bookmarkStart w:id="698" w:name="_Ref518247411"/>
      <w:bookmarkStart w:id="699" w:name="_Ref518247430"/>
      <w:bookmarkStart w:id="700" w:name="_Toc5461479"/>
      <w:bookmarkStart w:id="701" w:name="OLE_LINK342"/>
      <w:bookmarkStart w:id="702" w:name="OLE_LINK343"/>
      <w:proofErr w:type="spellStart"/>
      <w:r>
        <w:t>C</w:t>
      </w:r>
      <w:r>
        <w:rPr>
          <w:rFonts w:hint="eastAsia"/>
        </w:rPr>
        <w:t>ube</w:t>
      </w:r>
      <w:r>
        <w:t>Support</w:t>
      </w:r>
      <w:proofErr w:type="spellEnd"/>
      <w:r>
        <w:t xml:space="preserve"> Calibration</w:t>
      </w:r>
      <w:bookmarkEnd w:id="698"/>
      <w:bookmarkEnd w:id="699"/>
      <w:bookmarkEnd w:id="700"/>
    </w:p>
    <w:p w14:paraId="7F79A537" w14:textId="2165D969" w:rsidR="00120D16" w:rsidRDefault="00653DC5" w:rsidP="006B2D4F">
      <w:pPr>
        <w:pStyle w:val="Style1"/>
        <w:ind w:firstLine="480"/>
      </w:pPr>
      <w:bookmarkStart w:id="703" w:name="OLE_LINK365"/>
      <w:bookmarkStart w:id="704" w:name="OLE_LINK366"/>
      <w:r>
        <w:rPr>
          <w:rFonts w:hint="eastAsia"/>
        </w:rPr>
        <w:t>B</w:t>
      </w:r>
      <w:r>
        <w:t xml:space="preserve">ased on EKF attitude-independent magnetometer calibration </w:t>
      </w:r>
      <w:r>
        <w:fldChar w:fldCharType="begin"/>
      </w:r>
      <w:r>
        <w:instrText xml:space="preserve"> REF _Ref514967807 \h </w:instrText>
      </w:r>
      <w:r>
        <w:fldChar w:fldCharType="separate"/>
      </w:r>
      <w:r w:rsidR="00E8689E" w:rsidRPr="003D50B3">
        <w:t>[</w:t>
      </w:r>
      <w:r w:rsidR="00E8689E">
        <w:rPr>
          <w:noProof/>
        </w:rPr>
        <w:t>26</w:t>
      </w:r>
      <w:r>
        <w:fldChar w:fldCharType="end"/>
      </w:r>
      <w:r>
        <w:t xml:space="preserve">], </w:t>
      </w:r>
      <w:proofErr w:type="spellStart"/>
      <w:r>
        <w:t>CubeSupport</w:t>
      </w:r>
      <w:proofErr w:type="spellEnd"/>
      <w:r>
        <w:t xml:space="preserve"> </w:t>
      </w:r>
      <w:r w:rsidR="00F17B00">
        <w:t xml:space="preserve">can </w:t>
      </w:r>
      <w:r w:rsidR="00183310">
        <w:t>estimate the optimal calibrated parameters with</w:t>
      </w:r>
      <w:r w:rsidR="00422EBD">
        <w:t xml:space="preserve"> the inputs of magnetometer raw measurements</w:t>
      </w:r>
      <w:r w:rsidR="00A84C86">
        <w:t xml:space="preserve">, corresponding </w:t>
      </w:r>
      <w:bookmarkStart w:id="705" w:name="OLE_LINK353"/>
      <w:r w:rsidR="00A84C86">
        <w:t>time tag</w:t>
      </w:r>
      <w:bookmarkEnd w:id="705"/>
      <w:r w:rsidR="00422EBD">
        <w:t xml:space="preserve"> and updated TLE</w:t>
      </w:r>
      <w:r w:rsidR="003E062C">
        <w:t xml:space="preserve"> </w:t>
      </w:r>
      <w:r w:rsidR="003E062C">
        <w:fldChar w:fldCharType="begin"/>
      </w:r>
      <w:r w:rsidR="003E062C">
        <w:instrText xml:space="preserve"> REF _Ref518244065 \h </w:instrText>
      </w:r>
      <w:r w:rsidR="003E062C">
        <w:fldChar w:fldCharType="separate"/>
      </w:r>
      <w:r w:rsidR="00E8689E" w:rsidRPr="003D50B3">
        <w:t>[</w:t>
      </w:r>
      <w:r w:rsidR="00E8689E">
        <w:rPr>
          <w:noProof/>
        </w:rPr>
        <w:t>33</w:t>
      </w:r>
      <w:r w:rsidR="003E062C">
        <w:fldChar w:fldCharType="end"/>
      </w:r>
      <w:r w:rsidR="003E062C">
        <w:t>]</w:t>
      </w:r>
      <w:r w:rsidR="00422EBD">
        <w:t>.</w:t>
      </w:r>
      <w:bookmarkEnd w:id="703"/>
      <w:bookmarkEnd w:id="704"/>
      <w:r w:rsidR="00422EBD">
        <w:t xml:space="preserve"> </w:t>
      </w:r>
      <w:r w:rsidR="00DD4044">
        <w:fldChar w:fldCharType="begin"/>
      </w:r>
      <w:r w:rsidR="00DD4044">
        <w:instrText xml:space="preserve"> REF _Ref515448430 \h </w:instrText>
      </w:r>
      <w:r w:rsidR="00DD4044">
        <w:fldChar w:fldCharType="separate"/>
      </w:r>
      <w:r w:rsidR="00E8689E">
        <w:t xml:space="preserve">Figure </w:t>
      </w:r>
      <w:r w:rsidR="00E8689E">
        <w:rPr>
          <w:noProof/>
        </w:rPr>
        <w:t>4</w:t>
      </w:r>
      <w:r w:rsidR="00E8689E">
        <w:noBreakHyphen/>
      </w:r>
      <w:r w:rsidR="00E8689E">
        <w:rPr>
          <w:noProof/>
        </w:rPr>
        <w:t>10</w:t>
      </w:r>
      <w:r w:rsidR="00DD4044">
        <w:fldChar w:fldCharType="end"/>
      </w:r>
      <w:r w:rsidR="00DD4044">
        <w:t xml:space="preserve"> shows the graphic interface of the magnetometer calibration</w:t>
      </w:r>
      <w:r w:rsidR="00C06D84">
        <w:t xml:space="preserve"> utility</w:t>
      </w:r>
      <w:r w:rsidR="00DD4044">
        <w:t xml:space="preserve"> in </w:t>
      </w:r>
      <w:proofErr w:type="spellStart"/>
      <w:r w:rsidR="00DD4044">
        <w:t>CubeSupport</w:t>
      </w:r>
      <w:proofErr w:type="spellEnd"/>
      <w:r w:rsidR="00CD75AD">
        <w:t xml:space="preserve">, </w:t>
      </w:r>
      <w:r w:rsidR="00A84C86">
        <w:t>where</w:t>
      </w:r>
      <w:r w:rsidR="00CD75AD">
        <w:t xml:space="preserve"> the </w:t>
      </w:r>
      <w:bookmarkStart w:id="706" w:name="OLE_LINK349"/>
      <w:bookmarkStart w:id="707" w:name="OLE_LINK350"/>
      <w:r w:rsidR="00CD75AD">
        <w:t>dark area</w:t>
      </w:r>
      <w:bookmarkEnd w:id="706"/>
      <w:bookmarkEnd w:id="707"/>
      <w:r w:rsidR="00FF62D1">
        <w:t>s</w:t>
      </w:r>
      <w:r w:rsidR="00CD75AD">
        <w:t xml:space="preserve"> </w:t>
      </w:r>
      <w:r w:rsidR="00BC1C54">
        <w:t xml:space="preserve">below </w:t>
      </w:r>
      <w:bookmarkStart w:id="708" w:name="OLE_LINK351"/>
      <w:r w:rsidR="00783935">
        <w:t>mean</w:t>
      </w:r>
      <w:r w:rsidR="00BC1C54">
        <w:t xml:space="preserve"> </w:t>
      </w:r>
      <w:bookmarkEnd w:id="708"/>
      <w:r w:rsidR="00BC1C54">
        <w:t>the satellite was in the eclipse parts of orbits</w:t>
      </w:r>
      <w:r w:rsidR="00A84C86">
        <w:t xml:space="preserve">, and the blue and red line </w:t>
      </w:r>
      <w:r w:rsidR="00783935">
        <w:t>represent</w:t>
      </w:r>
      <w:r w:rsidR="00A84C86">
        <w:t xml:space="preserve"> the magnitude of IGRF model and raw measurements</w:t>
      </w:r>
      <w:r w:rsidR="00412E58">
        <w:t>,</w:t>
      </w:r>
      <w:r w:rsidR="00A84C86">
        <w:t xml:space="preserve"> </w:t>
      </w:r>
      <w:r w:rsidR="004C6C90">
        <w:t xml:space="preserve">respectively. </w:t>
      </w:r>
      <w:bookmarkStart w:id="709" w:name="OLE_LINK367"/>
    </w:p>
    <w:bookmarkEnd w:id="709"/>
    <w:p w14:paraId="645602C0" w14:textId="77777777" w:rsidR="00120D16" w:rsidRDefault="00120D16" w:rsidP="00120D16">
      <w:pPr>
        <w:pStyle w:val="Style1"/>
        <w:keepNext/>
        <w:jc w:val="center"/>
      </w:pPr>
      <w:r w:rsidRPr="00120D16">
        <w:rPr>
          <w:noProof/>
        </w:rPr>
        <w:drawing>
          <wp:inline distT="0" distB="0" distL="0" distR="0" wp14:anchorId="62C64DF9" wp14:editId="2E53A34F">
            <wp:extent cx="5451895" cy="3212689"/>
            <wp:effectExtent l="0" t="0" r="0" b="6985"/>
            <wp:docPr id="1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片 12"/>
                    <pic:cNvPicPr>
                      <a:picLocks noChangeAspect="1"/>
                    </pic:cNvPicPr>
                  </pic:nvPicPr>
                  <pic:blipFill>
                    <a:blip r:embed="rId133"/>
                    <a:stretch>
                      <a:fillRect/>
                    </a:stretch>
                  </pic:blipFill>
                  <pic:spPr>
                    <a:xfrm>
                      <a:off x="0" y="0"/>
                      <a:ext cx="5451895" cy="3212689"/>
                    </a:xfrm>
                    <a:prstGeom prst="rect">
                      <a:avLst/>
                    </a:prstGeom>
                  </pic:spPr>
                </pic:pic>
              </a:graphicData>
            </a:graphic>
          </wp:inline>
        </w:drawing>
      </w:r>
    </w:p>
    <w:p w14:paraId="51AE4AF7" w14:textId="66FDC6F3" w:rsidR="00120D16" w:rsidRDefault="00120D16" w:rsidP="00120D16">
      <w:pPr>
        <w:pStyle w:val="af2"/>
      </w:pPr>
      <w:bookmarkStart w:id="710" w:name="_Ref515448430"/>
      <w:bookmarkStart w:id="711" w:name="_Toc522196009"/>
      <w:bookmarkStart w:id="712" w:name="_Toc3740698"/>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10</w:t>
      </w:r>
      <w:r w:rsidR="00455ED5">
        <w:rPr>
          <w:noProof/>
        </w:rPr>
        <w:fldChar w:fldCharType="end"/>
      </w:r>
      <w:bookmarkEnd w:id="710"/>
      <w:r>
        <w:t xml:space="preserve"> Graphic Interface of Magnetometer Calibration in </w:t>
      </w:r>
      <w:proofErr w:type="spellStart"/>
      <w:r>
        <w:t>CubeSupport</w:t>
      </w:r>
      <w:bookmarkEnd w:id="711"/>
      <w:bookmarkEnd w:id="712"/>
      <w:proofErr w:type="spellEnd"/>
    </w:p>
    <w:p w14:paraId="7F06B07C" w14:textId="1BFA8C63" w:rsidR="006A2DE9" w:rsidRDefault="00783935" w:rsidP="006A2DE9">
      <w:pPr>
        <w:pStyle w:val="Style1"/>
        <w:ind w:firstLine="480"/>
      </w:pPr>
      <w:r>
        <w:rPr>
          <w:rFonts w:hint="eastAsia"/>
        </w:rPr>
        <w:lastRenderedPageBreak/>
        <w:t>T</w:t>
      </w:r>
      <w:r>
        <w:t xml:space="preserve">he </w:t>
      </w:r>
      <w:r w:rsidR="00FB2ED3">
        <w:t>magnitude</w:t>
      </w:r>
      <w:r w:rsidR="00B828AC">
        <w:t>s</w:t>
      </w:r>
      <w:r w:rsidR="00FB2ED3">
        <w:t xml:space="preserve"> of </w:t>
      </w:r>
      <w:r>
        <w:t>raw magnetometer measurements typically increase when the temperature increases. Therefore, to compensate the temperature-dependent errors, the magnitude</w:t>
      </w:r>
      <w:r w:rsidR="00FF62D1">
        <w:t>s</w:t>
      </w:r>
      <w:r>
        <w:t xml:space="preserve"> of IGRF model in the sunlit parts of orbits </w:t>
      </w:r>
      <w:proofErr w:type="gramStart"/>
      <w:r>
        <w:t>will</w:t>
      </w:r>
      <w:r>
        <w:rPr>
          <w:rFonts w:hint="eastAsia"/>
        </w:rPr>
        <w:t xml:space="preserve"> </w:t>
      </w:r>
      <w:r>
        <w:t>be</w:t>
      </w:r>
      <w:r w:rsidR="003A600B">
        <w:t xml:space="preserve"> gradually</w:t>
      </w:r>
      <w:r>
        <w:t xml:space="preserve"> </w:t>
      </w:r>
      <w:bookmarkStart w:id="713" w:name="OLE_LINK355"/>
      <w:bookmarkStart w:id="714" w:name="OLE_LINK356"/>
      <w:r>
        <w:t>amplified</w:t>
      </w:r>
      <w:bookmarkEnd w:id="713"/>
      <w:bookmarkEnd w:id="714"/>
      <w:proofErr w:type="gramEnd"/>
      <w:r w:rsidR="00966A3B">
        <w:t xml:space="preserve"> b</w:t>
      </w:r>
      <w:r>
        <w:t xml:space="preserve">y adjusting the </w:t>
      </w:r>
      <w:bookmarkStart w:id="715" w:name="OLE_LINK357"/>
      <w:r>
        <w:t xml:space="preserve">magnitude of amplitude </w:t>
      </w:r>
      <w:bookmarkEnd w:id="715"/>
      <w:r>
        <w:t xml:space="preserve">and time-constant in </w:t>
      </w:r>
      <w:r w:rsidR="00886A2B">
        <w:t xml:space="preserve">the </w:t>
      </w:r>
      <w:r w:rsidR="006A2DE9">
        <w:t>“Eclipse filter”</w:t>
      </w:r>
      <w:r w:rsidR="00966A3B">
        <w:t xml:space="preserve">. </w:t>
      </w:r>
      <w:r w:rsidR="00BB1C8E">
        <w:t>One</w:t>
      </w:r>
      <w:r w:rsidR="006A2DE9">
        <w:t xml:space="preserve"> can also change the TLE epoch offset in case the time tag of the measurements </w:t>
      </w:r>
      <w:proofErr w:type="gramStart"/>
      <w:r w:rsidR="006A2DE9">
        <w:t>is not exactly synchronized</w:t>
      </w:r>
      <w:proofErr w:type="gramEnd"/>
      <w:r w:rsidR="006A2DE9">
        <w:t xml:space="preserve">. </w:t>
      </w:r>
      <w:proofErr w:type="spellStart"/>
      <w:r w:rsidR="00F17B00">
        <w:t>Cube</w:t>
      </w:r>
      <w:r w:rsidR="00F17B00">
        <w:rPr>
          <w:rFonts w:hint="eastAsia"/>
        </w:rPr>
        <w:t>Su</w:t>
      </w:r>
      <w:r w:rsidR="00F17B00">
        <w:t>pport</w:t>
      </w:r>
      <w:proofErr w:type="spellEnd"/>
      <w:r w:rsidR="006350C6">
        <w:t xml:space="preserve"> will</w:t>
      </w:r>
      <w:r w:rsidR="00F17B00">
        <w:t xml:space="preserve"> </w:t>
      </w:r>
      <w:r w:rsidR="006350C6">
        <w:t xml:space="preserve">show the results of error analysis on the panel, such as standard deviation, mean and maximum of error. Thus, </w:t>
      </w:r>
      <w:bookmarkStart w:id="716" w:name="OLE_LINK413"/>
      <w:r w:rsidR="00966A3B">
        <w:t>optimal calibrated parameters</w:t>
      </w:r>
      <w:r w:rsidR="006350C6">
        <w:t xml:space="preserve"> </w:t>
      </w:r>
      <w:bookmarkEnd w:id="716"/>
      <w:proofErr w:type="gramStart"/>
      <w:r w:rsidR="006350C6">
        <w:t>can</w:t>
      </w:r>
      <w:r w:rsidR="00966A3B">
        <w:t xml:space="preserve"> be obtained</w:t>
      </w:r>
      <w:proofErr w:type="gramEnd"/>
      <w:r w:rsidR="00966A3B">
        <w:t xml:space="preserve"> by</w:t>
      </w:r>
      <w:r w:rsidR="003A600B">
        <w:t xml:space="preserve"> manually</w:t>
      </w:r>
      <w:r w:rsidR="00966A3B">
        <w:t xml:space="preserve"> </w:t>
      </w:r>
      <w:r w:rsidR="003A600B">
        <w:t xml:space="preserve">adjusting the parameters mentioned above </w:t>
      </w:r>
      <w:r w:rsidR="00966A3B">
        <w:t>and</w:t>
      </w:r>
      <w:r w:rsidR="006350C6">
        <w:t xml:space="preserve"> re</w:t>
      </w:r>
      <w:r w:rsidR="00966A3B">
        <w:t>-</w:t>
      </w:r>
      <w:r w:rsidR="006350C6">
        <w:t>calibrat</w:t>
      </w:r>
      <w:r w:rsidR="00966A3B">
        <w:t>ing</w:t>
      </w:r>
      <w:r w:rsidR="006350C6">
        <w:t xml:space="preserve"> until the calibration error is minimized.</w:t>
      </w:r>
      <w:r w:rsidR="003A600B">
        <w:t xml:space="preserve"> </w:t>
      </w:r>
      <w:r w:rsidR="007551C4">
        <w:fldChar w:fldCharType="begin"/>
      </w:r>
      <w:r w:rsidR="007551C4">
        <w:instrText xml:space="preserve"> REF _Ref515533644 \h </w:instrText>
      </w:r>
      <w:r w:rsidR="007551C4">
        <w:fldChar w:fldCharType="separate"/>
      </w:r>
      <w:r w:rsidR="00E8689E">
        <w:t xml:space="preserve">Figure </w:t>
      </w:r>
      <w:r w:rsidR="00E8689E">
        <w:rPr>
          <w:noProof/>
        </w:rPr>
        <w:t>4</w:t>
      </w:r>
      <w:r w:rsidR="00E8689E">
        <w:noBreakHyphen/>
      </w:r>
      <w:r w:rsidR="00E8689E">
        <w:rPr>
          <w:noProof/>
        </w:rPr>
        <w:t>11</w:t>
      </w:r>
      <w:r w:rsidR="007551C4">
        <w:fldChar w:fldCharType="end"/>
      </w:r>
      <w:r w:rsidR="007551C4">
        <w:t xml:space="preserve"> shows the final result of in-flight calibration by </w:t>
      </w:r>
      <w:proofErr w:type="spellStart"/>
      <w:r w:rsidR="007551C4">
        <w:t>Cube</w:t>
      </w:r>
      <w:r w:rsidR="007551C4">
        <w:rPr>
          <w:rFonts w:hint="eastAsia"/>
        </w:rPr>
        <w:t>Su</w:t>
      </w:r>
      <w:r w:rsidR="007551C4">
        <w:t>pport</w:t>
      </w:r>
      <w:proofErr w:type="spellEnd"/>
      <w:r w:rsidR="007551C4">
        <w:t xml:space="preserve">, where </w:t>
      </w:r>
      <w:r w:rsidR="00566B0E">
        <w:t>only bias offset</w:t>
      </w:r>
      <w:bookmarkStart w:id="717" w:name="OLE_LINK418"/>
      <w:r w:rsidR="00566B0E">
        <w:t>, scale factors</w:t>
      </w:r>
      <w:bookmarkEnd w:id="717"/>
      <w:r w:rsidR="00566B0E">
        <w:t xml:space="preserve"> and misalignment terms </w:t>
      </w:r>
      <w:proofErr w:type="gramStart"/>
      <w:r w:rsidR="00566B0E">
        <w:t>are estimated</w:t>
      </w:r>
      <w:proofErr w:type="gramEnd"/>
      <w:r w:rsidR="00566B0E">
        <w:t>.</w:t>
      </w:r>
    </w:p>
    <w:p w14:paraId="3A61264E" w14:textId="7651C36A" w:rsidR="007551C4" w:rsidRDefault="007551C4" w:rsidP="007551C4">
      <w:pPr>
        <w:pStyle w:val="Style1"/>
        <w:keepNext/>
        <w:jc w:val="center"/>
      </w:pPr>
      <w:r>
        <w:rPr>
          <w:noProof/>
        </w:rPr>
        <w:drawing>
          <wp:inline distT="0" distB="0" distL="0" distR="0" wp14:anchorId="39C2BE35" wp14:editId="1DCEC7D2">
            <wp:extent cx="5209063" cy="3081451"/>
            <wp:effectExtent l="0" t="0" r="0" b="508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31529" cy="3094741"/>
                    </a:xfrm>
                    <a:prstGeom prst="rect">
                      <a:avLst/>
                    </a:prstGeom>
                  </pic:spPr>
                </pic:pic>
              </a:graphicData>
            </a:graphic>
          </wp:inline>
        </w:drawing>
      </w:r>
    </w:p>
    <w:p w14:paraId="3332DE57" w14:textId="69F9C756" w:rsidR="006350C6" w:rsidRDefault="007551C4" w:rsidP="007551C4">
      <w:pPr>
        <w:pStyle w:val="af2"/>
      </w:pPr>
      <w:bookmarkStart w:id="718" w:name="_Ref515533644"/>
      <w:bookmarkStart w:id="719" w:name="_Ref515533624"/>
      <w:bookmarkStart w:id="720" w:name="_Toc522196010"/>
      <w:bookmarkStart w:id="721" w:name="_Toc3740699"/>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11</w:t>
      </w:r>
      <w:r w:rsidR="00455ED5">
        <w:rPr>
          <w:noProof/>
        </w:rPr>
        <w:fldChar w:fldCharType="end"/>
      </w:r>
      <w:bookmarkEnd w:id="718"/>
      <w:r>
        <w:t xml:space="preserve"> </w:t>
      </w:r>
      <w:r w:rsidR="003C4E4D">
        <w:t xml:space="preserve">Final </w:t>
      </w:r>
      <w:r>
        <w:t>Calibration Results f</w:t>
      </w:r>
      <w:r w:rsidR="00566B0E">
        <w:t>ro</w:t>
      </w:r>
      <w:r>
        <w:t>m</w:t>
      </w:r>
      <w:r w:rsidR="00E224A3">
        <w:t xml:space="preserve"> </w:t>
      </w:r>
      <w:proofErr w:type="spellStart"/>
      <w:r>
        <w:t>CubeSupport</w:t>
      </w:r>
      <w:bookmarkEnd w:id="719"/>
      <w:bookmarkEnd w:id="720"/>
      <w:bookmarkEnd w:id="721"/>
      <w:proofErr w:type="spellEnd"/>
    </w:p>
    <w:p w14:paraId="13C74434" w14:textId="4E5BB5AE" w:rsidR="00D71578" w:rsidRDefault="00D71578" w:rsidP="00A449B4">
      <w:pPr>
        <w:pStyle w:val="3"/>
      </w:pPr>
      <w:bookmarkStart w:id="722" w:name="_Toc5461480"/>
      <w:bookmarkStart w:id="723" w:name="OLE_LINK309"/>
      <w:bookmarkStart w:id="724" w:name="OLE_LINK344"/>
      <w:r>
        <w:t xml:space="preserve">PSO-Based </w:t>
      </w:r>
      <w:r>
        <w:rPr>
          <w:rFonts w:hint="eastAsia"/>
        </w:rPr>
        <w:t>Calibration</w:t>
      </w:r>
      <w:bookmarkEnd w:id="701"/>
      <w:bookmarkEnd w:id="702"/>
      <w:bookmarkEnd w:id="722"/>
    </w:p>
    <w:bookmarkEnd w:id="723"/>
    <w:bookmarkEnd w:id="724"/>
    <w:p w14:paraId="7794E12E" w14:textId="0EAFC1EC" w:rsidR="000B215B" w:rsidRPr="000B215B" w:rsidRDefault="000B215B" w:rsidP="000B215B">
      <w:pPr>
        <w:pStyle w:val="Style1"/>
        <w:ind w:firstLine="480"/>
      </w:pPr>
      <w:r>
        <w:rPr>
          <w:rFonts w:hint="eastAsia"/>
        </w:rPr>
        <w:t>P</w:t>
      </w:r>
      <w:r>
        <w:t xml:space="preserve">SO-based calibration is developed and conducted in the MATLAB environment. </w:t>
      </w:r>
      <w:r>
        <w:rPr>
          <w:rFonts w:hint="eastAsia"/>
        </w:rPr>
        <w:t>As</w:t>
      </w:r>
      <w:r>
        <w:t xml:space="preserve"> mentioned in the previous chapter</w:t>
      </w:r>
      <w:r w:rsidR="00FF62D1">
        <w:t>s</w:t>
      </w:r>
      <w:r>
        <w:t xml:space="preserve">, the objective of PSO-based magnetometer calibration is </w:t>
      </w:r>
      <w:r>
        <w:lastRenderedPageBreak/>
        <w:t xml:space="preserve">to find the </w:t>
      </w:r>
      <w:proofErr w:type="gramStart"/>
      <w:r>
        <w:t>best calibrated</w:t>
      </w:r>
      <w:proofErr w:type="gramEnd"/>
      <w:r>
        <w:t xml:space="preserve"> parameters to minimize the RMS error between the magnitude of geomagnetic-reference vector from IGRF model and the calibrated magnetic field.</w:t>
      </w:r>
    </w:p>
    <w:p w14:paraId="2C4DA912" w14:textId="3077B805" w:rsidR="00F7049B" w:rsidRPr="00F7049B" w:rsidRDefault="00F7049B" w:rsidP="00710841">
      <w:pPr>
        <w:pStyle w:val="4"/>
      </w:pPr>
      <w:bookmarkStart w:id="725" w:name="_Toc3741010"/>
      <w:bookmarkStart w:id="726" w:name="_Toc5461481"/>
      <w:r>
        <w:t xml:space="preserve">Initial </w:t>
      </w:r>
      <w:r w:rsidR="009A7B64">
        <w:t>Parameters Setting</w:t>
      </w:r>
      <w:bookmarkEnd w:id="725"/>
      <w:bookmarkEnd w:id="726"/>
    </w:p>
    <w:p w14:paraId="07BFF662" w14:textId="2B98F103" w:rsidR="00BE7C46" w:rsidRDefault="00BE7C46" w:rsidP="00BE7C46">
      <w:pPr>
        <w:pStyle w:val="Style1"/>
        <w:ind w:firstLine="480"/>
      </w:pPr>
      <w:r>
        <w:t>According to</w:t>
      </w:r>
      <w:r w:rsidR="003E1FFF">
        <w:t xml:space="preserve"> temperature-dependent</w:t>
      </w:r>
      <w:r>
        <w:t xml:space="preserve"> </w:t>
      </w:r>
      <w:r w:rsidR="00A757AF">
        <w:t>calibration mode</w:t>
      </w:r>
      <w:r w:rsidR="00461911">
        <w:t>l</w:t>
      </w:r>
      <w:r w:rsidR="00F81617">
        <w:t xml:space="preserve"> in </w:t>
      </w:r>
      <w:bookmarkStart w:id="727" w:name="OLE_LINK1232"/>
      <w:bookmarkStart w:id="728" w:name="OLE_LINK1233"/>
      <w:bookmarkStart w:id="729" w:name="OLE_LINK1234"/>
      <w:r w:rsidR="00F81617">
        <w:t>Eq.</w:t>
      </w:r>
      <w:bookmarkEnd w:id="727"/>
      <w:bookmarkEnd w:id="728"/>
      <w:bookmarkEnd w:id="729"/>
      <w:r w:rsidR="00F81617">
        <w:t xml:space="preserve"> (3.12) and</w:t>
      </w:r>
      <w:r w:rsidR="00504D67">
        <w:t xml:space="preserve"> Eq.</w:t>
      </w:r>
      <w:r w:rsidR="00F81617">
        <w:t xml:space="preserve"> (3.13)</w:t>
      </w:r>
      <w:r>
        <w:t>, the position</w:t>
      </w:r>
      <w:r w:rsidR="005B04B0">
        <w:t xml:space="preserve"> </w:t>
      </w:r>
      <w:r w:rsidR="005B04B0" w:rsidRPr="005B04B0">
        <w:rPr>
          <w:b/>
          <w:i/>
        </w:rPr>
        <w:t>P</w:t>
      </w:r>
      <w:r w:rsidR="005B04B0" w:rsidRPr="005B04B0">
        <w:rPr>
          <w:i/>
          <w:vertAlign w:val="subscript"/>
        </w:rPr>
        <w:t>i</w:t>
      </w:r>
      <w:r>
        <w:t xml:space="preserve"> of each particle can be set and written as:</w:t>
      </w:r>
    </w:p>
    <w:p w14:paraId="5FB527FA" w14:textId="70ADFEE9" w:rsidR="00BE7C46" w:rsidRDefault="005456AD" w:rsidP="005456AD">
      <w:pPr>
        <w:pStyle w:val="Style1"/>
        <w:tabs>
          <w:tab w:val="center" w:pos="4320"/>
          <w:tab w:val="right" w:pos="8640"/>
        </w:tabs>
      </w:pPr>
      <w:r>
        <w:tab/>
      </w:r>
      <w:bookmarkStart w:id="730" w:name="OLE_LINK559"/>
      <w:bookmarkStart w:id="731" w:name="OLE_LINK560"/>
      <w:bookmarkStart w:id="732" w:name="OLE_LINK247"/>
      <w:bookmarkStart w:id="733" w:name="OLE_LINK255"/>
      <w:bookmarkStart w:id="734" w:name="OLE_LINK258"/>
      <w:bookmarkStart w:id="735" w:name="OLE_LINK281"/>
      <w:bookmarkStart w:id="736" w:name="OLE_LINK285"/>
      <w:r w:rsidR="006F5A41" w:rsidRPr="00BB13CF">
        <w:rPr>
          <w:position w:val="-16"/>
        </w:rPr>
        <w:object w:dxaOrig="6500" w:dyaOrig="400" w14:anchorId="7AFF5953">
          <v:shape id="_x0000_i1085" type="#_x0000_t75" style="width:330pt;height:20.5pt" o:ole="">
            <v:imagedata r:id="rId135" o:title=""/>
          </v:shape>
          <o:OLEObject Type="Embed" ProgID="Equation.DSMT4" ShapeID="_x0000_i1085" DrawAspect="Content" ObjectID="_1616183999" r:id="rId136"/>
        </w:object>
      </w:r>
      <w:bookmarkEnd w:id="730"/>
      <w:bookmarkEnd w:id="731"/>
      <w:r>
        <w:tab/>
      </w:r>
      <w:r w:rsidR="004A11FB"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4A11FB" w:rsidRPr="00A82AB5">
        <w:t>.</w:t>
      </w:r>
      <w:r w:rsidR="004A11FB" w:rsidRPr="00A82AB5">
        <w:fldChar w:fldCharType="begin"/>
      </w:r>
      <w:r w:rsidR="004A11FB" w:rsidRPr="00A82AB5">
        <w:instrText xml:space="preserve"> SEQ </w:instrText>
      </w:r>
      <w:r w:rsidR="004A11FB" w:rsidRPr="00A82AB5">
        <w:instrText>方程式</w:instrText>
      </w:r>
      <w:r w:rsidR="004A11FB" w:rsidRPr="00A82AB5">
        <w:instrText xml:space="preserve"> \* ARABIC \s 1 </w:instrText>
      </w:r>
      <w:r w:rsidR="004A11FB" w:rsidRPr="00A82AB5">
        <w:fldChar w:fldCharType="separate"/>
      </w:r>
      <w:r w:rsidR="00E8689E">
        <w:rPr>
          <w:noProof/>
        </w:rPr>
        <w:t>4</w:t>
      </w:r>
      <w:r w:rsidR="004A11FB" w:rsidRPr="00A82AB5">
        <w:fldChar w:fldCharType="end"/>
      </w:r>
      <w:r w:rsidR="004A11FB" w:rsidRPr="00A82AB5">
        <w:t>)</w:t>
      </w:r>
      <w:bookmarkEnd w:id="732"/>
      <w:bookmarkEnd w:id="733"/>
      <w:bookmarkEnd w:id="734"/>
    </w:p>
    <w:bookmarkEnd w:id="735"/>
    <w:bookmarkEnd w:id="736"/>
    <w:p w14:paraId="7C705B2A" w14:textId="285BE5FA" w:rsidR="005456AD" w:rsidRDefault="008A60FA" w:rsidP="005456AD">
      <w:pPr>
        <w:pStyle w:val="Style1"/>
        <w:tabs>
          <w:tab w:val="center" w:pos="4320"/>
          <w:tab w:val="right" w:pos="8640"/>
        </w:tabs>
      </w:pPr>
      <w:proofErr w:type="gramStart"/>
      <w:r>
        <w:rPr>
          <w:rFonts w:hint="eastAsia"/>
        </w:rPr>
        <w:t>which</w:t>
      </w:r>
      <w:proofErr w:type="gramEnd"/>
      <w:r>
        <w:rPr>
          <w:rFonts w:hint="eastAsia"/>
        </w:rPr>
        <w:t xml:space="preserve"> correspond</w:t>
      </w:r>
      <w:r w:rsidR="00FF62D1">
        <w:t>s</w:t>
      </w:r>
      <w:r>
        <w:rPr>
          <w:rFonts w:hint="eastAsia"/>
        </w:rPr>
        <w:t xml:space="preserve"> to</w:t>
      </w:r>
      <w:r>
        <w:t xml:space="preserve"> sensitivity</w:t>
      </w:r>
      <w:r w:rsidR="005456AD">
        <w:rPr>
          <w:rFonts w:hint="eastAsia"/>
        </w:rPr>
        <w:t xml:space="preserve"> matrix</w:t>
      </w:r>
      <w:r w:rsidR="002439A5">
        <w:t xml:space="preserve"> </w:t>
      </w:r>
      <w:r w:rsidR="002439A5" w:rsidRPr="002439A5">
        <w:rPr>
          <w:b/>
        </w:rPr>
        <w:t>A</w:t>
      </w:r>
      <w:r w:rsidR="002439A5" w:rsidRPr="002439A5">
        <w:rPr>
          <w:i/>
          <w:vertAlign w:val="subscript"/>
        </w:rPr>
        <w:t>i</w:t>
      </w:r>
      <w:r w:rsidR="005456AD">
        <w:rPr>
          <w:rFonts w:hint="eastAsia"/>
        </w:rPr>
        <w:t xml:space="preserve"> and </w:t>
      </w:r>
      <w:r>
        <w:t>bias</w:t>
      </w:r>
      <w:r w:rsidR="002439A5">
        <w:t xml:space="preserve"> offset </w:t>
      </w:r>
      <w:r w:rsidR="002439A5" w:rsidRPr="002439A5">
        <w:rPr>
          <w:b/>
        </w:rPr>
        <w:t>d</w:t>
      </w:r>
      <w:r w:rsidR="002439A5" w:rsidRPr="002439A5">
        <w:rPr>
          <w:i/>
          <w:vertAlign w:val="subscript"/>
        </w:rPr>
        <w:t>i</w:t>
      </w:r>
      <w:r w:rsidR="005456AD">
        <w:rPr>
          <w:rFonts w:hint="eastAsia"/>
        </w:rPr>
        <w:t xml:space="preserve"> as below.</w:t>
      </w:r>
    </w:p>
    <w:p w14:paraId="4DCA4BCF" w14:textId="44E82D38" w:rsidR="008A3601" w:rsidRDefault="005456AD" w:rsidP="008A3601">
      <w:pPr>
        <w:pStyle w:val="Style1"/>
        <w:tabs>
          <w:tab w:val="center" w:pos="4320"/>
          <w:tab w:val="right" w:pos="8640"/>
        </w:tabs>
      </w:pPr>
      <w:bookmarkStart w:id="737" w:name="OLE_LINK773"/>
      <w:bookmarkStart w:id="738" w:name="OLE_LINK774"/>
      <w:r>
        <w:tab/>
      </w:r>
      <w:bookmarkStart w:id="739" w:name="OLE_LINK436"/>
      <w:bookmarkStart w:id="740" w:name="OLE_LINK437"/>
      <w:bookmarkStart w:id="741" w:name="OLE_LINK442"/>
      <w:bookmarkStart w:id="742" w:name="OLE_LINK443"/>
      <w:r w:rsidR="00BB13CF" w:rsidRPr="00BB13CF">
        <w:rPr>
          <w:position w:val="-58"/>
        </w:rPr>
        <w:object w:dxaOrig="5300" w:dyaOrig="1280" w14:anchorId="693D2437">
          <v:shape id="_x0000_i1086" type="#_x0000_t75" style="width:267pt;height:66.5pt" o:ole="">
            <v:imagedata r:id="rId137" o:title=""/>
          </v:shape>
          <o:OLEObject Type="Embed" ProgID="Equation.DSMT4" ShapeID="_x0000_i1086" DrawAspect="Content" ObjectID="_1616184000" r:id="rId138"/>
        </w:object>
      </w:r>
      <w:r>
        <w:tab/>
      </w:r>
      <w:r w:rsidR="004A11FB"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4A11FB" w:rsidRPr="00A82AB5">
        <w:t>.</w:t>
      </w:r>
      <w:r w:rsidR="004A11FB" w:rsidRPr="00A82AB5">
        <w:fldChar w:fldCharType="begin"/>
      </w:r>
      <w:r w:rsidR="004A11FB" w:rsidRPr="00A82AB5">
        <w:instrText xml:space="preserve"> SEQ </w:instrText>
      </w:r>
      <w:r w:rsidR="004A11FB" w:rsidRPr="00A82AB5">
        <w:instrText>方程式</w:instrText>
      </w:r>
      <w:r w:rsidR="004A11FB" w:rsidRPr="00A82AB5">
        <w:instrText xml:space="preserve"> \* ARABIC \s 1 </w:instrText>
      </w:r>
      <w:r w:rsidR="004A11FB" w:rsidRPr="00A82AB5">
        <w:fldChar w:fldCharType="separate"/>
      </w:r>
      <w:r w:rsidR="00E8689E">
        <w:rPr>
          <w:noProof/>
        </w:rPr>
        <w:t>5</w:t>
      </w:r>
      <w:r w:rsidR="004A11FB" w:rsidRPr="00A82AB5">
        <w:fldChar w:fldCharType="end"/>
      </w:r>
      <w:r w:rsidR="004A11FB" w:rsidRPr="00A82AB5">
        <w:t>)</w:t>
      </w:r>
      <w:bookmarkEnd w:id="739"/>
      <w:bookmarkEnd w:id="740"/>
      <w:bookmarkEnd w:id="741"/>
      <w:bookmarkEnd w:id="742"/>
    </w:p>
    <w:p w14:paraId="79261D84" w14:textId="7147155B" w:rsidR="005456AD" w:rsidRDefault="005456AD" w:rsidP="005456AD">
      <w:pPr>
        <w:pStyle w:val="Style1"/>
        <w:tabs>
          <w:tab w:val="center" w:pos="4320"/>
          <w:tab w:val="right" w:pos="8640"/>
        </w:tabs>
      </w:pPr>
      <w:r>
        <w:tab/>
      </w:r>
      <w:bookmarkStart w:id="743" w:name="OLE_LINK422"/>
      <w:bookmarkStart w:id="744" w:name="OLE_LINK423"/>
      <w:bookmarkStart w:id="745" w:name="OLE_LINK304"/>
      <w:bookmarkStart w:id="746" w:name="OLE_LINK331"/>
      <w:bookmarkStart w:id="747" w:name="_Ref515539120"/>
      <w:r w:rsidR="00BB13CF" w:rsidRPr="00BB13CF">
        <w:rPr>
          <w:position w:val="-58"/>
        </w:rPr>
        <w:object w:dxaOrig="2520" w:dyaOrig="1280" w14:anchorId="1D866C5B">
          <v:shape id="_x0000_i1087" type="#_x0000_t75" style="width:127pt;height:63pt" o:ole="">
            <v:imagedata r:id="rId139" o:title=""/>
          </v:shape>
          <o:OLEObject Type="Embed" ProgID="Equation.DSMT4" ShapeID="_x0000_i1087" DrawAspect="Content" ObjectID="_1616184001" r:id="rId140"/>
        </w:object>
      </w:r>
      <w:bookmarkEnd w:id="743"/>
      <w:bookmarkEnd w:id="744"/>
      <w:r>
        <w:tab/>
      </w:r>
      <w:bookmarkEnd w:id="745"/>
      <w:bookmarkEnd w:id="746"/>
      <w:r w:rsidR="004A11FB"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4A11FB" w:rsidRPr="00A82AB5">
        <w:t>.</w:t>
      </w:r>
      <w:r w:rsidR="004A11FB" w:rsidRPr="00A82AB5">
        <w:fldChar w:fldCharType="begin"/>
      </w:r>
      <w:r w:rsidR="004A11FB" w:rsidRPr="00A82AB5">
        <w:instrText xml:space="preserve"> SEQ </w:instrText>
      </w:r>
      <w:r w:rsidR="004A11FB" w:rsidRPr="00A82AB5">
        <w:instrText>方程式</w:instrText>
      </w:r>
      <w:r w:rsidR="004A11FB" w:rsidRPr="00A82AB5">
        <w:instrText xml:space="preserve"> \* ARABIC \s 1 </w:instrText>
      </w:r>
      <w:r w:rsidR="004A11FB" w:rsidRPr="00A82AB5">
        <w:fldChar w:fldCharType="separate"/>
      </w:r>
      <w:r w:rsidR="00E8689E">
        <w:rPr>
          <w:noProof/>
        </w:rPr>
        <w:t>6</w:t>
      </w:r>
      <w:r w:rsidR="004A11FB" w:rsidRPr="00A82AB5">
        <w:fldChar w:fldCharType="end"/>
      </w:r>
      <w:bookmarkStart w:id="748" w:name="_Ref515539117"/>
      <w:bookmarkEnd w:id="747"/>
      <w:r w:rsidR="004A11FB" w:rsidRPr="00A82AB5">
        <w:t>)</w:t>
      </w:r>
      <w:bookmarkEnd w:id="748"/>
    </w:p>
    <w:bookmarkEnd w:id="737"/>
    <w:bookmarkEnd w:id="738"/>
    <w:p w14:paraId="5B211CE8" w14:textId="322FB04C" w:rsidR="008A3601" w:rsidRDefault="005456AD" w:rsidP="008A3601">
      <w:pPr>
        <w:pStyle w:val="Style1"/>
        <w:tabs>
          <w:tab w:val="center" w:pos="4320"/>
          <w:tab w:val="right" w:pos="8640"/>
        </w:tabs>
      </w:pPr>
      <w:proofErr w:type="gramStart"/>
      <w:r>
        <w:t>where</w:t>
      </w:r>
      <w:proofErr w:type="gramEnd"/>
      <w:r>
        <w:t xml:space="preserve"> the scalar term, </w:t>
      </w:r>
      <w:r w:rsidRPr="005456AD">
        <w:rPr>
          <w:i/>
        </w:rPr>
        <w:t>T</w:t>
      </w:r>
      <w:r>
        <w:t>–</w:t>
      </w:r>
      <w:r w:rsidRPr="005456AD">
        <w:rPr>
          <w:i/>
        </w:rPr>
        <w:t>T</w:t>
      </w:r>
      <w:r>
        <w:rPr>
          <w:vertAlign w:val="subscript"/>
        </w:rPr>
        <w:t>0</w:t>
      </w:r>
      <w:r>
        <w:rPr>
          <w:rFonts w:hint="eastAsia"/>
        </w:rPr>
        <w:t xml:space="preserve">, </w:t>
      </w:r>
      <w:r>
        <w:t xml:space="preserve">is assumed to be equal along 3-axis direction. It </w:t>
      </w:r>
      <w:proofErr w:type="gramStart"/>
      <w:r>
        <w:t>should be noted</w:t>
      </w:r>
      <w:proofErr w:type="gramEnd"/>
      <w:r>
        <w:t xml:space="preserve"> that the </w:t>
      </w:r>
      <w:r w:rsidR="005B04B0">
        <w:rPr>
          <w:rFonts w:hint="eastAsia"/>
        </w:rPr>
        <w:t>t</w:t>
      </w:r>
      <w:r w:rsidR="005B04B0">
        <w:t xml:space="preserve">emperature reference </w:t>
      </w:r>
      <w:r w:rsidRPr="005456AD">
        <w:rPr>
          <w:i/>
        </w:rPr>
        <w:t>T</w:t>
      </w:r>
      <w:r>
        <w:rPr>
          <w:vertAlign w:val="subscript"/>
        </w:rPr>
        <w:t>0</w:t>
      </w:r>
      <w:r>
        <w:t xml:space="preserve"> is adjustable, and the adequate setting will be discussed in the later </w:t>
      </w:r>
      <w:r w:rsidR="00F1049D">
        <w:t>section</w:t>
      </w:r>
      <w:r>
        <w:t>.</w:t>
      </w:r>
      <w:r w:rsidR="00197F9A">
        <w:t xml:space="preserve"> </w:t>
      </w:r>
      <w:r w:rsidR="00304CAC">
        <w:t xml:space="preserve">Then, calibrated magnetic field </w:t>
      </w:r>
      <w:proofErr w:type="gramStart"/>
      <w:r w:rsidR="00304CAC">
        <w:t>can be obtained</w:t>
      </w:r>
      <w:proofErr w:type="gramEnd"/>
      <w:r w:rsidR="00304CAC">
        <w:t xml:space="preserve"> </w:t>
      </w:r>
      <w:r w:rsidR="00D84F3A">
        <w:t xml:space="preserve">by </w:t>
      </w:r>
      <w:r w:rsidR="00F81617">
        <w:t>Eq. (3.11)</w:t>
      </w:r>
      <w:r w:rsidR="00304CAC">
        <w:t xml:space="preserve">. </w:t>
      </w:r>
      <w:proofErr w:type="gramStart"/>
      <w:r w:rsidR="00304CAC">
        <w:t>A total of 12</w:t>
      </w:r>
      <w:proofErr w:type="gramEnd"/>
      <w:r w:rsidR="00304CAC">
        <w:t xml:space="preserve"> calibrated parameters subject to the fitness function </w:t>
      </w:r>
      <w:r w:rsidR="00E64B40">
        <w:t>in</w:t>
      </w:r>
      <w:r w:rsidR="00304CAC">
        <w:t xml:space="preserve"> Eq</w:t>
      </w:r>
      <w:r w:rsidR="00FD6267">
        <w:t>. (3.29)</w:t>
      </w:r>
      <w:r w:rsidR="00FF62D1">
        <w:t xml:space="preserve">, and </w:t>
      </w:r>
      <w:r w:rsidR="00304CAC">
        <w:t>need to be optimized. In</w:t>
      </w:r>
      <w:r w:rsidR="00283C82">
        <w:t xml:space="preserve"> addition, with the knowledge from the</w:t>
      </w:r>
      <w:r w:rsidR="00304CAC">
        <w:t xml:space="preserve"> pre-flight calibration and specification of the magnetometer, the boundary of</w:t>
      </w:r>
      <w:r w:rsidR="000A0065">
        <w:t xml:space="preserve"> the</w:t>
      </w:r>
      <w:r w:rsidR="00304CAC">
        <w:t xml:space="preserve"> solution space </w:t>
      </w:r>
      <w:proofErr w:type="gramStart"/>
      <w:r w:rsidR="00304CAC">
        <w:t>can be estimated</w:t>
      </w:r>
      <w:proofErr w:type="gramEnd"/>
      <w:r w:rsidR="00304CAC">
        <w:t xml:space="preserve"> initially. The preliminary setting</w:t>
      </w:r>
      <w:r w:rsidR="00FF62D1">
        <w:t>s</w:t>
      </w:r>
      <w:r w:rsidR="00304CAC">
        <w:t xml:space="preserve"> of </w:t>
      </w:r>
      <w:bookmarkStart w:id="749" w:name="OLE_LINK294"/>
      <w:bookmarkStart w:id="750" w:name="OLE_LINK301"/>
      <w:bookmarkStart w:id="751" w:name="OLE_LINK303"/>
      <w:proofErr w:type="spellStart"/>
      <w:r w:rsidR="00304CAC" w:rsidRPr="00304CAC">
        <w:rPr>
          <w:i/>
        </w:rPr>
        <w:t>P</w:t>
      </w:r>
      <w:r w:rsidR="00304CAC">
        <w:rPr>
          <w:vertAlign w:val="subscript"/>
        </w:rPr>
        <w:t>max</w:t>
      </w:r>
      <w:bookmarkEnd w:id="749"/>
      <w:bookmarkEnd w:id="750"/>
      <w:bookmarkEnd w:id="751"/>
      <w:proofErr w:type="spellEnd"/>
      <w:r w:rsidR="00304CAC">
        <w:t xml:space="preserve"> and </w:t>
      </w:r>
      <w:proofErr w:type="spellStart"/>
      <w:r w:rsidR="00304CAC" w:rsidRPr="00304CAC">
        <w:rPr>
          <w:i/>
        </w:rPr>
        <w:t>P</w:t>
      </w:r>
      <w:r w:rsidR="00304CAC">
        <w:rPr>
          <w:vertAlign w:val="subscript"/>
        </w:rPr>
        <w:t>min</w:t>
      </w:r>
      <w:proofErr w:type="spellEnd"/>
      <w:r w:rsidR="00304CAC">
        <w:t xml:space="preserve"> </w:t>
      </w:r>
      <w:proofErr w:type="gramStart"/>
      <w:r w:rsidR="00304CAC">
        <w:t>are specified</w:t>
      </w:r>
      <w:proofErr w:type="gramEnd"/>
      <w:r w:rsidR="00304CAC">
        <w:t xml:space="preserve"> as below.</w:t>
      </w:r>
      <w:bookmarkStart w:id="752" w:name="OLE_LINK424"/>
      <w:bookmarkStart w:id="753" w:name="OLE_LINK432"/>
      <w:bookmarkStart w:id="754" w:name="OLE_LINK434"/>
      <w:bookmarkStart w:id="755" w:name="OLE_LINK435"/>
      <w:bookmarkStart w:id="756" w:name="OLE_LINK332"/>
      <w:bookmarkStart w:id="757" w:name="OLE_LINK333"/>
      <w:bookmarkStart w:id="758" w:name="OLE_LINK334"/>
    </w:p>
    <w:p w14:paraId="68329CD4" w14:textId="09ADF213" w:rsidR="00304CAC" w:rsidRDefault="008A3601" w:rsidP="005456AD">
      <w:pPr>
        <w:pStyle w:val="Style1"/>
        <w:tabs>
          <w:tab w:val="center" w:pos="4320"/>
          <w:tab w:val="right" w:pos="8640"/>
        </w:tabs>
      </w:pPr>
      <w:r>
        <w:tab/>
      </w:r>
      <w:bookmarkStart w:id="759" w:name="OLE_LINK448"/>
      <w:r w:rsidR="00AC51CC" w:rsidRPr="00AC51CC">
        <w:rPr>
          <w:position w:val="-30"/>
        </w:rPr>
        <w:object w:dxaOrig="6480" w:dyaOrig="720" w14:anchorId="1B4A0821">
          <v:shape id="_x0000_i1088" type="#_x0000_t75" style="width:324.5pt;height:36.5pt" o:ole="">
            <v:imagedata r:id="rId141" o:title=""/>
          </v:shape>
          <o:OLEObject Type="Embed" ProgID="Equation.DSMT4" ShapeID="_x0000_i1088" DrawAspect="Content" ObjectID="_1616184002" r:id="rId142"/>
        </w:object>
      </w:r>
      <w:bookmarkEnd w:id="752"/>
      <w:bookmarkEnd w:id="753"/>
      <w:bookmarkEnd w:id="754"/>
      <w:bookmarkEnd w:id="755"/>
      <w:bookmarkEnd w:id="759"/>
      <w:r w:rsidR="00304CAC">
        <w:tab/>
      </w:r>
      <w:bookmarkStart w:id="760" w:name="OLE_LINK433"/>
      <w:bookmarkEnd w:id="756"/>
      <w:bookmarkEnd w:id="757"/>
      <w:bookmarkEnd w:id="758"/>
      <w:r w:rsidR="004A11FB"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4A11FB" w:rsidRPr="00A82AB5">
        <w:t>.</w:t>
      </w:r>
      <w:r w:rsidR="004A11FB" w:rsidRPr="00A82AB5">
        <w:fldChar w:fldCharType="begin"/>
      </w:r>
      <w:r w:rsidR="004A11FB" w:rsidRPr="00A82AB5">
        <w:instrText xml:space="preserve"> SEQ </w:instrText>
      </w:r>
      <w:r w:rsidR="004A11FB" w:rsidRPr="00A82AB5">
        <w:instrText>方程式</w:instrText>
      </w:r>
      <w:r w:rsidR="004A11FB" w:rsidRPr="00A82AB5">
        <w:instrText xml:space="preserve"> \* ARABIC \s 1 </w:instrText>
      </w:r>
      <w:r w:rsidR="004A11FB" w:rsidRPr="00A82AB5">
        <w:fldChar w:fldCharType="separate"/>
      </w:r>
      <w:r w:rsidR="00E8689E">
        <w:rPr>
          <w:noProof/>
        </w:rPr>
        <w:t>7</w:t>
      </w:r>
      <w:r w:rsidR="004A11FB" w:rsidRPr="00A82AB5">
        <w:fldChar w:fldCharType="end"/>
      </w:r>
      <w:r w:rsidR="004A11FB" w:rsidRPr="00A82AB5">
        <w:t>)</w:t>
      </w:r>
      <w:bookmarkEnd w:id="760"/>
    </w:p>
    <w:p w14:paraId="3B8620D2" w14:textId="2F42CB4A" w:rsidR="001D6A54" w:rsidRDefault="00304CAC" w:rsidP="005456AD">
      <w:pPr>
        <w:pStyle w:val="Style1"/>
        <w:tabs>
          <w:tab w:val="center" w:pos="4320"/>
          <w:tab w:val="right" w:pos="8640"/>
        </w:tabs>
      </w:pPr>
      <w:r>
        <w:rPr>
          <w:rFonts w:hint="eastAsia"/>
        </w:rPr>
        <w:t xml:space="preserve">Particle swarm </w:t>
      </w:r>
      <w:proofErr w:type="gramStart"/>
      <w:r>
        <w:rPr>
          <w:rFonts w:hint="eastAsia"/>
        </w:rPr>
        <w:t>can</w:t>
      </w:r>
      <w:r w:rsidR="006668E7">
        <w:t xml:space="preserve"> then</w:t>
      </w:r>
      <w:r>
        <w:rPr>
          <w:rFonts w:hint="eastAsia"/>
        </w:rPr>
        <w:t xml:space="preserve"> be initialized</w:t>
      </w:r>
      <w:proofErr w:type="gramEnd"/>
      <w:r w:rsidR="001D6A54">
        <w:t xml:space="preserve"> with </w:t>
      </w:r>
      <w:r w:rsidR="001D6A54" w:rsidRPr="0063562E">
        <w:rPr>
          <w:b/>
        </w:rPr>
        <w:t>rand</w:t>
      </w:r>
      <w:r w:rsidR="001D6A54">
        <w:t xml:space="preserve"> function in </w:t>
      </w:r>
      <w:r w:rsidR="000E6715">
        <w:t>MATLAB</w:t>
      </w:r>
      <w:r>
        <w:rPr>
          <w:rFonts w:hint="eastAsia"/>
        </w:rPr>
        <w:t xml:space="preserve"> by </w:t>
      </w:r>
      <w:r w:rsidR="006668E7">
        <w:t>Eq. (3.27)</w:t>
      </w:r>
      <w:r>
        <w:rPr>
          <w:rFonts w:hint="eastAsia"/>
        </w:rPr>
        <w:t>.</w:t>
      </w:r>
      <w:r w:rsidR="001D6A54">
        <w:t xml:space="preserve"> </w:t>
      </w:r>
      <w:r w:rsidR="001D6A54">
        <w:fldChar w:fldCharType="begin"/>
      </w:r>
      <w:r w:rsidR="001D6A54">
        <w:instrText xml:space="preserve"> REF _Ref515371110 \h </w:instrText>
      </w:r>
      <w:r w:rsidR="001D6A54">
        <w:fldChar w:fldCharType="separate"/>
      </w:r>
      <w:r w:rsidR="00E8689E">
        <w:t xml:space="preserve">Figure </w:t>
      </w:r>
      <w:r w:rsidR="00E8689E">
        <w:rPr>
          <w:noProof/>
        </w:rPr>
        <w:t>4</w:t>
      </w:r>
      <w:r w:rsidR="00E8689E">
        <w:noBreakHyphen/>
      </w:r>
      <w:r w:rsidR="00E8689E">
        <w:rPr>
          <w:noProof/>
        </w:rPr>
        <w:t>12</w:t>
      </w:r>
      <w:r w:rsidR="001D6A54">
        <w:fldChar w:fldCharType="end"/>
      </w:r>
      <w:r>
        <w:rPr>
          <w:rFonts w:hint="eastAsia"/>
        </w:rPr>
        <w:t xml:space="preserve"> </w:t>
      </w:r>
      <w:r w:rsidR="00AC51CC">
        <w:t xml:space="preserve">shows the </w:t>
      </w:r>
      <w:r w:rsidR="001D6A54">
        <w:t>uniformly</w:t>
      </w:r>
      <w:r w:rsidR="00AC51CC">
        <w:t xml:space="preserve"> distribut</w:t>
      </w:r>
      <w:r w:rsidR="001D6A54">
        <w:t>ed</w:t>
      </w:r>
      <w:r w:rsidR="00AC51CC">
        <w:t xml:space="preserve"> </w:t>
      </w:r>
      <w:r w:rsidR="001D6A54">
        <w:t>positions of</w:t>
      </w:r>
      <w:r w:rsidR="00AC51CC">
        <w:t xml:space="preserve"> particle</w:t>
      </w:r>
      <w:r w:rsidR="001D6A54">
        <w:t>s</w:t>
      </w:r>
      <w:r w:rsidR="0080413B">
        <w:t xml:space="preserve"> within the predefine</w:t>
      </w:r>
      <w:r w:rsidR="0063562E">
        <w:t>d</w:t>
      </w:r>
      <w:r w:rsidR="0080413B">
        <w:t xml:space="preserve"> </w:t>
      </w:r>
      <w:r w:rsidR="0063562E">
        <w:t>boundary</w:t>
      </w:r>
      <w:r w:rsidR="00AC51CC">
        <w:t>.</w:t>
      </w:r>
    </w:p>
    <w:p w14:paraId="298864EE" w14:textId="77777777" w:rsidR="001D6A54" w:rsidRDefault="001D6A54" w:rsidP="001D6A54">
      <w:pPr>
        <w:pStyle w:val="Style1"/>
        <w:keepNext/>
        <w:tabs>
          <w:tab w:val="center" w:pos="4320"/>
          <w:tab w:val="right" w:pos="8640"/>
        </w:tabs>
        <w:jc w:val="center"/>
      </w:pPr>
      <w:r>
        <w:rPr>
          <w:noProof/>
        </w:rPr>
        <w:lastRenderedPageBreak/>
        <w:drawing>
          <wp:inline distT="0" distB="0" distL="0" distR="0" wp14:anchorId="1DF5588A" wp14:editId="4B71383F">
            <wp:extent cx="5165605" cy="4341412"/>
            <wp:effectExtent l="0" t="0" r="635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165605" cy="4341412"/>
                    </a:xfrm>
                    <a:prstGeom prst="rect">
                      <a:avLst/>
                    </a:prstGeom>
                  </pic:spPr>
                </pic:pic>
              </a:graphicData>
            </a:graphic>
          </wp:inline>
        </w:drawing>
      </w:r>
    </w:p>
    <w:p w14:paraId="29F376B3" w14:textId="65233945" w:rsidR="00AC51CC" w:rsidRDefault="001D6A54" w:rsidP="001D6A54">
      <w:pPr>
        <w:pStyle w:val="af2"/>
      </w:pPr>
      <w:bookmarkStart w:id="761" w:name="_Ref515371110"/>
      <w:bookmarkStart w:id="762" w:name="_Toc522196011"/>
      <w:bookmarkStart w:id="763" w:name="_Toc3740700"/>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12</w:t>
      </w:r>
      <w:r w:rsidR="00455ED5">
        <w:rPr>
          <w:noProof/>
        </w:rPr>
        <w:fldChar w:fldCharType="end"/>
      </w:r>
      <w:bookmarkEnd w:id="761"/>
      <w:r>
        <w:rPr>
          <w:rFonts w:hint="eastAsia"/>
        </w:rPr>
        <w:t xml:space="preserve"> Un</w:t>
      </w:r>
      <w:r>
        <w:t>iformly Distributed Positions of</w:t>
      </w:r>
      <w:r w:rsidR="005554FB">
        <w:t xml:space="preserve"> the</w:t>
      </w:r>
      <w:r>
        <w:t xml:space="preserve"> </w:t>
      </w:r>
      <w:r>
        <w:rPr>
          <w:rFonts w:hint="eastAsia"/>
        </w:rPr>
        <w:t>P</w:t>
      </w:r>
      <w:r>
        <w:t>article</w:t>
      </w:r>
      <w:r w:rsidR="00F035A6">
        <w:t xml:space="preserve"> Swarm</w:t>
      </w:r>
      <w:bookmarkEnd w:id="762"/>
      <w:bookmarkEnd w:id="763"/>
    </w:p>
    <w:p w14:paraId="019E2C72" w14:textId="3D8A31AA" w:rsidR="00BC4273" w:rsidRDefault="00304CAC" w:rsidP="005456AD">
      <w:pPr>
        <w:pStyle w:val="Style1"/>
        <w:tabs>
          <w:tab w:val="center" w:pos="4320"/>
          <w:tab w:val="right" w:pos="8640"/>
        </w:tabs>
      </w:pPr>
      <w:r>
        <w:t>Other relevant parameters for PSO</w:t>
      </w:r>
      <w:r w:rsidR="0063562E">
        <w:t>-based calibration</w:t>
      </w:r>
      <w:r>
        <w:t xml:space="preserve"> </w:t>
      </w:r>
      <w:proofErr w:type="gramStart"/>
      <w:r w:rsidR="00854C68">
        <w:t>are listed</w:t>
      </w:r>
      <w:proofErr w:type="gramEnd"/>
      <w:r w:rsidR="00854C68">
        <w:t xml:space="preserve"> in </w:t>
      </w:r>
      <w:r w:rsidR="00854C68">
        <w:fldChar w:fldCharType="begin"/>
      </w:r>
      <w:r w:rsidR="00854C68">
        <w:instrText xml:space="preserve"> REF _Ref515310468 \h </w:instrText>
      </w:r>
      <w:r w:rsidR="00854C68">
        <w:fldChar w:fldCharType="separate"/>
      </w:r>
      <w:r w:rsidR="00E8689E">
        <w:t xml:space="preserve">Table </w:t>
      </w:r>
      <w:r w:rsidR="00E8689E">
        <w:rPr>
          <w:noProof/>
        </w:rPr>
        <w:t>4</w:t>
      </w:r>
      <w:r w:rsidR="00E8689E">
        <w:noBreakHyphen/>
      </w:r>
      <w:r w:rsidR="00E8689E">
        <w:rPr>
          <w:noProof/>
        </w:rPr>
        <w:t>1</w:t>
      </w:r>
      <w:r w:rsidR="00854C68">
        <w:fldChar w:fldCharType="end"/>
      </w:r>
      <w:r w:rsidR="00854C68">
        <w:t xml:space="preserve"> as below.</w:t>
      </w:r>
    </w:p>
    <w:p w14:paraId="5754FDA0" w14:textId="5C790017" w:rsidR="00AC1D4A" w:rsidRDefault="00AC1D4A" w:rsidP="00AC1D4A">
      <w:pPr>
        <w:pStyle w:val="af2"/>
        <w:keepNext/>
      </w:pPr>
      <w:bookmarkStart w:id="764" w:name="_Ref515310468"/>
      <w:bookmarkStart w:id="765" w:name="_Ref515310464"/>
      <w:bookmarkStart w:id="766" w:name="_Toc522195969"/>
      <w:bookmarkStart w:id="767" w:name="_Toc3740737"/>
      <w:r>
        <w:t xml:space="preserve">Tabl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8811AA">
        <w:noBreakHyphen/>
      </w:r>
      <w:r w:rsidR="00455ED5">
        <w:rPr>
          <w:noProof/>
        </w:rPr>
        <w:fldChar w:fldCharType="begin"/>
      </w:r>
      <w:r w:rsidR="00455ED5">
        <w:rPr>
          <w:noProof/>
        </w:rPr>
        <w:instrText xml:space="preserve"> SEQ Table \* ARABIC \s 1 </w:instrText>
      </w:r>
      <w:r w:rsidR="00455ED5">
        <w:rPr>
          <w:noProof/>
        </w:rPr>
        <w:fldChar w:fldCharType="separate"/>
      </w:r>
      <w:r w:rsidR="00E8689E">
        <w:rPr>
          <w:noProof/>
        </w:rPr>
        <w:t>1</w:t>
      </w:r>
      <w:r w:rsidR="00455ED5">
        <w:rPr>
          <w:noProof/>
        </w:rPr>
        <w:fldChar w:fldCharType="end"/>
      </w:r>
      <w:bookmarkEnd w:id="764"/>
      <w:r w:rsidR="005A65E2">
        <w:t xml:space="preserve"> Parameters for PSO-Based Calibration</w:t>
      </w:r>
      <w:bookmarkEnd w:id="765"/>
      <w:bookmarkEnd w:id="766"/>
      <w:bookmarkEnd w:id="767"/>
    </w:p>
    <w:tbl>
      <w:tblPr>
        <w:tblStyle w:val="af4"/>
        <w:tblW w:w="0" w:type="auto"/>
        <w:jc w:val="center"/>
        <w:tblLook w:val="04A0" w:firstRow="1" w:lastRow="0" w:firstColumn="1" w:lastColumn="0" w:noHBand="0" w:noVBand="1"/>
      </w:tblPr>
      <w:tblGrid>
        <w:gridCol w:w="1701"/>
        <w:gridCol w:w="1413"/>
        <w:gridCol w:w="4392"/>
      </w:tblGrid>
      <w:tr w:rsidR="00BC4273" w14:paraId="251D043E" w14:textId="77777777" w:rsidTr="00F22548">
        <w:trPr>
          <w:trHeight w:val="381"/>
          <w:jc w:val="center"/>
        </w:trPr>
        <w:tc>
          <w:tcPr>
            <w:tcW w:w="1701" w:type="dxa"/>
            <w:shd w:val="clear" w:color="auto" w:fill="D9D9D9" w:themeFill="background1" w:themeFillShade="D9"/>
            <w:vAlign w:val="center"/>
          </w:tcPr>
          <w:p w14:paraId="33CEE1D8" w14:textId="2E389EC5" w:rsidR="00BC4273" w:rsidRPr="005A65E2" w:rsidRDefault="005A65E2" w:rsidP="005A65E2">
            <w:pPr>
              <w:pStyle w:val="Style1"/>
              <w:tabs>
                <w:tab w:val="center" w:pos="4320"/>
                <w:tab w:val="right" w:pos="8640"/>
              </w:tabs>
              <w:jc w:val="center"/>
              <w:rPr>
                <w:b/>
              </w:rPr>
            </w:pPr>
            <w:bookmarkStart w:id="768" w:name="OLE_LINK1250"/>
            <w:bookmarkStart w:id="769" w:name="OLE_LINK1251"/>
            <w:bookmarkStart w:id="770" w:name="OLE_LINK1254"/>
            <w:r w:rsidRPr="005A65E2">
              <w:rPr>
                <w:rFonts w:hint="eastAsia"/>
                <w:b/>
              </w:rPr>
              <w:t>P</w:t>
            </w:r>
            <w:r w:rsidRPr="005A65E2">
              <w:rPr>
                <w:b/>
              </w:rPr>
              <w:t>arameter</w:t>
            </w:r>
          </w:p>
        </w:tc>
        <w:tc>
          <w:tcPr>
            <w:tcW w:w="1413" w:type="dxa"/>
            <w:shd w:val="clear" w:color="auto" w:fill="D9D9D9" w:themeFill="background1" w:themeFillShade="D9"/>
            <w:vAlign w:val="center"/>
          </w:tcPr>
          <w:p w14:paraId="22BAEC2B" w14:textId="5CD64C3F" w:rsidR="00BC4273" w:rsidRPr="005A65E2" w:rsidRDefault="005A65E2" w:rsidP="005A65E2">
            <w:pPr>
              <w:pStyle w:val="Style1"/>
              <w:tabs>
                <w:tab w:val="center" w:pos="4320"/>
                <w:tab w:val="right" w:pos="8640"/>
              </w:tabs>
              <w:jc w:val="center"/>
              <w:rPr>
                <w:b/>
              </w:rPr>
            </w:pPr>
            <w:r w:rsidRPr="005A65E2">
              <w:rPr>
                <w:rFonts w:hint="eastAsia"/>
                <w:b/>
              </w:rPr>
              <w:t>V</w:t>
            </w:r>
            <w:r w:rsidRPr="005A65E2">
              <w:rPr>
                <w:b/>
              </w:rPr>
              <w:t>alue</w:t>
            </w:r>
          </w:p>
        </w:tc>
        <w:tc>
          <w:tcPr>
            <w:tcW w:w="4392" w:type="dxa"/>
            <w:shd w:val="clear" w:color="auto" w:fill="D9D9D9" w:themeFill="background1" w:themeFillShade="D9"/>
            <w:vAlign w:val="center"/>
          </w:tcPr>
          <w:p w14:paraId="7802F925" w14:textId="0688DABB" w:rsidR="00BC4273" w:rsidRPr="005A65E2" w:rsidRDefault="005A65E2" w:rsidP="005A65E2">
            <w:pPr>
              <w:pStyle w:val="Style1"/>
              <w:tabs>
                <w:tab w:val="center" w:pos="4320"/>
                <w:tab w:val="right" w:pos="8640"/>
              </w:tabs>
              <w:jc w:val="center"/>
              <w:rPr>
                <w:b/>
              </w:rPr>
            </w:pPr>
            <w:r w:rsidRPr="005A65E2">
              <w:rPr>
                <w:rFonts w:hint="eastAsia"/>
                <w:b/>
              </w:rPr>
              <w:t>D</w:t>
            </w:r>
            <w:r w:rsidRPr="005A65E2">
              <w:rPr>
                <w:b/>
              </w:rPr>
              <w:t>escription</w:t>
            </w:r>
          </w:p>
        </w:tc>
      </w:tr>
      <w:tr w:rsidR="00BC4273" w14:paraId="38D8EA52" w14:textId="77777777" w:rsidTr="00F22548">
        <w:trPr>
          <w:trHeight w:val="261"/>
          <w:jc w:val="center"/>
        </w:trPr>
        <w:tc>
          <w:tcPr>
            <w:tcW w:w="1701" w:type="dxa"/>
            <w:vAlign w:val="center"/>
          </w:tcPr>
          <w:p w14:paraId="6538857B" w14:textId="7F253057" w:rsidR="00BC4273" w:rsidRPr="00854C68" w:rsidRDefault="00854C68" w:rsidP="005456AD">
            <w:pPr>
              <w:pStyle w:val="Style1"/>
              <w:tabs>
                <w:tab w:val="center" w:pos="4320"/>
                <w:tab w:val="right" w:pos="8640"/>
              </w:tabs>
              <w:rPr>
                <w:i/>
                <w:vertAlign w:val="subscript"/>
              </w:rPr>
            </w:pPr>
            <w:r w:rsidRPr="00854C68">
              <w:rPr>
                <w:rFonts w:hint="eastAsia"/>
                <w:i/>
              </w:rPr>
              <w:t>n</w:t>
            </w:r>
            <w:r w:rsidRPr="00854C68">
              <w:rPr>
                <w:i/>
                <w:vertAlign w:val="subscript"/>
              </w:rPr>
              <w:t>p</w:t>
            </w:r>
          </w:p>
        </w:tc>
        <w:tc>
          <w:tcPr>
            <w:tcW w:w="1413" w:type="dxa"/>
            <w:vAlign w:val="center"/>
          </w:tcPr>
          <w:p w14:paraId="44659A0C" w14:textId="37069A56" w:rsidR="00BC4273" w:rsidRDefault="005A65E2" w:rsidP="005456AD">
            <w:pPr>
              <w:pStyle w:val="Style1"/>
              <w:tabs>
                <w:tab w:val="center" w:pos="4320"/>
                <w:tab w:val="right" w:pos="8640"/>
              </w:tabs>
            </w:pPr>
            <w:r>
              <w:rPr>
                <w:rFonts w:hint="eastAsia"/>
              </w:rPr>
              <w:t>1</w:t>
            </w:r>
            <w:r>
              <w:t>00</w:t>
            </w:r>
            <w:r w:rsidR="00854C68">
              <w:t>0</w:t>
            </w:r>
          </w:p>
        </w:tc>
        <w:tc>
          <w:tcPr>
            <w:tcW w:w="4392" w:type="dxa"/>
            <w:vAlign w:val="center"/>
          </w:tcPr>
          <w:p w14:paraId="08D39A73" w14:textId="1DFD27EB" w:rsidR="00BC4273" w:rsidRDefault="005A65E2" w:rsidP="005456AD">
            <w:pPr>
              <w:pStyle w:val="Style1"/>
              <w:tabs>
                <w:tab w:val="center" w:pos="4320"/>
                <w:tab w:val="right" w:pos="8640"/>
              </w:tabs>
            </w:pPr>
            <w:r>
              <w:rPr>
                <w:rFonts w:hint="eastAsia"/>
              </w:rPr>
              <w:t>S</w:t>
            </w:r>
            <w:r>
              <w:t>ize of particle swarm</w:t>
            </w:r>
          </w:p>
        </w:tc>
      </w:tr>
      <w:tr w:rsidR="00BC4273" w14:paraId="4EB0E727" w14:textId="77777777" w:rsidTr="00F22548">
        <w:trPr>
          <w:jc w:val="center"/>
        </w:trPr>
        <w:tc>
          <w:tcPr>
            <w:tcW w:w="1701" w:type="dxa"/>
            <w:vAlign w:val="center"/>
          </w:tcPr>
          <w:p w14:paraId="74A21CA2" w14:textId="1405A64C" w:rsidR="00BC4273" w:rsidRPr="00854C68" w:rsidRDefault="00854C68" w:rsidP="005456AD">
            <w:pPr>
              <w:pStyle w:val="Style1"/>
              <w:tabs>
                <w:tab w:val="center" w:pos="4320"/>
                <w:tab w:val="right" w:pos="8640"/>
              </w:tabs>
              <w:rPr>
                <w:i/>
                <w:vertAlign w:val="subscript"/>
              </w:rPr>
            </w:pPr>
            <w:r w:rsidRPr="00854C68">
              <w:rPr>
                <w:rFonts w:hint="eastAsia"/>
                <w:i/>
              </w:rPr>
              <w:t>n</w:t>
            </w:r>
            <w:r w:rsidRPr="00854C68">
              <w:rPr>
                <w:i/>
                <w:vertAlign w:val="subscript"/>
              </w:rPr>
              <w:t>s</w:t>
            </w:r>
          </w:p>
        </w:tc>
        <w:tc>
          <w:tcPr>
            <w:tcW w:w="1413" w:type="dxa"/>
            <w:vAlign w:val="center"/>
          </w:tcPr>
          <w:p w14:paraId="0A3172AF" w14:textId="389D295C" w:rsidR="00BC4273" w:rsidRDefault="005A65E2" w:rsidP="005456AD">
            <w:pPr>
              <w:pStyle w:val="Style1"/>
              <w:tabs>
                <w:tab w:val="center" w:pos="4320"/>
                <w:tab w:val="right" w:pos="8640"/>
              </w:tabs>
            </w:pPr>
            <w:r>
              <w:rPr>
                <w:rFonts w:hint="eastAsia"/>
              </w:rPr>
              <w:t>1</w:t>
            </w:r>
            <w:r>
              <w:t>2</w:t>
            </w:r>
          </w:p>
        </w:tc>
        <w:tc>
          <w:tcPr>
            <w:tcW w:w="4392" w:type="dxa"/>
            <w:vAlign w:val="center"/>
          </w:tcPr>
          <w:p w14:paraId="2609528E" w14:textId="1FE1CEE3" w:rsidR="00BC4273" w:rsidRDefault="005A65E2" w:rsidP="005456AD">
            <w:pPr>
              <w:pStyle w:val="Style1"/>
              <w:tabs>
                <w:tab w:val="center" w:pos="4320"/>
                <w:tab w:val="right" w:pos="8640"/>
              </w:tabs>
            </w:pPr>
            <w:r>
              <w:rPr>
                <w:rFonts w:hint="eastAsia"/>
              </w:rPr>
              <w:t>D</w:t>
            </w:r>
            <w:r>
              <w:t xml:space="preserve">imension of </w:t>
            </w:r>
            <w:r w:rsidR="00801AB3">
              <w:t xml:space="preserve">the </w:t>
            </w:r>
            <w:r>
              <w:t>solution space</w:t>
            </w:r>
          </w:p>
        </w:tc>
      </w:tr>
      <w:tr w:rsidR="00BC4273" w14:paraId="6FCD69BA" w14:textId="77777777" w:rsidTr="00F22548">
        <w:trPr>
          <w:jc w:val="center"/>
        </w:trPr>
        <w:tc>
          <w:tcPr>
            <w:tcW w:w="1701" w:type="dxa"/>
            <w:vAlign w:val="center"/>
          </w:tcPr>
          <w:p w14:paraId="73A0ADA3" w14:textId="281D6F88" w:rsidR="00BC4273" w:rsidRPr="00854C68" w:rsidRDefault="00854C68" w:rsidP="005456AD">
            <w:pPr>
              <w:pStyle w:val="Style1"/>
              <w:tabs>
                <w:tab w:val="center" w:pos="4320"/>
                <w:tab w:val="right" w:pos="8640"/>
              </w:tabs>
              <w:rPr>
                <w:vertAlign w:val="subscript"/>
              </w:rPr>
            </w:pPr>
            <w:proofErr w:type="spellStart"/>
            <w:r w:rsidRPr="009758D1">
              <w:rPr>
                <w:rFonts w:hint="eastAsia"/>
                <w:i/>
              </w:rPr>
              <w:t>V</w:t>
            </w:r>
            <w:r>
              <w:rPr>
                <w:vertAlign w:val="subscript"/>
              </w:rPr>
              <w:t>lim</w:t>
            </w:r>
            <w:proofErr w:type="spellEnd"/>
          </w:p>
        </w:tc>
        <w:tc>
          <w:tcPr>
            <w:tcW w:w="1413" w:type="dxa"/>
            <w:vAlign w:val="center"/>
          </w:tcPr>
          <w:p w14:paraId="76324AAF" w14:textId="70CFC128" w:rsidR="00BC4273" w:rsidRDefault="005A65E2" w:rsidP="005456AD">
            <w:pPr>
              <w:pStyle w:val="Style1"/>
              <w:tabs>
                <w:tab w:val="center" w:pos="4320"/>
                <w:tab w:val="right" w:pos="8640"/>
              </w:tabs>
            </w:pPr>
            <w:r>
              <w:rPr>
                <w:rFonts w:hint="eastAsia"/>
              </w:rPr>
              <w:t>1</w:t>
            </w:r>
            <w:r>
              <w:t>00</w:t>
            </w:r>
          </w:p>
        </w:tc>
        <w:tc>
          <w:tcPr>
            <w:tcW w:w="4392" w:type="dxa"/>
            <w:vAlign w:val="center"/>
          </w:tcPr>
          <w:p w14:paraId="0268212D" w14:textId="3F0C1380" w:rsidR="00BC4273" w:rsidRDefault="005A65E2" w:rsidP="005A65E2">
            <w:pPr>
              <w:pStyle w:val="Style1"/>
              <w:tabs>
                <w:tab w:val="center" w:pos="4320"/>
                <w:tab w:val="right" w:pos="8640"/>
              </w:tabs>
            </w:pPr>
            <w:r>
              <w:t>A constant for velocity limitation</w:t>
            </w:r>
          </w:p>
        </w:tc>
      </w:tr>
      <w:tr w:rsidR="00BC4273" w14:paraId="0480DF32" w14:textId="77777777" w:rsidTr="00F22548">
        <w:trPr>
          <w:jc w:val="center"/>
        </w:trPr>
        <w:tc>
          <w:tcPr>
            <w:tcW w:w="1701" w:type="dxa"/>
            <w:vAlign w:val="center"/>
          </w:tcPr>
          <w:p w14:paraId="365DEF1F" w14:textId="0A9EB5AE" w:rsidR="00BC4273" w:rsidRPr="00854C68" w:rsidRDefault="00854C68" w:rsidP="005456AD">
            <w:pPr>
              <w:pStyle w:val="Style1"/>
              <w:tabs>
                <w:tab w:val="center" w:pos="4320"/>
                <w:tab w:val="right" w:pos="8640"/>
              </w:tabs>
              <w:rPr>
                <w:i/>
              </w:rPr>
            </w:pPr>
            <w:r w:rsidRPr="00854C68">
              <w:rPr>
                <w:rFonts w:hint="eastAsia"/>
                <w:i/>
              </w:rPr>
              <w:t>w</w:t>
            </w:r>
          </w:p>
        </w:tc>
        <w:tc>
          <w:tcPr>
            <w:tcW w:w="1413" w:type="dxa"/>
            <w:vAlign w:val="center"/>
          </w:tcPr>
          <w:p w14:paraId="4CAB4E0E" w14:textId="342CDD12" w:rsidR="00BC4273" w:rsidRDefault="005A65E2" w:rsidP="005456AD">
            <w:pPr>
              <w:pStyle w:val="Style1"/>
              <w:tabs>
                <w:tab w:val="center" w:pos="4320"/>
                <w:tab w:val="right" w:pos="8640"/>
              </w:tabs>
            </w:pPr>
            <w:r>
              <w:rPr>
                <w:rFonts w:hint="eastAsia"/>
              </w:rPr>
              <w:t>0</w:t>
            </w:r>
            <w:r>
              <w:t>.5</w:t>
            </w:r>
          </w:p>
        </w:tc>
        <w:tc>
          <w:tcPr>
            <w:tcW w:w="4392" w:type="dxa"/>
            <w:vAlign w:val="center"/>
          </w:tcPr>
          <w:p w14:paraId="62DE4819" w14:textId="293CB774" w:rsidR="00BC4273" w:rsidRDefault="005A65E2" w:rsidP="005456AD">
            <w:pPr>
              <w:pStyle w:val="Style1"/>
              <w:tabs>
                <w:tab w:val="center" w:pos="4320"/>
                <w:tab w:val="right" w:pos="8640"/>
              </w:tabs>
            </w:pPr>
            <w:r>
              <w:rPr>
                <w:rFonts w:hint="eastAsia"/>
              </w:rPr>
              <w:t>I</w:t>
            </w:r>
            <w:r>
              <w:t xml:space="preserve">nertia </w:t>
            </w:r>
            <w:r>
              <w:rPr>
                <w:rFonts w:hint="eastAsia"/>
              </w:rPr>
              <w:t>w</w:t>
            </w:r>
            <w:r>
              <w:t>eight</w:t>
            </w:r>
          </w:p>
        </w:tc>
      </w:tr>
      <w:tr w:rsidR="00BC4273" w14:paraId="4464A472" w14:textId="77777777" w:rsidTr="00F22548">
        <w:trPr>
          <w:jc w:val="center"/>
        </w:trPr>
        <w:tc>
          <w:tcPr>
            <w:tcW w:w="1701" w:type="dxa"/>
            <w:vAlign w:val="center"/>
          </w:tcPr>
          <w:p w14:paraId="5EFF3B28" w14:textId="650362E4" w:rsidR="00BC4273" w:rsidRPr="00854C68" w:rsidRDefault="00854C68" w:rsidP="005456AD">
            <w:pPr>
              <w:pStyle w:val="Style1"/>
              <w:tabs>
                <w:tab w:val="center" w:pos="4320"/>
                <w:tab w:val="right" w:pos="8640"/>
              </w:tabs>
              <w:rPr>
                <w:vertAlign w:val="subscript"/>
              </w:rPr>
            </w:pPr>
            <w:r w:rsidRPr="00854C68">
              <w:rPr>
                <w:rFonts w:hint="eastAsia"/>
                <w:i/>
              </w:rPr>
              <w:t>c</w:t>
            </w:r>
            <w:r>
              <w:rPr>
                <w:vertAlign w:val="subscript"/>
              </w:rPr>
              <w:t>1</w:t>
            </w:r>
          </w:p>
        </w:tc>
        <w:tc>
          <w:tcPr>
            <w:tcW w:w="1413" w:type="dxa"/>
            <w:vAlign w:val="center"/>
          </w:tcPr>
          <w:p w14:paraId="008D5E01" w14:textId="6712CDBB" w:rsidR="00BC4273" w:rsidRDefault="005A65E2" w:rsidP="005456AD">
            <w:pPr>
              <w:pStyle w:val="Style1"/>
              <w:tabs>
                <w:tab w:val="center" w:pos="4320"/>
                <w:tab w:val="right" w:pos="8640"/>
              </w:tabs>
            </w:pPr>
            <w:r>
              <w:t>1.5</w:t>
            </w:r>
          </w:p>
        </w:tc>
        <w:tc>
          <w:tcPr>
            <w:tcW w:w="4392" w:type="dxa"/>
            <w:vAlign w:val="center"/>
          </w:tcPr>
          <w:p w14:paraId="4A5BF220" w14:textId="14F53873" w:rsidR="00BC4273" w:rsidRDefault="005A65E2" w:rsidP="005456AD">
            <w:pPr>
              <w:pStyle w:val="Style1"/>
              <w:tabs>
                <w:tab w:val="center" w:pos="4320"/>
                <w:tab w:val="right" w:pos="8640"/>
              </w:tabs>
            </w:pPr>
            <w:r>
              <w:t>Cognitive learning rate</w:t>
            </w:r>
          </w:p>
        </w:tc>
      </w:tr>
      <w:tr w:rsidR="00BC4273" w14:paraId="770DCE30" w14:textId="77777777" w:rsidTr="00F22548">
        <w:trPr>
          <w:jc w:val="center"/>
        </w:trPr>
        <w:tc>
          <w:tcPr>
            <w:tcW w:w="1701" w:type="dxa"/>
            <w:vAlign w:val="center"/>
          </w:tcPr>
          <w:p w14:paraId="64058127" w14:textId="07A7A76F" w:rsidR="00BC4273" w:rsidRPr="00854C68" w:rsidRDefault="00854C68" w:rsidP="005456AD">
            <w:pPr>
              <w:pStyle w:val="Style1"/>
              <w:tabs>
                <w:tab w:val="center" w:pos="4320"/>
                <w:tab w:val="right" w:pos="8640"/>
              </w:tabs>
              <w:rPr>
                <w:vertAlign w:val="subscript"/>
              </w:rPr>
            </w:pPr>
            <w:r w:rsidRPr="00854C68">
              <w:rPr>
                <w:rFonts w:hint="eastAsia"/>
                <w:i/>
              </w:rPr>
              <w:t>c</w:t>
            </w:r>
            <w:r>
              <w:rPr>
                <w:vertAlign w:val="subscript"/>
              </w:rPr>
              <w:t>2</w:t>
            </w:r>
          </w:p>
        </w:tc>
        <w:tc>
          <w:tcPr>
            <w:tcW w:w="1413" w:type="dxa"/>
            <w:vAlign w:val="center"/>
          </w:tcPr>
          <w:p w14:paraId="4238A9E8" w14:textId="615B3A74" w:rsidR="00BC4273" w:rsidRDefault="005A65E2" w:rsidP="005456AD">
            <w:pPr>
              <w:pStyle w:val="Style1"/>
              <w:tabs>
                <w:tab w:val="center" w:pos="4320"/>
                <w:tab w:val="right" w:pos="8640"/>
              </w:tabs>
            </w:pPr>
            <w:r>
              <w:rPr>
                <w:rFonts w:hint="eastAsia"/>
              </w:rPr>
              <w:t>1</w:t>
            </w:r>
            <w:r>
              <w:t>.5</w:t>
            </w:r>
          </w:p>
        </w:tc>
        <w:tc>
          <w:tcPr>
            <w:tcW w:w="4392" w:type="dxa"/>
            <w:vAlign w:val="center"/>
          </w:tcPr>
          <w:p w14:paraId="12DB02F9" w14:textId="7FBD80A9" w:rsidR="00BC4273" w:rsidRDefault="005A65E2" w:rsidP="005456AD">
            <w:pPr>
              <w:pStyle w:val="Style1"/>
              <w:tabs>
                <w:tab w:val="center" w:pos="4320"/>
                <w:tab w:val="right" w:pos="8640"/>
              </w:tabs>
            </w:pPr>
            <w:r>
              <w:rPr>
                <w:rFonts w:hint="eastAsia"/>
              </w:rPr>
              <w:t>S</w:t>
            </w:r>
            <w:r>
              <w:t>ocial learning rate</w:t>
            </w:r>
          </w:p>
        </w:tc>
      </w:tr>
      <w:tr w:rsidR="00BC4273" w14:paraId="03F480C9" w14:textId="77777777" w:rsidTr="00F22548">
        <w:trPr>
          <w:jc w:val="center"/>
        </w:trPr>
        <w:tc>
          <w:tcPr>
            <w:tcW w:w="1701" w:type="dxa"/>
            <w:vAlign w:val="center"/>
          </w:tcPr>
          <w:p w14:paraId="67AC0F6E" w14:textId="29F2BEF0" w:rsidR="00BC4273" w:rsidRPr="00854C68" w:rsidRDefault="00854C68" w:rsidP="005456AD">
            <w:pPr>
              <w:pStyle w:val="Style1"/>
              <w:tabs>
                <w:tab w:val="center" w:pos="4320"/>
                <w:tab w:val="right" w:pos="8640"/>
              </w:tabs>
              <w:rPr>
                <w:vertAlign w:val="subscript"/>
              </w:rPr>
            </w:pPr>
            <w:r w:rsidRPr="00854C68">
              <w:rPr>
                <w:rFonts w:hint="eastAsia"/>
                <w:i/>
              </w:rPr>
              <w:t>T</w:t>
            </w:r>
            <w:r>
              <w:rPr>
                <w:vertAlign w:val="subscript"/>
              </w:rPr>
              <w:t>0</w:t>
            </w:r>
          </w:p>
        </w:tc>
        <w:tc>
          <w:tcPr>
            <w:tcW w:w="1413" w:type="dxa"/>
            <w:vAlign w:val="center"/>
          </w:tcPr>
          <w:p w14:paraId="4ED8E2E0" w14:textId="3EE4C5D0" w:rsidR="00BC4273" w:rsidRDefault="005A65E2" w:rsidP="005456AD">
            <w:pPr>
              <w:pStyle w:val="Style1"/>
              <w:tabs>
                <w:tab w:val="center" w:pos="4320"/>
                <w:tab w:val="right" w:pos="8640"/>
              </w:tabs>
            </w:pPr>
            <w:r>
              <w:rPr>
                <w:rFonts w:hint="eastAsia"/>
              </w:rPr>
              <w:t>0</w:t>
            </w:r>
          </w:p>
        </w:tc>
        <w:tc>
          <w:tcPr>
            <w:tcW w:w="4392" w:type="dxa"/>
            <w:vAlign w:val="center"/>
          </w:tcPr>
          <w:p w14:paraId="71848523" w14:textId="505EF342" w:rsidR="00BC4273" w:rsidRDefault="003D7815" w:rsidP="003D7815">
            <w:pPr>
              <w:pStyle w:val="Style1"/>
              <w:tabs>
                <w:tab w:val="center" w:pos="4320"/>
                <w:tab w:val="right" w:pos="8640"/>
              </w:tabs>
            </w:pPr>
            <w:r>
              <w:t>Temperature r</w:t>
            </w:r>
            <w:r w:rsidR="005A65E2">
              <w:t>eference [°C]</w:t>
            </w:r>
          </w:p>
        </w:tc>
      </w:tr>
      <w:tr w:rsidR="00BC4273" w14:paraId="0427BA4C" w14:textId="77777777" w:rsidTr="00F22548">
        <w:trPr>
          <w:jc w:val="center"/>
        </w:trPr>
        <w:tc>
          <w:tcPr>
            <w:tcW w:w="1701" w:type="dxa"/>
            <w:vAlign w:val="center"/>
          </w:tcPr>
          <w:p w14:paraId="55FD563E" w14:textId="0A786345" w:rsidR="00BC4273" w:rsidRPr="00854C68" w:rsidRDefault="00854C68" w:rsidP="005456AD">
            <w:pPr>
              <w:pStyle w:val="Style1"/>
              <w:tabs>
                <w:tab w:val="center" w:pos="4320"/>
                <w:tab w:val="right" w:pos="8640"/>
              </w:tabs>
              <w:rPr>
                <w:vertAlign w:val="subscript"/>
              </w:rPr>
            </w:pPr>
            <w:bookmarkStart w:id="771" w:name="OLE_LINK66"/>
            <w:bookmarkStart w:id="772" w:name="OLE_LINK109"/>
            <w:proofErr w:type="spellStart"/>
            <w:r w:rsidRPr="00854C68">
              <w:rPr>
                <w:i/>
              </w:rPr>
              <w:t>k</w:t>
            </w:r>
            <w:r>
              <w:rPr>
                <w:vertAlign w:val="subscript"/>
              </w:rPr>
              <w:t>max</w:t>
            </w:r>
            <w:bookmarkEnd w:id="771"/>
            <w:bookmarkEnd w:id="772"/>
            <w:proofErr w:type="spellEnd"/>
          </w:p>
        </w:tc>
        <w:tc>
          <w:tcPr>
            <w:tcW w:w="1413" w:type="dxa"/>
            <w:vAlign w:val="center"/>
          </w:tcPr>
          <w:p w14:paraId="72E25D57" w14:textId="7B3E2624" w:rsidR="00BC4273" w:rsidRDefault="005A65E2" w:rsidP="005456AD">
            <w:pPr>
              <w:pStyle w:val="Style1"/>
              <w:tabs>
                <w:tab w:val="center" w:pos="4320"/>
                <w:tab w:val="right" w:pos="8640"/>
              </w:tabs>
            </w:pPr>
            <w:r>
              <w:rPr>
                <w:rFonts w:hint="eastAsia"/>
              </w:rPr>
              <w:t>2</w:t>
            </w:r>
            <w:r>
              <w:t>00</w:t>
            </w:r>
          </w:p>
        </w:tc>
        <w:tc>
          <w:tcPr>
            <w:tcW w:w="4392" w:type="dxa"/>
            <w:vAlign w:val="center"/>
          </w:tcPr>
          <w:p w14:paraId="7123C41F" w14:textId="25BDF804" w:rsidR="00BC4273" w:rsidRDefault="005A65E2" w:rsidP="005456AD">
            <w:pPr>
              <w:pStyle w:val="Style1"/>
              <w:tabs>
                <w:tab w:val="center" w:pos="4320"/>
                <w:tab w:val="right" w:pos="8640"/>
              </w:tabs>
            </w:pPr>
            <w:r>
              <w:rPr>
                <w:rFonts w:hint="eastAsia"/>
              </w:rPr>
              <w:t>M</w:t>
            </w:r>
            <w:r>
              <w:t>aximum number of iteration constraint</w:t>
            </w:r>
          </w:p>
        </w:tc>
      </w:tr>
    </w:tbl>
    <w:p w14:paraId="5F31E5D2" w14:textId="1697896C" w:rsidR="0002407A" w:rsidRDefault="0002407A" w:rsidP="00710841">
      <w:pPr>
        <w:pStyle w:val="4"/>
      </w:pPr>
      <w:bookmarkStart w:id="773" w:name="_Toc3741011"/>
      <w:bookmarkStart w:id="774" w:name="_Toc5461482"/>
      <w:bookmarkStart w:id="775" w:name="OLE_LINK166"/>
      <w:bookmarkStart w:id="776" w:name="OLE_LINK187"/>
      <w:bookmarkEnd w:id="768"/>
      <w:bookmarkEnd w:id="769"/>
      <w:bookmarkEnd w:id="770"/>
      <w:r>
        <w:rPr>
          <w:rFonts w:hint="eastAsia"/>
        </w:rPr>
        <w:lastRenderedPageBreak/>
        <w:t>C</w:t>
      </w:r>
      <w:r>
        <w:t>omparison Test</w:t>
      </w:r>
      <w:bookmarkEnd w:id="773"/>
      <w:bookmarkEnd w:id="774"/>
    </w:p>
    <w:p w14:paraId="375C0AF9" w14:textId="2DA1253B" w:rsidR="0002407A" w:rsidRDefault="0099681B" w:rsidP="0002407A">
      <w:pPr>
        <w:pStyle w:val="Style1"/>
        <w:ind w:firstLine="480"/>
      </w:pPr>
      <w:r>
        <w:t>Besides, t</w:t>
      </w:r>
      <w:r w:rsidR="0002407A">
        <w:rPr>
          <w:rFonts w:hint="eastAsia"/>
        </w:rPr>
        <w:t xml:space="preserve">o </w:t>
      </w:r>
      <w:r w:rsidR="0002407A">
        <w:t xml:space="preserve">demonstrate the improvement of calibration with temperature-dependent </w:t>
      </w:r>
      <w:r w:rsidR="00B119BA">
        <w:t>model,</w:t>
      </w:r>
      <w:r w:rsidR="0002407A">
        <w:t xml:space="preserve"> the calibration model</w:t>
      </w:r>
      <w:r w:rsidR="00B119BA">
        <w:t xml:space="preserve"> below </w:t>
      </w:r>
      <w:proofErr w:type="gramStart"/>
      <w:r w:rsidR="00B119BA">
        <w:t>will be considered</w:t>
      </w:r>
      <w:proofErr w:type="gramEnd"/>
      <w:r w:rsidR="00B119BA">
        <w:t xml:space="preserve"> </w:t>
      </w:r>
      <w:r w:rsidR="00470D54">
        <w:t>as</w:t>
      </w:r>
      <w:r w:rsidR="00B119BA">
        <w:t xml:space="preserve"> </w:t>
      </w:r>
      <w:r w:rsidR="00F274B4">
        <w:t>a</w:t>
      </w:r>
      <w:r w:rsidR="00B119BA">
        <w:t xml:space="preserve"> comparison test</w:t>
      </w:r>
      <w:r w:rsidR="0002407A">
        <w:t xml:space="preserve">, which only </w:t>
      </w:r>
      <w:r w:rsidR="00AC4002">
        <w:t>consists of</w:t>
      </w:r>
      <w:r w:rsidR="0002407A">
        <w:t xml:space="preserve"> bias</w:t>
      </w:r>
      <w:r w:rsidR="000D71B5">
        <w:t xml:space="preserve"> </w:t>
      </w:r>
      <w:r w:rsidR="005279EC" w:rsidRPr="005279EC">
        <w:rPr>
          <w:b/>
          <w:i/>
        </w:rPr>
        <w:t>b</w:t>
      </w:r>
      <w:r w:rsidR="0002407A">
        <w:t>, scalar</w:t>
      </w:r>
      <w:r w:rsidR="00AC4002">
        <w:t xml:space="preserve"> factors</w:t>
      </w:r>
      <w:r w:rsidR="000D71B5">
        <w:t xml:space="preserve"> </w:t>
      </w:r>
      <w:r w:rsidR="000D71B5" w:rsidRPr="000D71B5">
        <w:rPr>
          <w:b/>
          <w:i/>
        </w:rPr>
        <w:t>S</w:t>
      </w:r>
      <w:r w:rsidR="00AC4002">
        <w:t xml:space="preserve"> and misalignment terms</w:t>
      </w:r>
      <w:r w:rsidR="000D71B5">
        <w:t xml:space="preserve"> </w:t>
      </w:r>
      <w:r w:rsidR="000D71B5" w:rsidRPr="000D71B5">
        <w:rPr>
          <w:b/>
          <w:i/>
        </w:rPr>
        <w:t>M</w:t>
      </w:r>
      <w:r w:rsidR="0002407A">
        <w:t>.</w:t>
      </w:r>
    </w:p>
    <w:p w14:paraId="4E7FA29D" w14:textId="0AFCE53D" w:rsidR="0002407A" w:rsidRDefault="0002407A" w:rsidP="0002407A">
      <w:pPr>
        <w:pStyle w:val="Style1"/>
        <w:tabs>
          <w:tab w:val="center" w:pos="4320"/>
          <w:tab w:val="right" w:pos="8640"/>
        </w:tabs>
      </w:pPr>
      <w:r>
        <w:tab/>
      </w:r>
      <w:bookmarkStart w:id="777" w:name="OLE_LINK1248"/>
      <w:bookmarkStart w:id="778" w:name="OLE_LINK1249"/>
      <w:r w:rsidR="005279EC" w:rsidRPr="00E32C2E">
        <w:rPr>
          <w:position w:val="-14"/>
        </w:rPr>
        <w:object w:dxaOrig="2540" w:dyaOrig="400" w14:anchorId="747B403B">
          <v:shape id="_x0000_i1089" type="#_x0000_t75" style="width:127pt;height:20.5pt" o:ole="">
            <v:imagedata r:id="rId144" o:title=""/>
          </v:shape>
          <o:OLEObject Type="Embed" ProgID="Equation.DSMT4" ShapeID="_x0000_i1089" DrawAspect="Content" ObjectID="_1616184003" r:id="rId145"/>
        </w:object>
      </w:r>
      <w:bookmarkEnd w:id="777"/>
      <w:bookmarkEnd w:id="778"/>
      <w:r>
        <w:tab/>
      </w:r>
      <w:r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Pr="00A82AB5">
        <w:t>.</w:t>
      </w:r>
      <w:r w:rsidRPr="00A82AB5">
        <w:fldChar w:fldCharType="begin"/>
      </w:r>
      <w:r w:rsidRPr="00A82AB5">
        <w:instrText xml:space="preserve"> SEQ </w:instrText>
      </w:r>
      <w:r w:rsidRPr="00A82AB5">
        <w:instrText>方程式</w:instrText>
      </w:r>
      <w:r w:rsidRPr="00A82AB5">
        <w:instrText xml:space="preserve"> \* ARABIC \s 1 </w:instrText>
      </w:r>
      <w:r w:rsidRPr="00A82AB5">
        <w:fldChar w:fldCharType="separate"/>
      </w:r>
      <w:r w:rsidR="00E8689E">
        <w:rPr>
          <w:noProof/>
        </w:rPr>
        <w:t>8</w:t>
      </w:r>
      <w:r w:rsidRPr="00A82AB5">
        <w:fldChar w:fldCharType="end"/>
      </w:r>
      <w:r w:rsidRPr="00A82AB5">
        <w:t>)</w:t>
      </w:r>
    </w:p>
    <w:p w14:paraId="51559A5A" w14:textId="2BBA7DBF" w:rsidR="00120D16" w:rsidRDefault="00B119BA" w:rsidP="0002407A">
      <w:pPr>
        <w:pStyle w:val="Style1"/>
        <w:tabs>
          <w:tab w:val="center" w:pos="4320"/>
          <w:tab w:val="right" w:pos="8640"/>
        </w:tabs>
      </w:pPr>
      <w:r>
        <w:t>Thus, t</w:t>
      </w:r>
      <w:r w:rsidR="00120D16">
        <w:t>he correspo</w:t>
      </w:r>
      <w:r w:rsidR="00D52C6E">
        <w:t xml:space="preserve">nding positions of particles </w:t>
      </w:r>
      <w:proofErr w:type="gramStart"/>
      <w:r w:rsidR="00D52C6E">
        <w:t>can be</w:t>
      </w:r>
      <w:r w:rsidR="00120D16">
        <w:t xml:space="preserve"> defined</w:t>
      </w:r>
      <w:proofErr w:type="gramEnd"/>
      <w:r w:rsidR="00120D16">
        <w:t xml:space="preserve"> as:</w:t>
      </w:r>
    </w:p>
    <w:p w14:paraId="6493613C" w14:textId="29B65F4E" w:rsidR="0002407A" w:rsidRDefault="0002407A" w:rsidP="0002407A">
      <w:pPr>
        <w:pStyle w:val="Style1"/>
        <w:tabs>
          <w:tab w:val="center" w:pos="4320"/>
          <w:tab w:val="right" w:pos="8640"/>
        </w:tabs>
      </w:pPr>
      <w:r>
        <w:tab/>
      </w:r>
      <w:bookmarkStart w:id="779" w:name="OLE_LINK1246"/>
      <w:bookmarkStart w:id="780" w:name="OLE_LINK1247"/>
      <w:r w:rsidRPr="00BB13CF">
        <w:rPr>
          <w:position w:val="-16"/>
        </w:rPr>
        <w:object w:dxaOrig="5380" w:dyaOrig="400" w14:anchorId="5B73E5F3">
          <v:shape id="_x0000_i1090" type="#_x0000_t75" style="width:272pt;height:20.5pt" o:ole="">
            <v:imagedata r:id="rId146" o:title=""/>
          </v:shape>
          <o:OLEObject Type="Embed" ProgID="Equation.DSMT4" ShapeID="_x0000_i1090" DrawAspect="Content" ObjectID="_1616184004" r:id="rId147"/>
        </w:object>
      </w:r>
      <w:bookmarkEnd w:id="779"/>
      <w:bookmarkEnd w:id="780"/>
      <w:r>
        <w:tab/>
      </w:r>
      <w:r w:rsidRPr="00A82AB5">
        <w:t>(</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Pr="00A82AB5">
        <w:t>.</w:t>
      </w:r>
      <w:r w:rsidRPr="00A82AB5">
        <w:fldChar w:fldCharType="begin"/>
      </w:r>
      <w:r w:rsidRPr="00A82AB5">
        <w:instrText xml:space="preserve"> SEQ </w:instrText>
      </w:r>
      <w:r w:rsidRPr="00A82AB5">
        <w:instrText>方程式</w:instrText>
      </w:r>
      <w:r w:rsidRPr="00A82AB5">
        <w:instrText xml:space="preserve"> \* ARABIC \s 1 </w:instrText>
      </w:r>
      <w:r w:rsidRPr="00A82AB5">
        <w:fldChar w:fldCharType="separate"/>
      </w:r>
      <w:r w:rsidR="00E8689E">
        <w:rPr>
          <w:noProof/>
        </w:rPr>
        <w:t>9</w:t>
      </w:r>
      <w:r w:rsidRPr="00A82AB5">
        <w:fldChar w:fldCharType="end"/>
      </w:r>
      <w:r w:rsidRPr="00A82AB5">
        <w:t>)</w:t>
      </w:r>
    </w:p>
    <w:p w14:paraId="78A8EC0F" w14:textId="3BE25096" w:rsidR="00B119BA" w:rsidRPr="0002407A" w:rsidRDefault="00AF0923" w:rsidP="0002407A">
      <w:pPr>
        <w:pStyle w:val="Style1"/>
        <w:tabs>
          <w:tab w:val="center" w:pos="4320"/>
          <w:tab w:val="right" w:pos="8640"/>
        </w:tabs>
      </w:pPr>
      <w:r>
        <w:t>Without terms for temperature correction, t</w:t>
      </w:r>
      <w:r w:rsidR="00B119BA">
        <w:t xml:space="preserve">he comparison test </w:t>
      </w:r>
      <w:proofErr w:type="gramStart"/>
      <w:r w:rsidR="00B119BA">
        <w:t>will be performed</w:t>
      </w:r>
      <w:proofErr w:type="gramEnd"/>
      <w:r w:rsidR="00E7367D">
        <w:t xml:space="preserve"> by PSO-based </w:t>
      </w:r>
      <w:r w:rsidR="00F90D5B">
        <w:t>ca</w:t>
      </w:r>
      <w:r w:rsidR="00E7367D">
        <w:t>libration with the</w:t>
      </w:r>
      <w:r w:rsidR="000D71B5">
        <w:t xml:space="preserve"> same</w:t>
      </w:r>
      <w:r w:rsidR="00FF62D1">
        <w:t xml:space="preserve"> setting of parameters</w:t>
      </w:r>
      <w:r w:rsidR="000D71B5">
        <w:t xml:space="preserve"> mentioned in previous </w:t>
      </w:r>
      <w:r w:rsidR="00F1049D">
        <w:t>section</w:t>
      </w:r>
      <w:r w:rsidR="00E7367D">
        <w:t>.</w:t>
      </w:r>
    </w:p>
    <w:p w14:paraId="5B1F9821" w14:textId="3B84BC79" w:rsidR="0002407A" w:rsidRDefault="00096B25" w:rsidP="00710841">
      <w:pPr>
        <w:pStyle w:val="4"/>
      </w:pPr>
      <w:bookmarkStart w:id="781" w:name="_Ref517885954"/>
      <w:bookmarkStart w:id="782" w:name="_Toc3741012"/>
      <w:bookmarkStart w:id="783" w:name="_Toc5461483"/>
      <w:bookmarkEnd w:id="775"/>
      <w:bookmarkEnd w:id="776"/>
      <w:r>
        <w:t xml:space="preserve">Results of </w:t>
      </w:r>
      <w:r w:rsidR="00E31E4A">
        <w:t xml:space="preserve">PSO-Based </w:t>
      </w:r>
      <w:r>
        <w:t>Calibration</w:t>
      </w:r>
      <w:bookmarkEnd w:id="781"/>
      <w:bookmarkEnd w:id="782"/>
      <w:bookmarkEnd w:id="783"/>
    </w:p>
    <w:p w14:paraId="285E3707" w14:textId="64BF645C" w:rsidR="003B51F7" w:rsidRDefault="004C7C83" w:rsidP="00D119F2">
      <w:pPr>
        <w:pStyle w:val="Style1"/>
        <w:ind w:firstLine="480"/>
      </w:pPr>
      <w:r>
        <w:fldChar w:fldCharType="begin"/>
      </w:r>
      <w:r>
        <w:instrText xml:space="preserve"> REF _Ref515572292 \h </w:instrText>
      </w:r>
      <w:r>
        <w:fldChar w:fldCharType="separate"/>
      </w:r>
      <w:r w:rsidR="00E8689E">
        <w:t xml:space="preserve">Figure </w:t>
      </w:r>
      <w:r w:rsidR="00E8689E">
        <w:rPr>
          <w:noProof/>
        </w:rPr>
        <w:t>4</w:t>
      </w:r>
      <w:r w:rsidR="00E8689E">
        <w:noBreakHyphen/>
      </w:r>
      <w:r w:rsidR="00E8689E">
        <w:rPr>
          <w:noProof/>
        </w:rPr>
        <w:t>13</w:t>
      </w:r>
      <w:r>
        <w:fldChar w:fldCharType="end"/>
      </w:r>
      <w:bookmarkStart w:id="784" w:name="OLE_LINK421"/>
      <w:bookmarkStart w:id="785" w:name="OLE_LINK431"/>
      <w:r w:rsidR="00F77336">
        <w:t xml:space="preserve"> </w:t>
      </w:r>
      <w:r w:rsidR="006F0E51">
        <w:t xml:space="preserve">shows </w:t>
      </w:r>
      <w:r w:rsidR="00F77336">
        <w:t>the magnitude</w:t>
      </w:r>
      <w:r w:rsidR="00FF62D1">
        <w:t>s</w:t>
      </w:r>
      <w:r w:rsidR="00F77336">
        <w:t xml:space="preserve"> of calibrated measurements with different temperature measurements represented in </w:t>
      </w:r>
      <w:r w:rsidR="00F77336">
        <w:fldChar w:fldCharType="begin"/>
      </w:r>
      <w:r w:rsidR="00F77336">
        <w:instrText xml:space="preserve"> REF _Ref515045963 \h </w:instrText>
      </w:r>
      <w:r w:rsidR="00F77336">
        <w:fldChar w:fldCharType="separate"/>
      </w:r>
      <w:r w:rsidR="00E8689E">
        <w:t xml:space="preserve">Figure </w:t>
      </w:r>
      <w:r w:rsidR="00E8689E">
        <w:rPr>
          <w:noProof/>
        </w:rPr>
        <w:t>4</w:t>
      </w:r>
      <w:r w:rsidR="00E8689E">
        <w:noBreakHyphen/>
      </w:r>
      <w:r w:rsidR="00E8689E">
        <w:rPr>
          <w:noProof/>
        </w:rPr>
        <w:t>3</w:t>
      </w:r>
      <w:r w:rsidR="00F77336">
        <w:fldChar w:fldCharType="end"/>
      </w:r>
      <w:r w:rsidR="00F77336">
        <w:t xml:space="preserve"> and the corresponding IGRF model (red-heavy line)</w:t>
      </w:r>
      <w:r w:rsidR="002658A8">
        <w:t>, and the</w:t>
      </w:r>
      <w:r w:rsidR="008764D8">
        <w:t xml:space="preserve"> calibration e</w:t>
      </w:r>
      <w:r w:rsidR="002658A8">
        <w:t>rrors</w:t>
      </w:r>
      <w:r w:rsidR="008537C0">
        <w:t xml:space="preserve">, </w:t>
      </w:r>
      <w:bookmarkStart w:id="786" w:name="OLE_LINK485"/>
      <w:r w:rsidR="008537C0">
        <w:t>|</w:t>
      </w:r>
      <w:r w:rsidR="008537C0" w:rsidRPr="008537C0">
        <w:rPr>
          <w:i/>
        </w:rPr>
        <w:t>B</w:t>
      </w:r>
      <w:r w:rsidR="008537C0" w:rsidRPr="008537C0">
        <w:rPr>
          <w:vertAlign w:val="subscript"/>
        </w:rPr>
        <w:t>IGRF</w:t>
      </w:r>
      <w:r w:rsidR="008537C0">
        <w:t>|</w:t>
      </w:r>
      <w:bookmarkEnd w:id="786"/>
      <w:r w:rsidR="008537C0">
        <w:t>–|</w:t>
      </w:r>
      <w:proofErr w:type="spellStart"/>
      <w:r w:rsidR="008537C0" w:rsidRPr="008537C0">
        <w:rPr>
          <w:i/>
        </w:rPr>
        <w:t>B</w:t>
      </w:r>
      <w:r w:rsidR="008537C0" w:rsidRPr="008537C0">
        <w:rPr>
          <w:i/>
          <w:vertAlign w:val="subscript"/>
        </w:rPr>
        <w:t>calib</w:t>
      </w:r>
      <w:proofErr w:type="spellEnd"/>
      <w:r w:rsidR="008537C0">
        <w:t>|,</w:t>
      </w:r>
      <w:r w:rsidR="002658A8">
        <w:t xml:space="preserve"> </w:t>
      </w:r>
      <w:r w:rsidR="008764D8">
        <w:t xml:space="preserve">are </w:t>
      </w:r>
      <w:bookmarkStart w:id="787" w:name="OLE_LINK447"/>
      <w:bookmarkStart w:id="788" w:name="OLE_LINK458"/>
      <w:r w:rsidR="008764D8">
        <w:t xml:space="preserve">shown </w:t>
      </w:r>
      <w:bookmarkEnd w:id="787"/>
      <w:bookmarkEnd w:id="788"/>
      <w:r w:rsidR="008764D8">
        <w:t xml:space="preserve">in </w:t>
      </w:r>
      <w:r w:rsidR="00920C80">
        <w:fldChar w:fldCharType="begin"/>
      </w:r>
      <w:r w:rsidR="00920C80">
        <w:instrText xml:space="preserve"> REF _Ref515631116 \h </w:instrText>
      </w:r>
      <w:r w:rsidR="00920C80">
        <w:fldChar w:fldCharType="separate"/>
      </w:r>
      <w:r w:rsidR="00E8689E">
        <w:t xml:space="preserve">Figure </w:t>
      </w:r>
      <w:r w:rsidR="00E8689E">
        <w:rPr>
          <w:noProof/>
        </w:rPr>
        <w:t>4</w:t>
      </w:r>
      <w:r w:rsidR="00E8689E">
        <w:noBreakHyphen/>
      </w:r>
      <w:r w:rsidR="00E8689E">
        <w:rPr>
          <w:noProof/>
        </w:rPr>
        <w:t>14</w:t>
      </w:r>
      <w:r w:rsidR="00920C80">
        <w:fldChar w:fldCharType="end"/>
      </w:r>
      <w:r w:rsidR="00920C80">
        <w:t>.</w:t>
      </w:r>
    </w:p>
    <w:p w14:paraId="5D37F74D" w14:textId="1E850652" w:rsidR="00DC294A" w:rsidRDefault="00352A5E" w:rsidP="00DC294A">
      <w:pPr>
        <w:pStyle w:val="Style1"/>
        <w:keepNext/>
        <w:jc w:val="center"/>
      </w:pPr>
      <w:bookmarkStart w:id="789" w:name="OLE_LINK1255"/>
      <w:bookmarkStart w:id="790" w:name="OLE_LINK1256"/>
      <w:bookmarkEnd w:id="784"/>
      <w:bookmarkEnd w:id="785"/>
      <w:r>
        <w:rPr>
          <w:noProof/>
        </w:rPr>
        <w:pict w14:anchorId="2244CDBD">
          <v:shape id="_x0000_i1091" type="#_x0000_t75" style="width:437.5pt;height:229pt">
            <v:imagedata r:id="rId148" o:title="Norm_B_all_temp"/>
          </v:shape>
        </w:pict>
      </w:r>
      <w:bookmarkEnd w:id="789"/>
      <w:bookmarkEnd w:id="790"/>
    </w:p>
    <w:p w14:paraId="3A6AE4C7" w14:textId="4C5D4DFF" w:rsidR="005C6571" w:rsidRDefault="00DC294A" w:rsidP="00DC294A">
      <w:pPr>
        <w:pStyle w:val="af2"/>
      </w:pPr>
      <w:bookmarkStart w:id="791" w:name="_Ref515572292"/>
      <w:bookmarkStart w:id="792" w:name="_Ref515572286"/>
      <w:bookmarkStart w:id="793" w:name="_Toc522196012"/>
      <w:bookmarkStart w:id="794" w:name="_Toc3740701"/>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13</w:t>
      </w:r>
      <w:r w:rsidR="00455ED5">
        <w:rPr>
          <w:noProof/>
        </w:rPr>
        <w:fldChar w:fldCharType="end"/>
      </w:r>
      <w:bookmarkEnd w:id="791"/>
      <w:r>
        <w:t xml:space="preserve"> </w:t>
      </w:r>
      <w:bookmarkStart w:id="795" w:name="OLE_LINK564"/>
      <w:bookmarkStart w:id="796" w:name="OLE_LINK570"/>
      <w:r>
        <w:t>Magnitude</w:t>
      </w:r>
      <w:r w:rsidR="005554FB">
        <w:t>s</w:t>
      </w:r>
      <w:r>
        <w:t xml:space="preserve"> of Calibrated Measurements</w:t>
      </w:r>
      <w:bookmarkEnd w:id="792"/>
      <w:bookmarkEnd w:id="793"/>
      <w:bookmarkEnd w:id="794"/>
      <w:bookmarkEnd w:id="795"/>
      <w:bookmarkEnd w:id="796"/>
    </w:p>
    <w:p w14:paraId="19F672D3" w14:textId="3DFF5699" w:rsidR="00773A9E" w:rsidRDefault="00352A5E" w:rsidP="00773A9E">
      <w:pPr>
        <w:pStyle w:val="Style1"/>
        <w:keepNext/>
        <w:jc w:val="center"/>
      </w:pPr>
      <w:bookmarkStart w:id="797" w:name="OLE_LINK1257"/>
      <w:bookmarkStart w:id="798" w:name="OLE_LINK1258"/>
      <w:r>
        <w:lastRenderedPageBreak/>
        <w:pict w14:anchorId="6567D82C">
          <v:shape id="_x0000_i1092" type="#_x0000_t75" style="width:460pt;height:235.5pt">
            <v:imagedata r:id="rId149" o:title="Magnitude_errors"/>
          </v:shape>
        </w:pict>
      </w:r>
      <w:bookmarkEnd w:id="797"/>
      <w:bookmarkEnd w:id="798"/>
    </w:p>
    <w:p w14:paraId="36FDBC70" w14:textId="47443ADE" w:rsidR="00F77336" w:rsidRDefault="00773A9E" w:rsidP="00773A9E">
      <w:pPr>
        <w:pStyle w:val="af2"/>
      </w:pPr>
      <w:bookmarkStart w:id="799" w:name="_Ref515631116"/>
      <w:bookmarkStart w:id="800" w:name="_Toc522196013"/>
      <w:bookmarkStart w:id="801" w:name="_Toc3740702"/>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14</w:t>
      </w:r>
      <w:r w:rsidR="00455ED5">
        <w:rPr>
          <w:noProof/>
        </w:rPr>
        <w:fldChar w:fldCharType="end"/>
      </w:r>
      <w:bookmarkEnd w:id="799"/>
      <w:r>
        <w:t xml:space="preserve"> Magnitude Errors of </w:t>
      </w:r>
      <w:r>
        <w:rPr>
          <w:rFonts w:hint="eastAsia"/>
        </w:rPr>
        <w:t>PSO-</w:t>
      </w:r>
      <w:r>
        <w:t>Based Calibration</w:t>
      </w:r>
      <w:bookmarkEnd w:id="800"/>
      <w:bookmarkEnd w:id="801"/>
    </w:p>
    <w:p w14:paraId="294ADC7F" w14:textId="0ACBD8C1" w:rsidR="00B54183" w:rsidRDefault="00B54183" w:rsidP="00B54183">
      <w:pPr>
        <w:pStyle w:val="af2"/>
        <w:keepNext/>
      </w:pPr>
      <w:bookmarkStart w:id="802" w:name="_Ref515632566"/>
      <w:bookmarkStart w:id="803" w:name="_Toc522195970"/>
      <w:bookmarkStart w:id="804" w:name="_Toc3740738"/>
      <w:bookmarkStart w:id="805" w:name="_Ref515635854"/>
      <w:r>
        <w:t xml:space="preserve">Tabl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8811AA">
        <w:noBreakHyphen/>
      </w:r>
      <w:r w:rsidR="00455ED5">
        <w:rPr>
          <w:noProof/>
        </w:rPr>
        <w:fldChar w:fldCharType="begin"/>
      </w:r>
      <w:r w:rsidR="00455ED5">
        <w:rPr>
          <w:noProof/>
        </w:rPr>
        <w:instrText xml:space="preserve"> SEQ Table \* ARABIC \s 1 </w:instrText>
      </w:r>
      <w:r w:rsidR="00455ED5">
        <w:rPr>
          <w:noProof/>
        </w:rPr>
        <w:fldChar w:fldCharType="separate"/>
      </w:r>
      <w:r w:rsidR="00E8689E">
        <w:rPr>
          <w:noProof/>
        </w:rPr>
        <w:t>2</w:t>
      </w:r>
      <w:r w:rsidR="00455ED5">
        <w:rPr>
          <w:noProof/>
        </w:rPr>
        <w:fldChar w:fldCharType="end"/>
      </w:r>
      <w:bookmarkEnd w:id="802"/>
      <w:r>
        <w:t xml:space="preserve"> Analysis of Errors in </w:t>
      </w:r>
      <w:r>
        <w:fldChar w:fldCharType="begin"/>
      </w:r>
      <w:r>
        <w:instrText xml:space="preserve"> REF _Ref515631116 \h </w:instrText>
      </w:r>
      <w:r>
        <w:fldChar w:fldCharType="separate"/>
      </w:r>
      <w:r w:rsidR="00E8689E">
        <w:t xml:space="preserve">Figure </w:t>
      </w:r>
      <w:r w:rsidR="00E8689E">
        <w:rPr>
          <w:noProof/>
        </w:rPr>
        <w:t>4</w:t>
      </w:r>
      <w:r w:rsidR="00E8689E">
        <w:noBreakHyphen/>
      </w:r>
      <w:r w:rsidR="00E8689E">
        <w:rPr>
          <w:noProof/>
        </w:rPr>
        <w:t>14</w:t>
      </w:r>
      <w:bookmarkEnd w:id="803"/>
      <w:bookmarkEnd w:id="804"/>
      <w:r>
        <w:fldChar w:fldCharType="end"/>
      </w:r>
      <w:bookmarkEnd w:id="805"/>
    </w:p>
    <w:tbl>
      <w:tblPr>
        <w:tblStyle w:val="af4"/>
        <w:tblW w:w="0" w:type="auto"/>
        <w:jc w:val="center"/>
        <w:tblLook w:val="04A0" w:firstRow="1" w:lastRow="0" w:firstColumn="1" w:lastColumn="0" w:noHBand="0" w:noVBand="1"/>
      </w:tblPr>
      <w:tblGrid>
        <w:gridCol w:w="1985"/>
        <w:gridCol w:w="1842"/>
        <w:gridCol w:w="1843"/>
        <w:gridCol w:w="1843"/>
      </w:tblGrid>
      <w:tr w:rsidR="00920C80" w:rsidRPr="006D1C81" w14:paraId="61366B8F" w14:textId="77777777" w:rsidTr="009115C8">
        <w:trPr>
          <w:jc w:val="center"/>
        </w:trPr>
        <w:tc>
          <w:tcPr>
            <w:tcW w:w="1985" w:type="dxa"/>
            <w:shd w:val="clear" w:color="auto" w:fill="BFBFBF" w:themeFill="background1" w:themeFillShade="BF"/>
          </w:tcPr>
          <w:p w14:paraId="69176300" w14:textId="362ED307" w:rsidR="00920C80" w:rsidRPr="006D1C81" w:rsidRDefault="00920C80" w:rsidP="00A536D1">
            <w:pPr>
              <w:jc w:val="center"/>
              <w:rPr>
                <w:rFonts w:ascii="Times New Roman" w:hAnsi="Times New Roman" w:cs="Times New Roman"/>
                <w:b/>
              </w:rPr>
            </w:pPr>
            <w:bookmarkStart w:id="806" w:name="_Hlk515820641"/>
            <w:bookmarkStart w:id="807" w:name="OLE_LINK571"/>
            <w:bookmarkStart w:id="808" w:name="OLE_LINK763"/>
            <w:bookmarkStart w:id="809" w:name="OLE_LINK764"/>
            <w:bookmarkStart w:id="810" w:name="OLE_LINK1259"/>
            <w:r>
              <w:rPr>
                <w:rFonts w:ascii="Times New Roman" w:hAnsi="Times New Roman" w:cs="Times New Roman"/>
                <w:b/>
              </w:rPr>
              <w:t>Source</w:t>
            </w:r>
          </w:p>
        </w:tc>
        <w:tc>
          <w:tcPr>
            <w:tcW w:w="1842" w:type="dxa"/>
            <w:shd w:val="clear" w:color="auto" w:fill="BFBFBF" w:themeFill="background1" w:themeFillShade="BF"/>
          </w:tcPr>
          <w:p w14:paraId="413DDE07" w14:textId="0F1A46FC" w:rsidR="00920C80" w:rsidRPr="006D1C81" w:rsidRDefault="00920C80" w:rsidP="00A536D1">
            <w:pPr>
              <w:jc w:val="center"/>
              <w:rPr>
                <w:rFonts w:ascii="Times New Roman" w:hAnsi="Times New Roman" w:cs="Times New Roman"/>
                <w:b/>
              </w:rPr>
            </w:pPr>
            <w:r>
              <w:rPr>
                <w:rFonts w:ascii="Times New Roman" w:hAnsi="Times New Roman" w:cs="Times New Roman"/>
                <w:b/>
              </w:rPr>
              <w:t>RMS [</w:t>
            </w:r>
            <w:proofErr w:type="spellStart"/>
            <w:r>
              <w:rPr>
                <w:rFonts w:ascii="Times New Roman" w:hAnsi="Times New Roman" w:cs="Times New Roman"/>
                <w:b/>
              </w:rPr>
              <w:t>nT</w:t>
            </w:r>
            <w:proofErr w:type="spellEnd"/>
            <w:r>
              <w:rPr>
                <w:rFonts w:ascii="Times New Roman" w:hAnsi="Times New Roman" w:cs="Times New Roman"/>
                <w:b/>
              </w:rPr>
              <w:t>]</w:t>
            </w:r>
          </w:p>
        </w:tc>
        <w:tc>
          <w:tcPr>
            <w:tcW w:w="1843" w:type="dxa"/>
            <w:shd w:val="clear" w:color="auto" w:fill="BFBFBF" w:themeFill="background1" w:themeFillShade="BF"/>
          </w:tcPr>
          <w:p w14:paraId="7D7B8303" w14:textId="4DE22D51" w:rsidR="00920C80" w:rsidRPr="006D1C81" w:rsidRDefault="00920C80" w:rsidP="00A536D1">
            <w:pPr>
              <w:jc w:val="center"/>
              <w:rPr>
                <w:rFonts w:ascii="Times New Roman" w:hAnsi="Times New Roman" w:cs="Times New Roman"/>
                <w:b/>
              </w:rPr>
            </w:pPr>
            <w:r>
              <w:rPr>
                <w:rFonts w:ascii="Times New Roman" w:hAnsi="Times New Roman" w:cs="Times New Roman"/>
                <w:b/>
              </w:rPr>
              <w:t>Mean [</w:t>
            </w:r>
            <w:proofErr w:type="spellStart"/>
            <w:r>
              <w:rPr>
                <w:rFonts w:ascii="Times New Roman" w:hAnsi="Times New Roman" w:cs="Times New Roman"/>
                <w:b/>
              </w:rPr>
              <w:t>nT</w:t>
            </w:r>
            <w:proofErr w:type="spellEnd"/>
            <w:r>
              <w:rPr>
                <w:rFonts w:ascii="Times New Roman" w:hAnsi="Times New Roman" w:cs="Times New Roman"/>
                <w:b/>
              </w:rPr>
              <w:t>]</w:t>
            </w:r>
          </w:p>
        </w:tc>
        <w:tc>
          <w:tcPr>
            <w:tcW w:w="1843" w:type="dxa"/>
            <w:shd w:val="clear" w:color="auto" w:fill="BFBFBF" w:themeFill="background1" w:themeFillShade="BF"/>
          </w:tcPr>
          <w:p w14:paraId="065E0D71" w14:textId="5F899FD0" w:rsidR="00920C80" w:rsidRPr="006D1C81" w:rsidRDefault="00920C80" w:rsidP="00A536D1">
            <w:pPr>
              <w:jc w:val="center"/>
              <w:rPr>
                <w:rFonts w:ascii="Times New Roman" w:hAnsi="Times New Roman" w:cs="Times New Roman"/>
                <w:b/>
              </w:rPr>
            </w:pPr>
            <w:r>
              <w:rPr>
                <w:rFonts w:ascii="Times New Roman" w:hAnsi="Times New Roman" w:cs="Times New Roman"/>
                <w:b/>
              </w:rPr>
              <w:t>STD [</w:t>
            </w:r>
            <w:proofErr w:type="spellStart"/>
            <w:r>
              <w:rPr>
                <w:rFonts w:ascii="Times New Roman" w:hAnsi="Times New Roman" w:cs="Times New Roman"/>
                <w:b/>
              </w:rPr>
              <w:t>nT</w:t>
            </w:r>
            <w:proofErr w:type="spellEnd"/>
            <w:r>
              <w:rPr>
                <w:rFonts w:ascii="Times New Roman" w:hAnsi="Times New Roman" w:cs="Times New Roman"/>
                <w:b/>
              </w:rPr>
              <w:t>]</w:t>
            </w:r>
          </w:p>
        </w:tc>
      </w:tr>
      <w:tr w:rsidR="00920C80" w:rsidRPr="001C2591" w14:paraId="5C4799AF" w14:textId="77777777" w:rsidTr="009115C8">
        <w:trPr>
          <w:jc w:val="center"/>
        </w:trPr>
        <w:tc>
          <w:tcPr>
            <w:tcW w:w="1985" w:type="dxa"/>
            <w:vAlign w:val="center"/>
          </w:tcPr>
          <w:p w14:paraId="7FC94009" w14:textId="0102B33A" w:rsidR="00920C80" w:rsidRPr="00D867FF" w:rsidRDefault="00D867FF" w:rsidP="00D867FF">
            <w:pPr>
              <w:rPr>
                <w:rFonts w:ascii="Times New Roman" w:hAnsi="Times New Roman" w:cs="Times New Roman"/>
                <w:vertAlign w:val="subscript"/>
              </w:rPr>
            </w:pPr>
            <w:bookmarkStart w:id="811" w:name="OLE_LINK464"/>
            <w:bookmarkStart w:id="812" w:name="OLE_LINK465"/>
            <w:r>
              <w:rPr>
                <w:rFonts w:ascii="Times New Roman" w:hAnsi="Times New Roman" w:cs="Times New Roman" w:hint="eastAsia"/>
              </w:rPr>
              <w:t>T</w:t>
            </w:r>
            <w:r>
              <w:rPr>
                <w:rFonts w:ascii="Times New Roman" w:hAnsi="Times New Roman" w:cs="Times New Roman"/>
                <w:vertAlign w:val="subscript"/>
              </w:rPr>
              <w:t>INMS</w:t>
            </w:r>
            <w:bookmarkEnd w:id="811"/>
            <w:bookmarkEnd w:id="812"/>
          </w:p>
        </w:tc>
        <w:tc>
          <w:tcPr>
            <w:tcW w:w="1842" w:type="dxa"/>
            <w:vAlign w:val="center"/>
          </w:tcPr>
          <w:p w14:paraId="39CE88B4" w14:textId="08C5D842" w:rsidR="00920C80" w:rsidRPr="001C2591" w:rsidRDefault="00A536D1" w:rsidP="00D867FF">
            <w:pPr>
              <w:jc w:val="center"/>
              <w:rPr>
                <w:rFonts w:ascii="Times New Roman" w:hAnsi="Times New Roman" w:cs="Times New Roman"/>
              </w:rPr>
            </w:pPr>
            <w:r>
              <w:rPr>
                <w:rFonts w:ascii="Times New Roman" w:hAnsi="Times New Roman" w:cs="Times New Roman" w:hint="eastAsia"/>
              </w:rPr>
              <w:t>7</w:t>
            </w:r>
            <w:r>
              <w:rPr>
                <w:rFonts w:ascii="Times New Roman" w:hAnsi="Times New Roman" w:cs="Times New Roman"/>
              </w:rPr>
              <w:t>10</w:t>
            </w:r>
          </w:p>
        </w:tc>
        <w:tc>
          <w:tcPr>
            <w:tcW w:w="1843" w:type="dxa"/>
            <w:vAlign w:val="center"/>
          </w:tcPr>
          <w:p w14:paraId="435F41C0" w14:textId="429F9EBE" w:rsidR="00920C80" w:rsidRPr="001C2591" w:rsidRDefault="00A536D1" w:rsidP="00D867FF">
            <w:pPr>
              <w:jc w:val="cente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5.54</w:t>
            </w:r>
          </w:p>
        </w:tc>
        <w:tc>
          <w:tcPr>
            <w:tcW w:w="1843" w:type="dxa"/>
            <w:vAlign w:val="center"/>
          </w:tcPr>
          <w:p w14:paraId="386A2CDB" w14:textId="1A5C6A40" w:rsidR="00920C80" w:rsidRPr="001C2591" w:rsidRDefault="00A536D1" w:rsidP="00D867FF">
            <w:pPr>
              <w:jc w:val="center"/>
              <w:rPr>
                <w:rFonts w:ascii="Times New Roman" w:hAnsi="Times New Roman" w:cs="Times New Roman"/>
              </w:rPr>
            </w:pPr>
            <w:r>
              <w:rPr>
                <w:rFonts w:ascii="Times New Roman" w:hAnsi="Times New Roman" w:cs="Times New Roman" w:hint="eastAsia"/>
              </w:rPr>
              <w:t>7</w:t>
            </w:r>
            <w:r>
              <w:rPr>
                <w:rFonts w:ascii="Times New Roman" w:hAnsi="Times New Roman" w:cs="Times New Roman"/>
              </w:rPr>
              <w:t>09</w:t>
            </w:r>
          </w:p>
        </w:tc>
      </w:tr>
      <w:tr w:rsidR="00920C80" w:rsidRPr="001C2591" w14:paraId="762E899B" w14:textId="77777777" w:rsidTr="009115C8">
        <w:trPr>
          <w:jc w:val="center"/>
        </w:trPr>
        <w:tc>
          <w:tcPr>
            <w:tcW w:w="1985" w:type="dxa"/>
            <w:vAlign w:val="center"/>
          </w:tcPr>
          <w:p w14:paraId="79C154E6" w14:textId="35BBCA7C" w:rsidR="00920C80" w:rsidRPr="001C2591" w:rsidRDefault="00D867FF" w:rsidP="00D867FF">
            <w:pPr>
              <w:rPr>
                <w:rFonts w:ascii="Times New Roman" w:hAnsi="Times New Roman" w:cs="Times New Roman"/>
              </w:rPr>
            </w:pPr>
            <w:r>
              <w:rPr>
                <w:rFonts w:ascii="Times New Roman" w:hAnsi="Times New Roman" w:cs="Times New Roman" w:hint="eastAsia"/>
              </w:rPr>
              <w:t>T</w:t>
            </w:r>
            <w:r>
              <w:rPr>
                <w:rFonts w:ascii="Times New Roman" w:hAnsi="Times New Roman" w:cs="Times New Roman"/>
                <w:vertAlign w:val="subscript"/>
              </w:rPr>
              <w:t>ADCS</w:t>
            </w:r>
          </w:p>
        </w:tc>
        <w:tc>
          <w:tcPr>
            <w:tcW w:w="1842" w:type="dxa"/>
            <w:vAlign w:val="center"/>
          </w:tcPr>
          <w:p w14:paraId="08E2FF35" w14:textId="60C91D4F" w:rsidR="00920C80" w:rsidRDefault="00A536D1" w:rsidP="00D867FF">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240</w:t>
            </w:r>
          </w:p>
        </w:tc>
        <w:tc>
          <w:tcPr>
            <w:tcW w:w="1843" w:type="dxa"/>
            <w:vAlign w:val="center"/>
          </w:tcPr>
          <w:p w14:paraId="07654D47" w14:textId="10BFF5B6" w:rsidR="00920C80" w:rsidRDefault="00A536D1" w:rsidP="00D867FF">
            <w:pPr>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82.35</w:t>
            </w:r>
          </w:p>
        </w:tc>
        <w:tc>
          <w:tcPr>
            <w:tcW w:w="1843" w:type="dxa"/>
            <w:vAlign w:val="center"/>
          </w:tcPr>
          <w:p w14:paraId="54525909" w14:textId="52CB0A82" w:rsidR="00920C80" w:rsidRDefault="00A536D1" w:rsidP="00D867FF">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209</w:t>
            </w:r>
          </w:p>
        </w:tc>
      </w:tr>
      <w:tr w:rsidR="00920C80" w:rsidRPr="001C2591" w14:paraId="11A6BAE6" w14:textId="77777777" w:rsidTr="009115C8">
        <w:trPr>
          <w:jc w:val="center"/>
        </w:trPr>
        <w:tc>
          <w:tcPr>
            <w:tcW w:w="1985" w:type="dxa"/>
            <w:vAlign w:val="center"/>
          </w:tcPr>
          <w:p w14:paraId="51C7B779" w14:textId="70A5AA0D" w:rsidR="00920C80" w:rsidRPr="001C2591" w:rsidRDefault="00D867FF" w:rsidP="00D867FF">
            <w:pPr>
              <w:rPr>
                <w:rFonts w:ascii="Times New Roman" w:hAnsi="Times New Roman" w:cs="Times New Roman"/>
              </w:rPr>
            </w:pPr>
            <w:r>
              <w:rPr>
                <w:rFonts w:ascii="Times New Roman" w:hAnsi="Times New Roman" w:cs="Times New Roman" w:hint="eastAsia"/>
              </w:rPr>
              <w:t>T</w:t>
            </w:r>
            <w:r>
              <w:rPr>
                <w:rFonts w:ascii="Times New Roman" w:hAnsi="Times New Roman" w:cs="Times New Roman"/>
                <w:vertAlign w:val="subscript"/>
              </w:rPr>
              <w:t>OBC</w:t>
            </w:r>
          </w:p>
        </w:tc>
        <w:tc>
          <w:tcPr>
            <w:tcW w:w="1842" w:type="dxa"/>
            <w:vAlign w:val="center"/>
          </w:tcPr>
          <w:p w14:paraId="75D68D7F" w14:textId="017EFA47" w:rsidR="00920C80" w:rsidRDefault="00A536D1" w:rsidP="00D867FF">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194</w:t>
            </w:r>
          </w:p>
        </w:tc>
        <w:tc>
          <w:tcPr>
            <w:tcW w:w="1843" w:type="dxa"/>
            <w:vAlign w:val="center"/>
          </w:tcPr>
          <w:p w14:paraId="42FF3A98" w14:textId="1D440FDC" w:rsidR="00920C80" w:rsidRDefault="00A536D1" w:rsidP="00D867FF">
            <w:pPr>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49.33</w:t>
            </w:r>
          </w:p>
        </w:tc>
        <w:tc>
          <w:tcPr>
            <w:tcW w:w="1843" w:type="dxa"/>
            <w:vAlign w:val="center"/>
          </w:tcPr>
          <w:p w14:paraId="5477C3FE" w14:textId="6FB4410F" w:rsidR="00920C80" w:rsidRDefault="00A536D1" w:rsidP="00D867FF">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170</w:t>
            </w:r>
          </w:p>
        </w:tc>
      </w:tr>
      <w:tr w:rsidR="00920C80" w:rsidRPr="001C2591" w14:paraId="0FE29B9D" w14:textId="77777777" w:rsidTr="009115C8">
        <w:trPr>
          <w:jc w:val="center"/>
        </w:trPr>
        <w:tc>
          <w:tcPr>
            <w:tcW w:w="1985" w:type="dxa"/>
            <w:vAlign w:val="center"/>
          </w:tcPr>
          <w:p w14:paraId="16A48EE0" w14:textId="64C8441F" w:rsidR="00920C80" w:rsidRPr="00D867FF" w:rsidRDefault="00D867FF" w:rsidP="00D867FF">
            <w:pPr>
              <w:rPr>
                <w:rFonts w:ascii="Times New Roman" w:hAnsi="Times New Roman" w:cs="Times New Roman"/>
                <w:vertAlign w:val="subscript"/>
              </w:rPr>
            </w:pPr>
            <w:proofErr w:type="spellStart"/>
            <w:r>
              <w:rPr>
                <w:rFonts w:ascii="Times New Roman" w:hAnsi="Times New Roman" w:cs="Times New Roman" w:hint="eastAsia"/>
              </w:rPr>
              <w:t>T</w:t>
            </w:r>
            <w:r>
              <w:rPr>
                <w:rFonts w:ascii="Times New Roman" w:hAnsi="Times New Roman" w:cs="Times New Roman"/>
                <w:vertAlign w:val="subscript"/>
              </w:rPr>
              <w:t>Ant</w:t>
            </w:r>
            <w:proofErr w:type="spellEnd"/>
            <w:r>
              <w:rPr>
                <w:rFonts w:ascii="Times New Roman" w:hAnsi="Times New Roman" w:cs="Times New Roman"/>
                <w:vertAlign w:val="subscript"/>
              </w:rPr>
              <w:t>. Board</w:t>
            </w:r>
          </w:p>
        </w:tc>
        <w:tc>
          <w:tcPr>
            <w:tcW w:w="1842" w:type="dxa"/>
            <w:vAlign w:val="center"/>
          </w:tcPr>
          <w:p w14:paraId="4209E45E" w14:textId="67418FEF" w:rsidR="00920C80" w:rsidRDefault="00A536D1" w:rsidP="00D867FF">
            <w:pPr>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33</w:t>
            </w:r>
          </w:p>
        </w:tc>
        <w:tc>
          <w:tcPr>
            <w:tcW w:w="1843" w:type="dxa"/>
            <w:vAlign w:val="center"/>
          </w:tcPr>
          <w:p w14:paraId="108ABE72" w14:textId="0ADD5C7F" w:rsidR="00920C80" w:rsidRDefault="00A536D1" w:rsidP="00D867FF">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0.48</w:t>
            </w:r>
          </w:p>
        </w:tc>
        <w:tc>
          <w:tcPr>
            <w:tcW w:w="1843" w:type="dxa"/>
            <w:vAlign w:val="center"/>
          </w:tcPr>
          <w:p w14:paraId="35B8DC27" w14:textId="71B4C97E" w:rsidR="00920C80" w:rsidRDefault="00A536D1" w:rsidP="00D867FF">
            <w:pPr>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34</w:t>
            </w:r>
          </w:p>
        </w:tc>
      </w:tr>
      <w:tr w:rsidR="00592E51" w:rsidRPr="001C2591" w14:paraId="3E2FD2FB" w14:textId="77777777" w:rsidTr="009115C8">
        <w:trPr>
          <w:jc w:val="center"/>
        </w:trPr>
        <w:tc>
          <w:tcPr>
            <w:tcW w:w="1985" w:type="dxa"/>
            <w:vAlign w:val="center"/>
          </w:tcPr>
          <w:p w14:paraId="716948BE" w14:textId="5B90A676" w:rsidR="00592E51" w:rsidRDefault="00592E51" w:rsidP="00D867FF">
            <w:pP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mparison Test</w:t>
            </w:r>
          </w:p>
        </w:tc>
        <w:tc>
          <w:tcPr>
            <w:tcW w:w="1842" w:type="dxa"/>
            <w:vAlign w:val="center"/>
          </w:tcPr>
          <w:p w14:paraId="6F189E14" w14:textId="3E3788E2" w:rsidR="00592E51" w:rsidRDefault="00A536D1" w:rsidP="00D867FF">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296</w:t>
            </w:r>
          </w:p>
        </w:tc>
        <w:tc>
          <w:tcPr>
            <w:tcW w:w="1843" w:type="dxa"/>
            <w:vAlign w:val="center"/>
          </w:tcPr>
          <w:p w14:paraId="1E754540" w14:textId="0911AD2F" w:rsidR="00592E51" w:rsidRDefault="00A536D1" w:rsidP="00D867FF">
            <w:pPr>
              <w:jc w:val="cente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0.71</w:t>
            </w:r>
          </w:p>
        </w:tc>
        <w:tc>
          <w:tcPr>
            <w:tcW w:w="1843" w:type="dxa"/>
            <w:vAlign w:val="center"/>
          </w:tcPr>
          <w:p w14:paraId="13EE75F4" w14:textId="1B7FFA3C" w:rsidR="00592E51" w:rsidRDefault="00A536D1" w:rsidP="00D867FF">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297</w:t>
            </w:r>
          </w:p>
        </w:tc>
      </w:tr>
    </w:tbl>
    <w:p w14:paraId="319B9E0C" w14:textId="41100945" w:rsidR="0092159F" w:rsidRDefault="00B54183" w:rsidP="005471BD">
      <w:pPr>
        <w:pStyle w:val="Style1"/>
        <w:ind w:firstLine="480"/>
      </w:pPr>
      <w:bookmarkStart w:id="813" w:name="OLE_LINK444"/>
      <w:bookmarkStart w:id="814" w:name="OLE_LINK459"/>
      <w:bookmarkEnd w:id="806"/>
      <w:bookmarkEnd w:id="807"/>
      <w:bookmarkEnd w:id="808"/>
      <w:bookmarkEnd w:id="809"/>
      <w:bookmarkEnd w:id="810"/>
      <w:r>
        <w:rPr>
          <w:rFonts w:hint="eastAsia"/>
        </w:rPr>
        <w:t>T</w:t>
      </w:r>
      <w:r>
        <w:t xml:space="preserve">hose errors </w:t>
      </w:r>
      <w:proofErr w:type="gramStart"/>
      <w:r>
        <w:t>are analyzed</w:t>
      </w:r>
      <w:proofErr w:type="gramEnd"/>
      <w:r>
        <w:t xml:space="preserve"> in </w:t>
      </w:r>
      <w:r>
        <w:fldChar w:fldCharType="begin"/>
      </w:r>
      <w:r>
        <w:instrText xml:space="preserve"> REF _Ref515632566 \h </w:instrText>
      </w:r>
      <w:r>
        <w:fldChar w:fldCharType="separate"/>
      </w:r>
      <w:r w:rsidR="00E8689E">
        <w:t xml:space="preserve">Table </w:t>
      </w:r>
      <w:r w:rsidR="00E8689E">
        <w:rPr>
          <w:noProof/>
        </w:rPr>
        <w:t>4</w:t>
      </w:r>
      <w:r w:rsidR="00E8689E">
        <w:noBreakHyphen/>
      </w:r>
      <w:r w:rsidR="00E8689E">
        <w:rPr>
          <w:noProof/>
        </w:rPr>
        <w:t>2</w:t>
      </w:r>
      <w:r>
        <w:fldChar w:fldCharType="end"/>
      </w:r>
      <w:r>
        <w:t xml:space="preserve"> above.</w:t>
      </w:r>
      <w:bookmarkEnd w:id="813"/>
      <w:bookmarkEnd w:id="814"/>
      <w:r>
        <w:t xml:space="preserve"> </w:t>
      </w:r>
      <w:r w:rsidR="00A628F7">
        <w:t>T</w:t>
      </w:r>
      <w:r w:rsidR="000C74BD">
        <w:t>o compensate</w:t>
      </w:r>
      <w:r w:rsidR="00962AED">
        <w:t xml:space="preserve"> the temperature-dependent effect</w:t>
      </w:r>
      <w:r w:rsidR="000C74BD">
        <w:t xml:space="preserve">, measurements </w:t>
      </w:r>
      <w:r w:rsidR="00D100BC">
        <w:t>of</w:t>
      </w:r>
      <w:r w:rsidR="000C74BD">
        <w:t xml:space="preserve"> four thermometers</w:t>
      </w:r>
      <w:r w:rsidR="00A628F7">
        <w:t xml:space="preserve"> mounted on different subsystems of PHOENIX</w:t>
      </w:r>
      <w:r w:rsidR="000C74BD">
        <w:t xml:space="preserve"> </w:t>
      </w:r>
      <w:proofErr w:type="gramStart"/>
      <w:r w:rsidR="000C74BD">
        <w:t xml:space="preserve">are </w:t>
      </w:r>
      <w:r w:rsidR="001D40F7">
        <w:t>applied</w:t>
      </w:r>
      <w:proofErr w:type="gramEnd"/>
      <w:r w:rsidR="000C74BD">
        <w:t xml:space="preserve"> to the</w:t>
      </w:r>
      <w:r w:rsidR="001D40F7">
        <w:t xml:space="preserve"> PSO-based</w:t>
      </w:r>
      <w:r w:rsidR="000C74BD">
        <w:t xml:space="preserve"> magnetometer calibration experimentally.</w:t>
      </w:r>
      <w:r w:rsidR="00A536D1">
        <w:t xml:space="preserve"> </w:t>
      </w:r>
      <w:r w:rsidR="00FF6D57">
        <w:t>Obviously, one can observe the perio</w:t>
      </w:r>
      <w:r w:rsidR="008D71BB">
        <w:t xml:space="preserve">dical change of errors, which </w:t>
      </w:r>
      <w:proofErr w:type="gramStart"/>
      <w:r w:rsidR="00B57476">
        <w:t xml:space="preserve">is </w:t>
      </w:r>
      <w:r w:rsidR="00FF6D57">
        <w:t>caused</w:t>
      </w:r>
      <w:proofErr w:type="gramEnd"/>
      <w:r w:rsidR="00FF6D57">
        <w:t xml:space="preserve"> by the difference between the exact temperature of magnetometer and temperatures in other parts of satellite.</w:t>
      </w:r>
      <w:r w:rsidR="00D45499">
        <w:rPr>
          <w:rFonts w:hint="eastAsia"/>
        </w:rPr>
        <w:t xml:space="preserve"> </w:t>
      </w:r>
      <w:r w:rsidR="009C670C">
        <w:t>For example,</w:t>
      </w:r>
      <w:r w:rsidR="0092159F">
        <w:t xml:space="preserve"> </w:t>
      </w:r>
      <w:r w:rsidR="009C670C">
        <w:fldChar w:fldCharType="begin"/>
      </w:r>
      <w:r w:rsidR="009C670C">
        <w:instrText xml:space="preserve"> REF _Ref515709133 \h </w:instrText>
      </w:r>
      <w:r w:rsidR="009C670C">
        <w:fldChar w:fldCharType="separate"/>
      </w:r>
      <w:r w:rsidR="00E8689E">
        <w:t xml:space="preserve">Figure </w:t>
      </w:r>
      <w:r w:rsidR="00E8689E">
        <w:rPr>
          <w:noProof/>
        </w:rPr>
        <w:t>4</w:t>
      </w:r>
      <w:r w:rsidR="00E8689E">
        <w:noBreakHyphen/>
      </w:r>
      <w:r w:rsidR="00E8689E">
        <w:rPr>
          <w:noProof/>
        </w:rPr>
        <w:t>15</w:t>
      </w:r>
      <w:r w:rsidR="009C670C">
        <w:fldChar w:fldCharType="end"/>
      </w:r>
      <w:r w:rsidR="00D45499">
        <w:t xml:space="preserve"> s</w:t>
      </w:r>
      <w:r w:rsidR="004259E4">
        <w:t xml:space="preserve">hows the temperature difference between the </w:t>
      </w:r>
      <w:r w:rsidR="006D095E">
        <w:t>measurements</w:t>
      </w:r>
      <w:r w:rsidR="004259E4">
        <w:t xml:space="preserve"> </w:t>
      </w:r>
      <w:r w:rsidR="006D095E">
        <w:t>in</w:t>
      </w:r>
      <w:r w:rsidR="004259E4">
        <w:t xml:space="preserve"> the antenna board</w:t>
      </w:r>
      <w:r w:rsidR="008946AF" w:rsidRPr="0092159F">
        <w:t>,</w:t>
      </w:r>
      <w:r w:rsidR="004259E4" w:rsidRPr="0092159F">
        <w:t xml:space="preserve"> </w:t>
      </w:r>
      <w:bookmarkStart w:id="815" w:name="OLE_LINK471"/>
      <w:bookmarkStart w:id="816" w:name="OLE_LINK476"/>
      <w:bookmarkStart w:id="817" w:name="OLE_LINK480"/>
      <w:bookmarkStart w:id="818" w:name="OLE_LINK486"/>
      <w:bookmarkStart w:id="819" w:name="OLE_LINK487"/>
      <w:bookmarkStart w:id="820" w:name="OLE_LINK497"/>
      <w:bookmarkStart w:id="821" w:name="OLE_LINK470"/>
      <w:bookmarkStart w:id="822" w:name="OLE_LINK496"/>
      <w:bookmarkStart w:id="823" w:name="OLE_LINK541"/>
      <w:bookmarkStart w:id="824" w:name="OLE_LINK542"/>
      <w:proofErr w:type="spellStart"/>
      <w:r w:rsidR="004259E4" w:rsidRPr="0092159F">
        <w:t>T</w:t>
      </w:r>
      <w:r w:rsidR="004259E4" w:rsidRPr="0092159F">
        <w:rPr>
          <w:vertAlign w:val="subscript"/>
        </w:rPr>
        <w:t>Ant</w:t>
      </w:r>
      <w:proofErr w:type="spellEnd"/>
      <w:r w:rsidR="004259E4" w:rsidRPr="0092159F">
        <w:rPr>
          <w:vertAlign w:val="subscript"/>
        </w:rPr>
        <w:t>. Board</w:t>
      </w:r>
      <w:bookmarkEnd w:id="815"/>
      <w:bookmarkEnd w:id="816"/>
      <w:bookmarkEnd w:id="817"/>
      <w:bookmarkEnd w:id="818"/>
      <w:bookmarkEnd w:id="819"/>
      <w:bookmarkEnd w:id="820"/>
      <w:bookmarkEnd w:id="821"/>
      <w:bookmarkEnd w:id="822"/>
      <w:bookmarkEnd w:id="823"/>
      <w:bookmarkEnd w:id="824"/>
      <w:r w:rsidR="008946AF" w:rsidRPr="0092159F">
        <w:t>,</w:t>
      </w:r>
      <w:r w:rsidR="004259E4" w:rsidRPr="0092159F">
        <w:t xml:space="preserve"> and other</w:t>
      </w:r>
      <w:r w:rsidR="006D095E" w:rsidRPr="0092159F">
        <w:t xml:space="preserve"> temperature measurements, </w:t>
      </w:r>
      <w:bookmarkStart w:id="825" w:name="OLE_LINK481"/>
      <w:bookmarkStart w:id="826" w:name="OLE_LINK482"/>
      <w:bookmarkStart w:id="827" w:name="OLE_LINK483"/>
      <w:bookmarkStart w:id="828" w:name="OLE_LINK484"/>
      <w:r w:rsidR="006D095E" w:rsidRPr="0092159F">
        <w:t>T</w:t>
      </w:r>
      <w:r w:rsidR="006D095E" w:rsidRPr="0092159F">
        <w:rPr>
          <w:vertAlign w:val="subscript"/>
        </w:rPr>
        <w:t>INMS</w:t>
      </w:r>
      <w:bookmarkEnd w:id="825"/>
      <w:bookmarkEnd w:id="826"/>
      <w:bookmarkEnd w:id="827"/>
      <w:bookmarkEnd w:id="828"/>
      <w:r w:rsidR="006D095E" w:rsidRPr="0092159F">
        <w:t xml:space="preserve">, </w:t>
      </w:r>
      <w:bookmarkStart w:id="829" w:name="OLE_LINK498"/>
      <w:r w:rsidR="006D095E" w:rsidRPr="0092159F">
        <w:t>T</w:t>
      </w:r>
      <w:r w:rsidR="006D095E" w:rsidRPr="0092159F">
        <w:rPr>
          <w:vertAlign w:val="subscript"/>
        </w:rPr>
        <w:t>ADCS</w:t>
      </w:r>
      <w:bookmarkEnd w:id="829"/>
      <w:r w:rsidR="006D095E" w:rsidRPr="0092159F">
        <w:t xml:space="preserve"> and </w:t>
      </w:r>
      <w:bookmarkStart w:id="830" w:name="OLE_LINK499"/>
      <w:bookmarkStart w:id="831" w:name="OLE_LINK500"/>
      <w:bookmarkStart w:id="832" w:name="OLE_LINK501"/>
      <w:r w:rsidR="006D095E" w:rsidRPr="0092159F">
        <w:t>T</w:t>
      </w:r>
      <w:r w:rsidR="006D095E" w:rsidRPr="0092159F">
        <w:rPr>
          <w:vertAlign w:val="subscript"/>
        </w:rPr>
        <w:t>OBC</w:t>
      </w:r>
      <w:bookmarkEnd w:id="830"/>
      <w:bookmarkEnd w:id="831"/>
      <w:bookmarkEnd w:id="832"/>
      <w:r w:rsidR="00AD7724">
        <w:t>,</w:t>
      </w:r>
      <w:r w:rsidR="003C2659">
        <w:t xml:space="preserve"> and</w:t>
      </w:r>
      <w:r w:rsidR="00850A62">
        <w:t xml:space="preserve"> </w:t>
      </w:r>
      <w:r w:rsidR="003C2659">
        <w:t>i</w:t>
      </w:r>
      <w:r w:rsidR="00850A62">
        <w:t xml:space="preserve">t </w:t>
      </w:r>
      <w:proofErr w:type="gramStart"/>
      <w:r w:rsidR="00850A62">
        <w:t>can be found</w:t>
      </w:r>
      <w:proofErr w:type="gramEnd"/>
      <w:r w:rsidR="00850A62">
        <w:t xml:space="preserve"> that</w:t>
      </w:r>
      <w:bookmarkStart w:id="833" w:name="OLE_LINK492"/>
      <w:r w:rsidR="00850A62">
        <w:t xml:space="preserve"> </w:t>
      </w:r>
      <w:bookmarkStart w:id="834" w:name="OLE_LINK490"/>
      <w:bookmarkStart w:id="835" w:name="OLE_LINK491"/>
      <w:bookmarkStart w:id="836" w:name="OLE_LINK488"/>
      <w:bookmarkStart w:id="837" w:name="OLE_LINK489"/>
      <w:r w:rsidR="0092159F">
        <w:t xml:space="preserve">there </w:t>
      </w:r>
      <w:r w:rsidR="00A725E9">
        <w:t>are the</w:t>
      </w:r>
      <w:r w:rsidR="0092159F">
        <w:t xml:space="preserve"> </w:t>
      </w:r>
      <w:r w:rsidR="00850A62">
        <w:t>similar</w:t>
      </w:r>
      <w:bookmarkEnd w:id="834"/>
      <w:bookmarkEnd w:id="835"/>
      <w:r w:rsidR="00850A62">
        <w:t xml:space="preserve"> </w:t>
      </w:r>
      <w:r w:rsidR="008300A0">
        <w:t>pattern</w:t>
      </w:r>
      <w:bookmarkEnd w:id="833"/>
      <w:r w:rsidR="00A725E9">
        <w:t>s</w:t>
      </w:r>
      <w:r w:rsidR="0092159F">
        <w:t xml:space="preserve"> as</w:t>
      </w:r>
      <w:bookmarkEnd w:id="836"/>
      <w:bookmarkEnd w:id="837"/>
      <w:r w:rsidR="0092159F">
        <w:t xml:space="preserve"> the calibration errors</w:t>
      </w:r>
      <w:r w:rsidR="0092159F">
        <w:rPr>
          <w:rFonts w:hint="eastAsia"/>
        </w:rPr>
        <w:t xml:space="preserve"> s</w:t>
      </w:r>
      <w:r w:rsidR="0092159F">
        <w:t xml:space="preserve">hown in </w:t>
      </w:r>
      <w:r w:rsidR="0092159F">
        <w:fldChar w:fldCharType="begin"/>
      </w:r>
      <w:r w:rsidR="0092159F">
        <w:instrText xml:space="preserve"> REF _Ref515631116 \h </w:instrText>
      </w:r>
      <w:r w:rsidR="0092159F">
        <w:fldChar w:fldCharType="separate"/>
      </w:r>
      <w:r w:rsidR="00E8689E">
        <w:t xml:space="preserve">Figure </w:t>
      </w:r>
      <w:r w:rsidR="00E8689E">
        <w:rPr>
          <w:noProof/>
        </w:rPr>
        <w:t>4</w:t>
      </w:r>
      <w:r w:rsidR="00E8689E">
        <w:noBreakHyphen/>
      </w:r>
      <w:r w:rsidR="00E8689E">
        <w:rPr>
          <w:noProof/>
        </w:rPr>
        <w:t>14</w:t>
      </w:r>
      <w:r w:rsidR="0092159F">
        <w:fldChar w:fldCharType="end"/>
      </w:r>
      <w:r w:rsidR="00506B2B">
        <w:t>.</w:t>
      </w:r>
      <w:r w:rsidR="005471BD">
        <w:t xml:space="preserve"> In addition, among four thermometers, calibration with temperature input, </w:t>
      </w:r>
      <w:proofErr w:type="spellStart"/>
      <w:r w:rsidR="005471BD" w:rsidRPr="0092159F">
        <w:t>T</w:t>
      </w:r>
      <w:r w:rsidR="005471BD" w:rsidRPr="0092159F">
        <w:rPr>
          <w:vertAlign w:val="subscript"/>
        </w:rPr>
        <w:t>Ant</w:t>
      </w:r>
      <w:proofErr w:type="spellEnd"/>
      <w:r w:rsidR="005471BD" w:rsidRPr="0092159F">
        <w:rPr>
          <w:vertAlign w:val="subscript"/>
        </w:rPr>
        <w:t>. Board</w:t>
      </w:r>
      <w:r w:rsidR="005471BD">
        <w:t xml:space="preserve">, </w:t>
      </w:r>
      <w:r w:rsidR="005471BD">
        <w:lastRenderedPageBreak/>
        <w:t>performs the minimum RMS error</w:t>
      </w:r>
      <w:r w:rsidR="006C6DA2">
        <w:t xml:space="preserve"> as</w:t>
      </w:r>
      <w:r w:rsidR="005471BD">
        <w:t xml:space="preserve"> </w:t>
      </w:r>
      <w:r w:rsidR="000F2BBD">
        <w:t>presented</w:t>
      </w:r>
      <w:r w:rsidR="005471BD">
        <w:t xml:space="preserve"> in </w:t>
      </w:r>
      <w:r w:rsidR="005471BD">
        <w:fldChar w:fldCharType="begin"/>
      </w:r>
      <w:r w:rsidR="005471BD">
        <w:instrText xml:space="preserve"> REF _Ref515632566 \h </w:instrText>
      </w:r>
      <w:r w:rsidR="005471BD">
        <w:fldChar w:fldCharType="separate"/>
      </w:r>
      <w:r w:rsidR="00E8689E">
        <w:t xml:space="preserve">Table </w:t>
      </w:r>
      <w:r w:rsidR="00E8689E">
        <w:rPr>
          <w:noProof/>
        </w:rPr>
        <w:t>4</w:t>
      </w:r>
      <w:r w:rsidR="00E8689E">
        <w:noBreakHyphen/>
      </w:r>
      <w:r w:rsidR="00E8689E">
        <w:rPr>
          <w:noProof/>
        </w:rPr>
        <w:t>2</w:t>
      </w:r>
      <w:r w:rsidR="005471BD">
        <w:fldChar w:fldCharType="end"/>
      </w:r>
      <w:r w:rsidR="00764557">
        <w:t>, whic</w:t>
      </w:r>
      <w:r w:rsidR="00947416">
        <w:t>h</w:t>
      </w:r>
      <w:r w:rsidR="005471BD">
        <w:t xml:space="preserve"> means the </w:t>
      </w:r>
      <w:bookmarkStart w:id="838" w:name="OLE_LINK1351"/>
      <w:r w:rsidR="005471BD">
        <w:t>characteristic</w:t>
      </w:r>
      <w:r w:rsidR="00A725E9">
        <w:t>s</w:t>
      </w:r>
      <w:r w:rsidR="005471BD">
        <w:t xml:space="preserve"> </w:t>
      </w:r>
      <w:bookmarkEnd w:id="838"/>
      <w:r w:rsidR="005471BD">
        <w:t xml:space="preserve">of temperature measurements are more </w:t>
      </w:r>
      <w:r w:rsidR="001F1246">
        <w:t>close</w:t>
      </w:r>
      <w:r w:rsidR="005471BD">
        <w:t xml:space="preserve"> to how exact </w:t>
      </w:r>
      <w:bookmarkStart w:id="839" w:name="OLE_LINK1352"/>
      <w:r w:rsidR="005471BD">
        <w:t>temperatu</w:t>
      </w:r>
      <w:r w:rsidR="00861135">
        <w:t xml:space="preserve">re </w:t>
      </w:r>
      <w:bookmarkEnd w:id="839"/>
      <w:r w:rsidR="00861135">
        <w:t>changes in the magnetometer.</w:t>
      </w:r>
    </w:p>
    <w:p w14:paraId="3430678E" w14:textId="4F230185" w:rsidR="009C670C" w:rsidRDefault="00352A5E" w:rsidP="009C670C">
      <w:pPr>
        <w:pStyle w:val="Style1"/>
        <w:keepNext/>
        <w:jc w:val="center"/>
      </w:pPr>
      <w:r>
        <w:pict w14:anchorId="13792788">
          <v:shape id="_x0000_i1093" type="#_x0000_t75" style="width:422pt;height:244pt">
            <v:imagedata r:id="rId150" o:title="Temperature_Difference"/>
          </v:shape>
        </w:pict>
      </w:r>
    </w:p>
    <w:p w14:paraId="428A5633" w14:textId="17D4360D" w:rsidR="00B92344" w:rsidRPr="002E6A32" w:rsidRDefault="009C670C" w:rsidP="002E6A32">
      <w:pPr>
        <w:pStyle w:val="af2"/>
        <w:rPr>
          <w:vertAlign w:val="subscript"/>
        </w:rPr>
      </w:pPr>
      <w:bookmarkStart w:id="840" w:name="_Ref515709133"/>
      <w:bookmarkStart w:id="841" w:name="_Toc522196014"/>
      <w:bookmarkStart w:id="842" w:name="_Toc3740703"/>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15</w:t>
      </w:r>
      <w:r w:rsidR="00455ED5">
        <w:rPr>
          <w:noProof/>
        </w:rPr>
        <w:fldChar w:fldCharType="end"/>
      </w:r>
      <w:bookmarkEnd w:id="840"/>
      <w:r>
        <w:t xml:space="preserve"> Temperature Difference</w:t>
      </w:r>
      <w:r w:rsidR="000F2BBD">
        <w:t xml:space="preserve"> Compared with </w:t>
      </w:r>
      <w:proofErr w:type="spellStart"/>
      <w:r w:rsidR="000F2BBD">
        <w:t>T</w:t>
      </w:r>
      <w:r w:rsidR="000F2BBD">
        <w:rPr>
          <w:vertAlign w:val="subscript"/>
        </w:rPr>
        <w:t>Ant</w:t>
      </w:r>
      <w:proofErr w:type="spellEnd"/>
      <w:r w:rsidR="000F2BBD">
        <w:rPr>
          <w:vertAlign w:val="subscript"/>
        </w:rPr>
        <w:t>. Board</w:t>
      </w:r>
      <w:bookmarkEnd w:id="841"/>
      <w:bookmarkEnd w:id="842"/>
    </w:p>
    <w:p w14:paraId="1C664851" w14:textId="77777777" w:rsidR="00B6015D" w:rsidRDefault="005471BD" w:rsidP="00B6015D">
      <w:pPr>
        <w:pStyle w:val="af2"/>
        <w:keepNext/>
      </w:pPr>
      <w:r>
        <w:rPr>
          <w:noProof/>
        </w:rPr>
        <w:drawing>
          <wp:inline distT="0" distB="0" distL="0" distR="0" wp14:anchorId="58DE3BF2" wp14:editId="051D85E2">
            <wp:extent cx="5903339" cy="3093058"/>
            <wp:effectExtent l="0" t="0" r="2540" b="0"/>
            <wp:docPr id="11" name="圖片 11" descr="Histo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descr="Histogram"/>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59426" cy="3122445"/>
                    </a:xfrm>
                    <a:prstGeom prst="rect">
                      <a:avLst/>
                    </a:prstGeom>
                    <a:noFill/>
                    <a:ln>
                      <a:noFill/>
                    </a:ln>
                  </pic:spPr>
                </pic:pic>
              </a:graphicData>
            </a:graphic>
          </wp:inline>
        </w:drawing>
      </w:r>
      <w:bookmarkStart w:id="843" w:name="_Ref515640035"/>
      <w:bookmarkStart w:id="844" w:name="_Ref515640041"/>
    </w:p>
    <w:p w14:paraId="03063E3B" w14:textId="52BCAE5F" w:rsidR="00B92344" w:rsidRDefault="00B6015D" w:rsidP="00B6015D">
      <w:pPr>
        <w:pStyle w:val="af2"/>
      </w:pPr>
      <w:bookmarkStart w:id="845" w:name="_Ref515818788"/>
      <w:bookmarkStart w:id="846" w:name="_Toc522196015"/>
      <w:bookmarkStart w:id="847" w:name="_Toc3740704"/>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16</w:t>
      </w:r>
      <w:r w:rsidR="00455ED5">
        <w:rPr>
          <w:noProof/>
        </w:rPr>
        <w:fldChar w:fldCharType="end"/>
      </w:r>
      <w:bookmarkEnd w:id="845"/>
      <w:r>
        <w:t xml:space="preserve"> Histogram of Errors of Calibrat</w:t>
      </w:r>
      <w:r w:rsidR="00B92344">
        <w:t>ion</w:t>
      </w:r>
      <w:r>
        <w:t xml:space="preserve"> with </w:t>
      </w:r>
      <w:proofErr w:type="spellStart"/>
      <w:r>
        <w:t>T</w:t>
      </w:r>
      <w:r>
        <w:rPr>
          <w:vertAlign w:val="subscript"/>
        </w:rPr>
        <w:t>Ant</w:t>
      </w:r>
      <w:proofErr w:type="spellEnd"/>
      <w:r>
        <w:rPr>
          <w:vertAlign w:val="subscript"/>
        </w:rPr>
        <w:t>. Board</w:t>
      </w:r>
      <w:r w:rsidRPr="00B6015D">
        <w:t xml:space="preserve"> (U</w:t>
      </w:r>
      <w:r>
        <w:t>p</w:t>
      </w:r>
      <w:r w:rsidRPr="00B6015D">
        <w:t>)</w:t>
      </w:r>
      <w:r>
        <w:t xml:space="preserve"> and</w:t>
      </w:r>
      <w:bookmarkEnd w:id="846"/>
      <w:bookmarkEnd w:id="847"/>
      <w:r>
        <w:t xml:space="preserve"> </w:t>
      </w:r>
    </w:p>
    <w:p w14:paraId="79557CB0" w14:textId="53E13DA1" w:rsidR="00B6015D" w:rsidRPr="00B6015D" w:rsidRDefault="00B6015D" w:rsidP="00B6015D">
      <w:pPr>
        <w:pStyle w:val="af2"/>
        <w:rPr>
          <w:b w:val="0"/>
        </w:rPr>
      </w:pPr>
      <w:r>
        <w:t>Comparison Test (Down)</w:t>
      </w:r>
    </w:p>
    <w:p w14:paraId="2FFD55C4" w14:textId="7D745BAE" w:rsidR="00DF3B57" w:rsidRDefault="00FF6D57" w:rsidP="00DF3B57">
      <w:pPr>
        <w:pStyle w:val="Style1"/>
        <w:ind w:firstLine="480"/>
      </w:pPr>
      <w:bookmarkStart w:id="848" w:name="OLE_LINK414"/>
      <w:bookmarkStart w:id="849" w:name="OLE_LINK417"/>
      <w:bookmarkEnd w:id="843"/>
      <w:bookmarkEnd w:id="844"/>
      <w:r>
        <w:lastRenderedPageBreak/>
        <w:t>Similar situation</w:t>
      </w:r>
      <w:r w:rsidR="003A4B8F">
        <w:t>s</w:t>
      </w:r>
      <w:r>
        <w:t xml:space="preserve"> arise for the calibration without temperature-dependent model co</w:t>
      </w:r>
      <w:r w:rsidR="00EC7164">
        <w:t>nsidered</w:t>
      </w:r>
      <w:r w:rsidR="00214D72">
        <w:t xml:space="preserve"> (</w:t>
      </w:r>
      <w:r w:rsidR="00EC7164">
        <w:t>comparison test</w:t>
      </w:r>
      <w:r w:rsidR="00214D72">
        <w:t>)</w:t>
      </w:r>
      <w:r w:rsidR="00EC7164">
        <w:t xml:space="preserve">, and </w:t>
      </w:r>
      <w:r w:rsidR="005C7D85">
        <w:t>its calibration error</w:t>
      </w:r>
      <w:r w:rsidR="00EC7164">
        <w:t xml:space="preserve"> change</w:t>
      </w:r>
      <w:r w:rsidR="00A725E9">
        <w:t>s</w:t>
      </w:r>
      <w:r w:rsidR="00EC7164">
        <w:t xml:space="preserve"> p</w:t>
      </w:r>
      <w:r w:rsidR="0071211E">
        <w:t xml:space="preserve">eriodically as the </w:t>
      </w:r>
      <w:bookmarkStart w:id="850" w:name="OLE_LINK494"/>
      <w:bookmarkStart w:id="851" w:name="OLE_LINK495"/>
      <w:r w:rsidR="00861135">
        <w:t>errors of calibration with</w:t>
      </w:r>
      <w:bookmarkStart w:id="852" w:name="OLE_LINK529"/>
      <w:bookmarkStart w:id="853" w:name="OLE_LINK530"/>
      <w:r w:rsidR="00861135">
        <w:t xml:space="preserve"> </w:t>
      </w:r>
      <w:r w:rsidR="00861135" w:rsidRPr="0092159F">
        <w:t>T</w:t>
      </w:r>
      <w:r w:rsidR="00861135" w:rsidRPr="0092159F">
        <w:rPr>
          <w:vertAlign w:val="subscript"/>
        </w:rPr>
        <w:t>ADCS</w:t>
      </w:r>
      <w:bookmarkEnd w:id="852"/>
      <w:bookmarkEnd w:id="853"/>
      <w:r w:rsidR="00861135">
        <w:rPr>
          <w:vertAlign w:val="subscript"/>
        </w:rPr>
        <w:t xml:space="preserve"> </w:t>
      </w:r>
      <w:r w:rsidR="00861135">
        <w:t xml:space="preserve">and </w:t>
      </w:r>
      <w:bookmarkStart w:id="854" w:name="OLE_LINK531"/>
      <w:r w:rsidR="00861135" w:rsidRPr="0092159F">
        <w:t>T</w:t>
      </w:r>
      <w:r w:rsidR="00861135" w:rsidRPr="0092159F">
        <w:rPr>
          <w:vertAlign w:val="subscript"/>
        </w:rPr>
        <w:t>OBC</w:t>
      </w:r>
      <w:bookmarkEnd w:id="854"/>
      <w:r w:rsidR="00861135">
        <w:t xml:space="preserve"> as</w:t>
      </w:r>
      <w:r w:rsidR="0071211E">
        <w:t xml:space="preserve"> </w:t>
      </w:r>
      <w:bookmarkEnd w:id="850"/>
      <w:bookmarkEnd w:id="851"/>
      <w:r w:rsidR="00214D72">
        <w:t>shown in</w:t>
      </w:r>
      <w:r w:rsidR="00861135">
        <w:t xml:space="preserve"> </w:t>
      </w:r>
      <w:r w:rsidR="00861135">
        <w:fldChar w:fldCharType="begin"/>
      </w:r>
      <w:r w:rsidR="00861135">
        <w:instrText xml:space="preserve"> REF _Ref515631116 \h </w:instrText>
      </w:r>
      <w:r w:rsidR="00861135">
        <w:fldChar w:fldCharType="separate"/>
      </w:r>
      <w:r w:rsidR="00E8689E">
        <w:t xml:space="preserve">Figure </w:t>
      </w:r>
      <w:r w:rsidR="00E8689E">
        <w:rPr>
          <w:noProof/>
        </w:rPr>
        <w:t>4</w:t>
      </w:r>
      <w:r w:rsidR="00E8689E">
        <w:noBreakHyphen/>
      </w:r>
      <w:r w:rsidR="00E8689E">
        <w:rPr>
          <w:noProof/>
        </w:rPr>
        <w:t>14</w:t>
      </w:r>
      <w:r w:rsidR="00861135">
        <w:fldChar w:fldCharType="end"/>
      </w:r>
      <w:r w:rsidR="00CB65D9">
        <w:t>.</w:t>
      </w:r>
      <w:r w:rsidR="00D95247">
        <w:t xml:space="preserve"> </w:t>
      </w:r>
      <w:r w:rsidR="00D95247">
        <w:rPr>
          <w:rFonts w:hint="eastAsia"/>
        </w:rPr>
        <w:t>Mo</w:t>
      </w:r>
      <w:r w:rsidR="00D95247">
        <w:t>reover</w:t>
      </w:r>
      <w:r w:rsidR="007776B2">
        <w:t xml:space="preserve">, </w:t>
      </w:r>
      <w:r w:rsidR="00B6015D">
        <w:fldChar w:fldCharType="begin"/>
      </w:r>
      <w:r w:rsidR="00B6015D">
        <w:instrText xml:space="preserve"> REF _Ref515818788 \h </w:instrText>
      </w:r>
      <w:r w:rsidR="00B6015D">
        <w:fldChar w:fldCharType="separate"/>
      </w:r>
      <w:r w:rsidR="00E8689E">
        <w:t xml:space="preserve">Figure </w:t>
      </w:r>
      <w:r w:rsidR="00E8689E">
        <w:rPr>
          <w:noProof/>
        </w:rPr>
        <w:t>4</w:t>
      </w:r>
      <w:r w:rsidR="00E8689E">
        <w:noBreakHyphen/>
      </w:r>
      <w:r w:rsidR="00E8689E">
        <w:rPr>
          <w:noProof/>
        </w:rPr>
        <w:t>16</w:t>
      </w:r>
      <w:r w:rsidR="00B6015D">
        <w:fldChar w:fldCharType="end"/>
      </w:r>
      <w:r w:rsidR="00B6015D">
        <w:t xml:space="preserve"> </w:t>
      </w:r>
      <w:r w:rsidR="00CA5226">
        <w:t xml:space="preserve">shows the histogram of </w:t>
      </w:r>
      <w:r w:rsidR="00D95247">
        <w:t xml:space="preserve">calibration errors of the comparison test compared with </w:t>
      </w:r>
      <w:r w:rsidR="00217B4B">
        <w:t>the calibration with proposed temperature-dependent model and</w:t>
      </w:r>
      <w:r w:rsidR="008602E8">
        <w:t xml:space="preserve"> the</w:t>
      </w:r>
      <w:r w:rsidR="008602E8" w:rsidRPr="008602E8">
        <w:t xml:space="preserve"> </w:t>
      </w:r>
      <w:r w:rsidR="008602E8">
        <w:t>input of</w:t>
      </w:r>
      <w:r w:rsidR="00217B4B">
        <w:t xml:space="preserve"> indirect temperature, </w:t>
      </w:r>
      <w:bookmarkStart w:id="855" w:name="OLE_LINK551"/>
      <w:bookmarkStart w:id="856" w:name="OLE_LINK552"/>
      <w:bookmarkStart w:id="857" w:name="OLE_LINK553"/>
      <w:proofErr w:type="spellStart"/>
      <w:r w:rsidR="00217B4B">
        <w:t>T</w:t>
      </w:r>
      <w:r w:rsidR="00217B4B">
        <w:rPr>
          <w:vertAlign w:val="subscript"/>
        </w:rPr>
        <w:t>Ant</w:t>
      </w:r>
      <w:proofErr w:type="spellEnd"/>
      <w:r w:rsidR="00217B4B">
        <w:rPr>
          <w:vertAlign w:val="subscript"/>
        </w:rPr>
        <w:t>. Board</w:t>
      </w:r>
      <w:bookmarkEnd w:id="855"/>
      <w:bookmarkEnd w:id="856"/>
      <w:bookmarkEnd w:id="857"/>
      <w:r w:rsidR="00217B4B">
        <w:t>.</w:t>
      </w:r>
      <w:r w:rsidR="007E6350">
        <w:t xml:space="preserve"> Obviously, there is a great </w:t>
      </w:r>
      <w:bookmarkStart w:id="858" w:name="OLE_LINK514"/>
      <w:bookmarkStart w:id="859" w:name="OLE_LINK515"/>
      <w:r w:rsidR="007E6350">
        <w:t xml:space="preserve">improvement </w:t>
      </w:r>
      <w:bookmarkEnd w:id="858"/>
      <w:bookmarkEnd w:id="859"/>
      <w:r w:rsidR="007E6350">
        <w:t xml:space="preserve">with the </w:t>
      </w:r>
      <w:bookmarkStart w:id="860" w:name="OLE_LINK516"/>
      <w:bookmarkStart w:id="861" w:name="OLE_LINK517"/>
      <w:r w:rsidR="007E6350">
        <w:t>consideration</w:t>
      </w:r>
      <w:bookmarkEnd w:id="860"/>
      <w:bookmarkEnd w:id="861"/>
      <w:r w:rsidR="007E6350">
        <w:t xml:space="preserve"> </w:t>
      </w:r>
      <w:r w:rsidR="009C4A05">
        <w:t>of temperature-dependent model</w:t>
      </w:r>
      <w:r w:rsidR="00B92344">
        <w:t xml:space="preserve"> and</w:t>
      </w:r>
      <w:r w:rsidR="00C4267B">
        <w:t xml:space="preserve"> input</w:t>
      </w:r>
      <w:r w:rsidR="00B92344">
        <w:t xml:space="preserve"> </w:t>
      </w:r>
      <w:r w:rsidR="00380B09">
        <w:t xml:space="preserve">of </w:t>
      </w:r>
      <w:r w:rsidR="00B92344">
        <w:t>temperature measurements</w:t>
      </w:r>
      <w:r w:rsidR="00C4267B">
        <w:t xml:space="preserve"> in the antenna board </w:t>
      </w:r>
      <w:r w:rsidR="00B92344">
        <w:t>especially</w:t>
      </w:r>
      <w:r w:rsidR="009C4A05">
        <w:t>.</w:t>
      </w:r>
    </w:p>
    <w:bookmarkEnd w:id="848"/>
    <w:bookmarkEnd w:id="849"/>
    <w:p w14:paraId="6548D434" w14:textId="22A18FA4" w:rsidR="00D51C8B" w:rsidRPr="00D51C8B" w:rsidRDefault="00A217F9" w:rsidP="002E6A32">
      <w:pPr>
        <w:pStyle w:val="Style1"/>
        <w:ind w:firstLine="480"/>
      </w:pPr>
      <w:r>
        <w:t>On the other hand,</w:t>
      </w:r>
      <w:r w:rsidR="002E6A32">
        <w:t xml:space="preserve"> </w:t>
      </w:r>
      <w:r w:rsidR="001F3465">
        <w:fldChar w:fldCharType="begin"/>
      </w:r>
      <w:r w:rsidR="001F3465">
        <w:instrText xml:space="preserve"> REF _Ref515906135 \h </w:instrText>
      </w:r>
      <w:r w:rsidR="001F3465">
        <w:fldChar w:fldCharType="separate"/>
      </w:r>
      <w:r w:rsidR="00E8689E">
        <w:t xml:space="preserve">Figure </w:t>
      </w:r>
      <w:r w:rsidR="00E8689E">
        <w:rPr>
          <w:noProof/>
        </w:rPr>
        <w:t>4</w:t>
      </w:r>
      <w:r w:rsidR="00E8689E">
        <w:noBreakHyphen/>
      </w:r>
      <w:r w:rsidR="00E8689E">
        <w:rPr>
          <w:noProof/>
        </w:rPr>
        <w:t>17</w:t>
      </w:r>
      <w:r w:rsidR="001F3465">
        <w:fldChar w:fldCharType="end"/>
      </w:r>
      <w:r w:rsidR="001F3465">
        <w:t xml:space="preserve"> shows the final positions of particles</w:t>
      </w:r>
      <w:r w:rsidR="00A840E7">
        <w:t xml:space="preserve">, </w:t>
      </w:r>
      <w:r w:rsidR="00A840E7" w:rsidRPr="00A840E7">
        <w:rPr>
          <w:i/>
        </w:rPr>
        <w:t>P</w:t>
      </w:r>
      <w:r w:rsidR="00A840E7" w:rsidRPr="00A840E7">
        <w:rPr>
          <w:i/>
          <w:vertAlign w:val="subscript"/>
        </w:rPr>
        <w:t>i</w:t>
      </w:r>
      <w:r w:rsidR="00A840E7">
        <w:rPr>
          <w:i/>
          <w:vertAlign w:val="subscript"/>
        </w:rPr>
        <w:t xml:space="preserve"> </w:t>
      </w:r>
      <w:r w:rsidR="00A840E7">
        <w:t>(</w:t>
      </w:r>
      <w:proofErr w:type="spellStart"/>
      <w:r w:rsidR="00A840E7" w:rsidRPr="00EA0F5A">
        <w:rPr>
          <w:i/>
        </w:rPr>
        <w:t>k</w:t>
      </w:r>
      <w:r w:rsidR="00A840E7">
        <w:rPr>
          <w:vertAlign w:val="subscript"/>
        </w:rPr>
        <w:t>max</w:t>
      </w:r>
      <w:proofErr w:type="spellEnd"/>
      <w:r w:rsidR="00A840E7">
        <w:t xml:space="preserve">), </w:t>
      </w:r>
      <w:r w:rsidR="001F3465">
        <w:t xml:space="preserve">after reaching the maximum iteration </w:t>
      </w:r>
      <w:bookmarkStart w:id="862" w:name="OLE_LINK527"/>
      <w:bookmarkStart w:id="863" w:name="OLE_LINK528"/>
      <w:bookmarkStart w:id="864" w:name="OLE_LINK345"/>
      <w:proofErr w:type="spellStart"/>
      <w:r w:rsidR="001F3465" w:rsidRPr="00EA0F5A">
        <w:rPr>
          <w:i/>
        </w:rPr>
        <w:t>k</w:t>
      </w:r>
      <w:r w:rsidR="001F3465">
        <w:rPr>
          <w:vertAlign w:val="subscript"/>
        </w:rPr>
        <w:t>max</w:t>
      </w:r>
      <w:bookmarkEnd w:id="862"/>
      <w:bookmarkEnd w:id="863"/>
      <w:bookmarkEnd w:id="864"/>
      <w:proofErr w:type="spellEnd"/>
      <w:r w:rsidR="001F3465">
        <w:t>, and, initially, there are 1000 particles uniformly distributed within the range of predefined boundary</w:t>
      </w:r>
      <w:r w:rsidR="00DA3C6B">
        <w:t xml:space="preserve"> (</w:t>
      </w:r>
      <w:bookmarkStart w:id="865" w:name="OLE_LINK467"/>
      <w:r w:rsidR="00DA3C6B">
        <w:t>gray</w:t>
      </w:r>
      <w:bookmarkEnd w:id="865"/>
      <w:r w:rsidR="00DA3C6B">
        <w:t>-small dots)</w:t>
      </w:r>
      <w:r w:rsidR="001F3465">
        <w:t>.</w:t>
      </w:r>
    </w:p>
    <w:p w14:paraId="719216F6" w14:textId="77777777" w:rsidR="00D51C8B" w:rsidRDefault="00D51C8B" w:rsidP="00D51C8B">
      <w:pPr>
        <w:pStyle w:val="Style1"/>
        <w:keepNext/>
        <w:jc w:val="center"/>
      </w:pPr>
      <w:r>
        <w:rPr>
          <w:noProof/>
        </w:rPr>
        <w:drawing>
          <wp:inline distT="0" distB="0" distL="0" distR="0" wp14:anchorId="45C8F72F" wp14:editId="29C1C734">
            <wp:extent cx="5710810" cy="4786630"/>
            <wp:effectExtent l="0" t="0" r="4445"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710810" cy="4786630"/>
                    </a:xfrm>
                    <a:prstGeom prst="rect">
                      <a:avLst/>
                    </a:prstGeom>
                  </pic:spPr>
                </pic:pic>
              </a:graphicData>
            </a:graphic>
          </wp:inline>
        </w:drawing>
      </w:r>
    </w:p>
    <w:p w14:paraId="723F7FB0" w14:textId="293EBF28" w:rsidR="00DF3B57" w:rsidRDefault="00D51C8B" w:rsidP="00D51C8B">
      <w:pPr>
        <w:pStyle w:val="af2"/>
      </w:pPr>
      <w:bookmarkStart w:id="866" w:name="_Ref515906135"/>
      <w:bookmarkStart w:id="867" w:name="_Ref515906127"/>
      <w:bookmarkStart w:id="868" w:name="_Toc522196016"/>
      <w:bookmarkStart w:id="869" w:name="_Toc3740705"/>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17</w:t>
      </w:r>
      <w:r w:rsidR="00455ED5">
        <w:rPr>
          <w:noProof/>
        </w:rPr>
        <w:fldChar w:fldCharType="end"/>
      </w:r>
      <w:bookmarkEnd w:id="866"/>
      <w:r w:rsidR="004B3EB9">
        <w:t xml:space="preserve"> Positions of Particles after</w:t>
      </w:r>
      <w:bookmarkEnd w:id="867"/>
      <w:r w:rsidR="00266AAC">
        <w:t xml:space="preserve"> PSO</w:t>
      </w:r>
      <w:r w:rsidR="00266AAC">
        <w:rPr>
          <w:rFonts w:hint="eastAsia"/>
        </w:rPr>
        <w:t>-</w:t>
      </w:r>
      <w:r w:rsidR="00266AAC">
        <w:t xml:space="preserve">Based Magnetometer </w:t>
      </w:r>
      <w:r w:rsidR="00266AAC">
        <w:rPr>
          <w:rFonts w:hint="eastAsia"/>
        </w:rPr>
        <w:t>C</w:t>
      </w:r>
      <w:r w:rsidR="00266AAC">
        <w:t>alibration</w:t>
      </w:r>
      <w:bookmarkEnd w:id="868"/>
      <w:bookmarkEnd w:id="869"/>
    </w:p>
    <w:p w14:paraId="60125CCF" w14:textId="53538136" w:rsidR="00180661" w:rsidRPr="00180661" w:rsidRDefault="00221826" w:rsidP="003B7D39">
      <w:pPr>
        <w:pStyle w:val="Style1"/>
        <w:ind w:firstLine="480"/>
      </w:pPr>
      <w:bookmarkStart w:id="870" w:name="OLE_LINK493"/>
      <w:bookmarkStart w:id="871" w:name="OLE_LINK117"/>
      <w:bookmarkStart w:id="872" w:name="OLE_LINK118"/>
      <w:r>
        <w:rPr>
          <w:rFonts w:hint="eastAsia"/>
        </w:rPr>
        <w:lastRenderedPageBreak/>
        <w:t>I</w:t>
      </w:r>
      <w:r>
        <w:t xml:space="preserve">t </w:t>
      </w:r>
      <w:proofErr w:type="gramStart"/>
      <w:r>
        <w:t>can be observed</w:t>
      </w:r>
      <w:proofErr w:type="gramEnd"/>
      <w:r>
        <w:t xml:space="preserve"> that</w:t>
      </w:r>
      <w:r w:rsidR="00EA0F5A">
        <w:t xml:space="preserve"> the</w:t>
      </w:r>
      <w:r w:rsidR="00614931">
        <w:t xml:space="preserve"> result of </w:t>
      </w:r>
      <w:r w:rsidR="00EA0F5A">
        <w:t xml:space="preserve">final </w:t>
      </w:r>
      <w:bookmarkStart w:id="873" w:name="OLE_LINK463"/>
      <w:bookmarkStart w:id="874" w:name="OLE_LINK466"/>
      <w:r w:rsidR="00EA0F5A">
        <w:t xml:space="preserve">distribution </w:t>
      </w:r>
      <w:bookmarkEnd w:id="873"/>
      <w:bookmarkEnd w:id="874"/>
      <w:r w:rsidR="00EA0F5A">
        <w:t xml:space="preserve">of the particles </w:t>
      </w:r>
      <w:r w:rsidR="00A725E9">
        <w:t>is</w:t>
      </w:r>
      <w:r w:rsidR="00EA0F5A">
        <w:t xml:space="preserve"> much smaller than</w:t>
      </w:r>
      <w:r w:rsidR="00D567B7">
        <w:t xml:space="preserve"> the</w:t>
      </w:r>
      <w:r w:rsidR="00EA0F5A">
        <w:t xml:space="preserve"> </w:t>
      </w:r>
      <w:r w:rsidR="00D567B7">
        <w:t xml:space="preserve">predefined boundary. </w:t>
      </w:r>
      <w:r w:rsidR="00E74D45">
        <w:t>Besides</w:t>
      </w:r>
      <w:r w:rsidR="00614931">
        <w:t>, the final particle swarm</w:t>
      </w:r>
      <w:r w:rsidR="00515EAC">
        <w:t>s</w:t>
      </w:r>
      <w:r w:rsidR="00614931">
        <w:t xml:space="preserve"> of each </w:t>
      </w:r>
      <w:r w:rsidR="003D2638">
        <w:t xml:space="preserve">calibration </w:t>
      </w:r>
      <w:r w:rsidR="00F1510F">
        <w:t>scenario</w:t>
      </w:r>
      <w:r w:rsidR="003D2638">
        <w:t xml:space="preserve"> represent </w:t>
      </w:r>
      <w:bookmarkStart w:id="875" w:name="OLE_LINK512"/>
      <w:bookmarkStart w:id="876" w:name="OLE_LINK513"/>
      <w:r w:rsidR="003D2638">
        <w:t>different</w:t>
      </w:r>
      <w:r w:rsidR="00515EAC">
        <w:t xml:space="preserve"> </w:t>
      </w:r>
      <w:bookmarkStart w:id="877" w:name="OLE_LINK504"/>
      <w:bookmarkStart w:id="878" w:name="OLE_LINK509"/>
      <w:bookmarkEnd w:id="875"/>
      <w:bookmarkEnd w:id="876"/>
      <w:r w:rsidR="00515EAC">
        <w:t>particle</w:t>
      </w:r>
      <w:r w:rsidR="003D2638">
        <w:t xml:space="preserve"> distribution</w:t>
      </w:r>
      <w:bookmarkEnd w:id="877"/>
      <w:bookmarkEnd w:id="878"/>
      <w:r w:rsidR="00515EAC">
        <w:t>s</w:t>
      </w:r>
      <w:r w:rsidR="003D2638">
        <w:t xml:space="preserve"> and</w:t>
      </w:r>
      <w:bookmarkStart w:id="879" w:name="OLE_LINK510"/>
      <w:bookmarkStart w:id="880" w:name="OLE_LINK511"/>
      <w:r w:rsidR="003D2638">
        <w:t xml:space="preserve"> convergence</w:t>
      </w:r>
      <w:bookmarkEnd w:id="879"/>
      <w:bookmarkEnd w:id="880"/>
      <w:r w:rsidR="00471CF7">
        <w:t xml:space="preserve"> properties. </w:t>
      </w:r>
      <w:r w:rsidR="003C0E58">
        <w:t>Especially, the results of calibration with</w:t>
      </w:r>
      <w:r w:rsidR="003433F2">
        <w:t xml:space="preserve"> the specific</w:t>
      </w:r>
      <w:r w:rsidR="003C0E58">
        <w:t xml:space="preserve"> temperature measurements,</w:t>
      </w:r>
      <w:bookmarkStart w:id="881" w:name="OLE_LINK348"/>
      <w:bookmarkStart w:id="882" w:name="OLE_LINK352"/>
      <w:bookmarkStart w:id="883" w:name="OLE_LINK461"/>
      <w:r w:rsidR="003C0E58">
        <w:t xml:space="preserve"> </w:t>
      </w:r>
      <w:bookmarkStart w:id="884" w:name="OLE_LINK557"/>
      <w:bookmarkStart w:id="885" w:name="OLE_LINK558"/>
      <w:r w:rsidR="003C0E58" w:rsidRPr="0092159F">
        <w:t>T</w:t>
      </w:r>
      <w:r w:rsidR="003C0E58" w:rsidRPr="0092159F">
        <w:rPr>
          <w:vertAlign w:val="subscript"/>
        </w:rPr>
        <w:t>ADCS</w:t>
      </w:r>
      <w:bookmarkEnd w:id="881"/>
      <w:bookmarkEnd w:id="882"/>
      <w:bookmarkEnd w:id="883"/>
      <w:bookmarkEnd w:id="884"/>
      <w:bookmarkEnd w:id="885"/>
      <w:r w:rsidR="003C0E58">
        <w:t xml:space="preserve"> and </w:t>
      </w:r>
      <w:r w:rsidR="003C0E58" w:rsidRPr="0092159F">
        <w:t>T</w:t>
      </w:r>
      <w:r w:rsidR="003C0E58" w:rsidRPr="0092159F">
        <w:rPr>
          <w:vertAlign w:val="subscript"/>
        </w:rPr>
        <w:t>OBC</w:t>
      </w:r>
      <w:r w:rsidR="003C0E58">
        <w:t>, show</w:t>
      </w:r>
      <w:r w:rsidR="005D7233">
        <w:t xml:space="preserve"> </w:t>
      </w:r>
      <w:bookmarkStart w:id="886" w:name="OLE_LINK534"/>
      <w:r w:rsidR="005D7233">
        <w:t xml:space="preserve">the </w:t>
      </w:r>
      <w:bookmarkStart w:id="887" w:name="OLE_LINK547"/>
      <w:bookmarkStart w:id="888" w:name="OLE_LINK548"/>
      <w:r w:rsidR="005D7233">
        <w:t>relative</w:t>
      </w:r>
      <w:r w:rsidR="003C0E58">
        <w:t xml:space="preserve"> </w:t>
      </w:r>
      <w:bookmarkStart w:id="889" w:name="OLE_LINK532"/>
      <w:bookmarkStart w:id="890" w:name="OLE_LINK533"/>
      <w:r w:rsidR="003C0E58">
        <w:t>large</w:t>
      </w:r>
      <w:bookmarkEnd w:id="887"/>
      <w:bookmarkEnd w:id="888"/>
      <w:r w:rsidR="003C0E58">
        <w:t xml:space="preserve"> scale of</w:t>
      </w:r>
      <w:bookmarkEnd w:id="886"/>
      <w:r w:rsidR="003C0E58">
        <w:t xml:space="preserve"> </w:t>
      </w:r>
      <w:bookmarkStart w:id="891" w:name="OLE_LINK549"/>
      <w:bookmarkStart w:id="892" w:name="OLE_LINK550"/>
      <w:r w:rsidR="003C0E58">
        <w:t>parti</w:t>
      </w:r>
      <w:r w:rsidR="005D7233">
        <w:t xml:space="preserve">cle </w:t>
      </w:r>
      <w:bookmarkEnd w:id="889"/>
      <w:bookmarkEnd w:id="890"/>
      <w:r w:rsidR="001C4B7E">
        <w:t>distribution</w:t>
      </w:r>
      <w:bookmarkEnd w:id="891"/>
      <w:bookmarkEnd w:id="892"/>
      <w:r w:rsidR="00143395">
        <w:t xml:space="preserve"> </w:t>
      </w:r>
      <w:r w:rsidR="001C4B7E">
        <w:t xml:space="preserve">compared to the calibration with </w:t>
      </w:r>
      <w:proofErr w:type="spellStart"/>
      <w:r w:rsidR="001C4B7E">
        <w:t>T</w:t>
      </w:r>
      <w:r w:rsidR="001C4B7E">
        <w:rPr>
          <w:vertAlign w:val="subscript"/>
        </w:rPr>
        <w:t>Ant</w:t>
      </w:r>
      <w:proofErr w:type="spellEnd"/>
      <w:r w:rsidR="001C4B7E">
        <w:rPr>
          <w:vertAlign w:val="subscript"/>
        </w:rPr>
        <w:t>. Board</w:t>
      </w:r>
      <w:r w:rsidR="001C4B7E">
        <w:t>, T</w:t>
      </w:r>
      <w:r w:rsidR="001C4B7E">
        <w:rPr>
          <w:vertAlign w:val="subscript"/>
        </w:rPr>
        <w:t>INMS</w:t>
      </w:r>
      <w:r w:rsidR="001C4B7E">
        <w:t xml:space="preserve"> and</w:t>
      </w:r>
      <w:r w:rsidR="0071533A">
        <w:t xml:space="preserve"> even</w:t>
      </w:r>
      <w:r w:rsidR="005F6951">
        <w:t xml:space="preserve"> the comparison test</w:t>
      </w:r>
      <w:r w:rsidR="00471CF7">
        <w:t xml:space="preserve">. </w:t>
      </w:r>
      <w:r w:rsidR="001C4B7E">
        <w:t>It means</w:t>
      </w:r>
      <w:r w:rsidR="00E97393">
        <w:t xml:space="preserve"> the</w:t>
      </w:r>
      <w:r w:rsidR="00471CF7">
        <w:t xml:space="preserve"> particles</w:t>
      </w:r>
      <w:r w:rsidR="00E97393">
        <w:t xml:space="preserve"> </w:t>
      </w:r>
      <w:bookmarkStart w:id="893" w:name="OLE_LINK469"/>
      <w:bookmarkStart w:id="894" w:name="OLE_LINK521"/>
      <w:bookmarkStart w:id="895" w:name="OLE_LINK526"/>
      <w:r w:rsidR="00E97393">
        <w:t>move</w:t>
      </w:r>
      <w:bookmarkEnd w:id="893"/>
      <w:r w:rsidR="00E97393">
        <w:t xml:space="preserve"> </w:t>
      </w:r>
      <w:r w:rsidR="00471CF7">
        <w:t>in</w:t>
      </w:r>
      <w:bookmarkEnd w:id="894"/>
      <w:bookmarkEnd w:id="895"/>
      <w:r w:rsidR="001C4B7E">
        <w:t xml:space="preserve"> </w:t>
      </w:r>
      <w:r w:rsidR="00E97393">
        <w:t>the</w:t>
      </w:r>
      <w:r w:rsidR="00471CF7">
        <w:t xml:space="preserve"> larger </w:t>
      </w:r>
      <w:bookmarkStart w:id="896" w:name="OLE_LINK537"/>
      <w:r w:rsidR="00471CF7">
        <w:t xml:space="preserve">region </w:t>
      </w:r>
      <w:bookmarkEnd w:id="896"/>
      <w:r w:rsidR="00471CF7">
        <w:t xml:space="preserve">of the solution space that </w:t>
      </w:r>
      <w:bookmarkStart w:id="897" w:name="OLE_LINK536"/>
      <w:r w:rsidR="00E97393">
        <w:t>have</w:t>
      </w:r>
      <w:r w:rsidR="00471CF7">
        <w:t xml:space="preserve"> </w:t>
      </w:r>
      <w:bookmarkEnd w:id="897"/>
      <w:r w:rsidR="00471CF7">
        <w:t>similar fitness value</w:t>
      </w:r>
      <w:r w:rsidR="00E97393">
        <w:t xml:space="preserve">s and relative low RMS errors. </w:t>
      </w:r>
      <w:r w:rsidR="000F44DA">
        <w:fldChar w:fldCharType="begin"/>
      </w:r>
      <w:r w:rsidR="000F44DA">
        <w:instrText xml:space="preserve"> REF _Ref516077203 \h </w:instrText>
      </w:r>
      <w:r w:rsidR="000F44DA">
        <w:fldChar w:fldCharType="separate"/>
      </w:r>
      <w:r w:rsidR="00E8689E">
        <w:t xml:space="preserve">Figure </w:t>
      </w:r>
      <w:r w:rsidR="00E8689E">
        <w:rPr>
          <w:noProof/>
        </w:rPr>
        <w:t>4</w:t>
      </w:r>
      <w:r w:rsidR="00E8689E">
        <w:noBreakHyphen/>
      </w:r>
      <w:r w:rsidR="00E8689E">
        <w:rPr>
          <w:noProof/>
        </w:rPr>
        <w:t>18</w:t>
      </w:r>
      <w:r w:rsidR="000F44DA">
        <w:fldChar w:fldCharType="end"/>
      </w:r>
      <w:r w:rsidR="000F44DA">
        <w:t xml:space="preserve"> s</w:t>
      </w:r>
      <w:r w:rsidR="00180661">
        <w:t>hows the</w:t>
      </w:r>
      <w:r w:rsidR="00471CF7">
        <w:t xml:space="preserve"> RMS errors of the final particles</w:t>
      </w:r>
      <w:r w:rsidR="00B23B37">
        <w:t xml:space="preserve"> </w:t>
      </w:r>
      <w:r w:rsidR="00471CF7">
        <w:t>after</w:t>
      </w:r>
      <w:r w:rsidR="00180661">
        <w:t xml:space="preserve"> calibration with </w:t>
      </w:r>
      <w:r w:rsidR="00180661" w:rsidRPr="0092159F">
        <w:t>T</w:t>
      </w:r>
      <w:r w:rsidR="00180661" w:rsidRPr="0092159F">
        <w:rPr>
          <w:vertAlign w:val="subscript"/>
        </w:rPr>
        <w:t>ADCS</w:t>
      </w:r>
      <w:r w:rsidR="005B5602">
        <w:t>, which particles with similar RMS errors</w:t>
      </w:r>
      <w:r w:rsidR="00821796">
        <w:t xml:space="preserve"> (dark-blue dots)</w:t>
      </w:r>
      <w:r w:rsidR="005B5602">
        <w:t xml:space="preserve"> </w:t>
      </w:r>
      <w:bookmarkStart w:id="898" w:name="OLE_LINK642"/>
      <w:bookmarkStart w:id="899" w:name="OLE_LINK643"/>
      <w:r w:rsidR="005B5602">
        <w:t>are located</w:t>
      </w:r>
      <w:bookmarkEnd w:id="898"/>
      <w:bookmarkEnd w:id="899"/>
      <w:r w:rsidR="005B5602">
        <w:t xml:space="preserve"> within </w:t>
      </w:r>
      <w:bookmarkStart w:id="900" w:name="OLE_LINK644"/>
      <w:r w:rsidR="005B5602">
        <w:t>wide</w:t>
      </w:r>
      <w:r w:rsidR="0033623B">
        <w:t>r</w:t>
      </w:r>
      <w:r w:rsidR="005B5602">
        <w:t xml:space="preserve"> parameter range</w:t>
      </w:r>
      <w:bookmarkEnd w:id="900"/>
      <w:r w:rsidR="005B5602">
        <w:t>.</w:t>
      </w:r>
    </w:p>
    <w:p w14:paraId="6250D0B0" w14:textId="5AF01105" w:rsidR="00180661" w:rsidRDefault="00821796" w:rsidP="00180661">
      <w:pPr>
        <w:pStyle w:val="Style1"/>
        <w:keepNext/>
        <w:jc w:val="center"/>
      </w:pPr>
      <w:r>
        <w:rPr>
          <w:noProof/>
        </w:rPr>
        <w:drawing>
          <wp:inline distT="0" distB="0" distL="0" distR="0" wp14:anchorId="46C9DCC2" wp14:editId="291A162A">
            <wp:extent cx="5782937" cy="4902367"/>
            <wp:effectExtent l="0" t="0" r="889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788526" cy="4907105"/>
                    </a:xfrm>
                    <a:prstGeom prst="rect">
                      <a:avLst/>
                    </a:prstGeom>
                  </pic:spPr>
                </pic:pic>
              </a:graphicData>
            </a:graphic>
          </wp:inline>
        </w:drawing>
      </w:r>
    </w:p>
    <w:p w14:paraId="6402B6A3" w14:textId="35205620" w:rsidR="00C4267B" w:rsidRDefault="00180661" w:rsidP="00831046">
      <w:pPr>
        <w:pStyle w:val="af2"/>
        <w:rPr>
          <w:vertAlign w:val="subscript"/>
        </w:rPr>
      </w:pPr>
      <w:bookmarkStart w:id="901" w:name="_Ref516077203"/>
      <w:bookmarkStart w:id="902" w:name="_Toc522196017"/>
      <w:bookmarkStart w:id="903" w:name="_Toc3740706"/>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18</w:t>
      </w:r>
      <w:r w:rsidR="00455ED5">
        <w:rPr>
          <w:noProof/>
        </w:rPr>
        <w:fldChar w:fldCharType="end"/>
      </w:r>
      <w:bookmarkEnd w:id="901"/>
      <w:r w:rsidR="00831046">
        <w:t xml:space="preserve"> </w:t>
      </w:r>
      <w:r w:rsidR="00B23B37">
        <w:t xml:space="preserve">RMS Errors of </w:t>
      </w:r>
      <w:r w:rsidR="00831046">
        <w:t>Final Positions of Particles</w:t>
      </w:r>
      <w:r w:rsidR="00B23B37">
        <w:t xml:space="preserve"> after</w:t>
      </w:r>
      <w:r w:rsidR="00831046">
        <w:t xml:space="preserve"> Calibration with </w:t>
      </w:r>
      <w:r w:rsidR="00831046" w:rsidRPr="0092159F">
        <w:t>T</w:t>
      </w:r>
      <w:r w:rsidR="00831046" w:rsidRPr="0092159F">
        <w:rPr>
          <w:vertAlign w:val="subscript"/>
        </w:rPr>
        <w:t>ADCS</w:t>
      </w:r>
      <w:bookmarkEnd w:id="902"/>
      <w:bookmarkEnd w:id="903"/>
    </w:p>
    <w:p w14:paraId="1CFC39A5" w14:textId="2A1DF1A3" w:rsidR="00A840E7" w:rsidRDefault="003B7D39" w:rsidP="00A840E7">
      <w:pPr>
        <w:pStyle w:val="Style1"/>
        <w:ind w:firstLine="480"/>
      </w:pPr>
      <w:bookmarkStart w:id="904" w:name="OLE_LINK48"/>
      <w:bookmarkStart w:id="905" w:name="OLE_LINK49"/>
      <w:r>
        <w:lastRenderedPageBreak/>
        <w:t>Consequently</w:t>
      </w:r>
      <w:bookmarkEnd w:id="904"/>
      <w:bookmarkEnd w:id="905"/>
      <w:r>
        <w:t xml:space="preserve">, </w:t>
      </w:r>
      <w:r>
        <w:fldChar w:fldCharType="begin"/>
      </w:r>
      <w:r>
        <w:instrText xml:space="preserve"> REF _Ref516083143 \h </w:instrText>
      </w:r>
      <w:r>
        <w:fldChar w:fldCharType="separate"/>
      </w:r>
      <w:r w:rsidR="00E8689E">
        <w:t xml:space="preserve">Table </w:t>
      </w:r>
      <w:r w:rsidR="00E8689E">
        <w:rPr>
          <w:noProof/>
        </w:rPr>
        <w:t>4</w:t>
      </w:r>
      <w:r w:rsidR="00E8689E">
        <w:noBreakHyphen/>
      </w:r>
      <w:r w:rsidR="00E8689E">
        <w:rPr>
          <w:noProof/>
        </w:rPr>
        <w:t>3</w:t>
      </w:r>
      <w:r>
        <w:fldChar w:fldCharType="end"/>
      </w:r>
      <w:r>
        <w:t xml:space="preserve"> </w:t>
      </w:r>
      <w:r w:rsidR="00A840E7">
        <w:t xml:space="preserve">below </w:t>
      </w:r>
      <w:r>
        <w:t xml:space="preserve">shows the calibrated parameters computed by PSO-based calibration with </w:t>
      </w:r>
      <w:r>
        <w:rPr>
          <w:rFonts w:hint="eastAsia"/>
        </w:rPr>
        <w:t>d</w:t>
      </w:r>
      <w:r>
        <w:t>ifferent temperature inputs and the comparison test.</w:t>
      </w:r>
      <w:r w:rsidR="00341846">
        <w:t xml:space="preserve"> </w:t>
      </w:r>
      <w:r w:rsidR="003B02AA">
        <w:t>For some cases, the calibrated parameters of the global best,</w:t>
      </w:r>
      <w:r w:rsidR="003B02AA" w:rsidRPr="003B02AA">
        <w:rPr>
          <w:i/>
        </w:rPr>
        <w:t xml:space="preserve"> </w:t>
      </w:r>
      <w:proofErr w:type="spellStart"/>
      <w:r w:rsidR="003B02AA" w:rsidRPr="003B02AA">
        <w:rPr>
          <w:i/>
        </w:rPr>
        <w:t>G</w:t>
      </w:r>
      <w:r w:rsidR="003B02AA" w:rsidRPr="003B02AA">
        <w:rPr>
          <w:i/>
          <w:vertAlign w:val="subscript"/>
        </w:rPr>
        <w:t>best</w:t>
      </w:r>
      <w:proofErr w:type="spellEnd"/>
      <w:r w:rsidR="003B02AA">
        <w:t xml:space="preserve">, are not </w:t>
      </w:r>
      <w:bookmarkStart w:id="906" w:name="OLE_LINK540"/>
      <w:r w:rsidR="003B02AA">
        <w:t xml:space="preserve">located </w:t>
      </w:r>
      <w:bookmarkEnd w:id="906"/>
      <w:r w:rsidR="003B02AA">
        <w:t xml:space="preserve">in the center of particle swarm. </w:t>
      </w:r>
      <w:r w:rsidR="00280016">
        <w:t>Overall, the estimations of scale factor, misalignment terms and bias have similar property about the sign of number and the</w:t>
      </w:r>
      <w:r w:rsidR="00986765">
        <w:t xml:space="preserve"> </w:t>
      </w:r>
      <w:bookmarkStart w:id="907" w:name="OLE_LINK573"/>
      <w:bookmarkStart w:id="908" w:name="OLE_LINK574"/>
      <w:r w:rsidR="00986765">
        <w:t>order</w:t>
      </w:r>
      <w:r w:rsidR="00280016">
        <w:t xml:space="preserve"> </w:t>
      </w:r>
      <w:bookmarkStart w:id="909" w:name="OLE_LINK565"/>
      <w:bookmarkStart w:id="910" w:name="OLE_LINK569"/>
      <w:r w:rsidR="00986765">
        <w:t xml:space="preserve">of </w:t>
      </w:r>
      <w:r w:rsidR="00280016">
        <w:t>magnitude</w:t>
      </w:r>
      <w:bookmarkEnd w:id="907"/>
      <w:bookmarkEnd w:id="908"/>
      <w:r w:rsidR="00280016">
        <w:t xml:space="preserve"> </w:t>
      </w:r>
      <w:bookmarkEnd w:id="909"/>
      <w:bookmarkEnd w:id="910"/>
      <w:r w:rsidR="00280016">
        <w:t>in 3-axis</w:t>
      </w:r>
      <w:r w:rsidR="00986765">
        <w:t>.</w:t>
      </w:r>
    </w:p>
    <w:p w14:paraId="06D7E4C2" w14:textId="77777777" w:rsidR="005732D5" w:rsidRPr="00880FA8" w:rsidRDefault="005732D5" w:rsidP="00A840E7">
      <w:pPr>
        <w:pStyle w:val="Style1"/>
        <w:ind w:firstLine="480"/>
        <w:rPr>
          <w:rStyle w:val="Style1Char"/>
        </w:rPr>
      </w:pPr>
    </w:p>
    <w:p w14:paraId="42F86A55" w14:textId="7AEDA614" w:rsidR="00861657" w:rsidRDefault="00861657" w:rsidP="00861657">
      <w:pPr>
        <w:pStyle w:val="af2"/>
        <w:keepNext/>
      </w:pPr>
      <w:bookmarkStart w:id="911" w:name="_Ref516083143"/>
      <w:bookmarkStart w:id="912" w:name="_Ref516083136"/>
      <w:bookmarkStart w:id="913" w:name="_Ref516138481"/>
      <w:bookmarkStart w:id="914" w:name="_Toc522195971"/>
      <w:bookmarkStart w:id="915" w:name="_Toc3740739"/>
      <w:r>
        <w:t xml:space="preserve">Tabl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8811AA">
        <w:noBreakHyphen/>
      </w:r>
      <w:r w:rsidR="00455ED5">
        <w:rPr>
          <w:noProof/>
        </w:rPr>
        <w:fldChar w:fldCharType="begin"/>
      </w:r>
      <w:r w:rsidR="00455ED5">
        <w:rPr>
          <w:noProof/>
        </w:rPr>
        <w:instrText xml:space="preserve"> SEQ Table \* ARABIC \s 1 </w:instrText>
      </w:r>
      <w:r w:rsidR="00455ED5">
        <w:rPr>
          <w:noProof/>
        </w:rPr>
        <w:fldChar w:fldCharType="separate"/>
      </w:r>
      <w:r w:rsidR="00E8689E">
        <w:rPr>
          <w:noProof/>
        </w:rPr>
        <w:t>3</w:t>
      </w:r>
      <w:r w:rsidR="00455ED5">
        <w:rPr>
          <w:noProof/>
        </w:rPr>
        <w:fldChar w:fldCharType="end"/>
      </w:r>
      <w:bookmarkEnd w:id="911"/>
      <w:r>
        <w:t xml:space="preserve"> </w:t>
      </w:r>
      <w:r w:rsidR="005B7252">
        <w:t>Calibrated Parameters</w:t>
      </w:r>
      <w:r>
        <w:t xml:space="preserve"> </w:t>
      </w:r>
      <w:bookmarkEnd w:id="912"/>
      <w:r w:rsidR="00A840E7">
        <w:t>Computed by</w:t>
      </w:r>
      <w:r w:rsidR="00B320CB">
        <w:t xml:space="preserve"> PSO-Based Calibration</w:t>
      </w:r>
      <w:bookmarkEnd w:id="913"/>
      <w:bookmarkEnd w:id="914"/>
      <w:bookmarkEnd w:id="915"/>
    </w:p>
    <w:tbl>
      <w:tblPr>
        <w:tblStyle w:val="af4"/>
        <w:tblW w:w="9782" w:type="dxa"/>
        <w:tblInd w:w="-289" w:type="dxa"/>
        <w:tblLook w:val="04A0" w:firstRow="1" w:lastRow="0" w:firstColumn="1" w:lastColumn="0" w:noHBand="0" w:noVBand="1"/>
      </w:tblPr>
      <w:tblGrid>
        <w:gridCol w:w="1844"/>
        <w:gridCol w:w="2693"/>
        <w:gridCol w:w="2693"/>
        <w:gridCol w:w="2552"/>
      </w:tblGrid>
      <w:tr w:rsidR="00280CF8" w14:paraId="30F7D934" w14:textId="77777777" w:rsidTr="0009601D">
        <w:tc>
          <w:tcPr>
            <w:tcW w:w="1844" w:type="dxa"/>
            <w:shd w:val="clear" w:color="auto" w:fill="000000" w:themeFill="text1"/>
          </w:tcPr>
          <w:p w14:paraId="6D42C79B" w14:textId="2EDFEBA8" w:rsidR="00280CF8" w:rsidRPr="00D70320" w:rsidRDefault="00280CF8" w:rsidP="00A902FC">
            <w:pPr>
              <w:jc w:val="center"/>
              <w:rPr>
                <w:rFonts w:ascii="Times New Roman" w:hAnsi="Times New Roman" w:cs="Times New Roman"/>
                <w:b/>
              </w:rPr>
            </w:pPr>
            <w:r>
              <w:rPr>
                <w:rFonts w:ascii="Times New Roman" w:hAnsi="Times New Roman" w:cs="Times New Roman" w:hint="eastAsia"/>
                <w:b/>
              </w:rPr>
              <w:t>P</w:t>
            </w:r>
            <w:r>
              <w:rPr>
                <w:rFonts w:ascii="Times New Roman" w:hAnsi="Times New Roman" w:cs="Times New Roman"/>
                <w:b/>
              </w:rPr>
              <w:t>arameters</w:t>
            </w:r>
          </w:p>
        </w:tc>
        <w:tc>
          <w:tcPr>
            <w:tcW w:w="2693" w:type="dxa"/>
            <w:shd w:val="clear" w:color="auto" w:fill="000000" w:themeFill="text1"/>
          </w:tcPr>
          <w:p w14:paraId="43F69797" w14:textId="10C6DB50" w:rsidR="00280CF8" w:rsidRPr="00280CF8" w:rsidRDefault="00280CF8" w:rsidP="00A902FC">
            <w:pPr>
              <w:jc w:val="center"/>
              <w:rPr>
                <w:rFonts w:ascii="Times New Roman" w:hAnsi="Times New Roman" w:cs="Times New Roman"/>
              </w:rPr>
            </w:pPr>
            <w:proofErr w:type="spellStart"/>
            <w:r w:rsidRPr="005B7252">
              <w:rPr>
                <w:rFonts w:ascii="Times New Roman" w:hAnsi="Times New Roman" w:cs="Times New Roman" w:hint="eastAsia"/>
                <w:i/>
              </w:rPr>
              <w:t>G</w:t>
            </w:r>
            <w:r w:rsidRPr="005B7252">
              <w:rPr>
                <w:rFonts w:ascii="Times New Roman" w:hAnsi="Times New Roman" w:cs="Times New Roman"/>
                <w:i/>
                <w:vertAlign w:val="subscript"/>
              </w:rPr>
              <w:t>best</w:t>
            </w:r>
            <w:proofErr w:type="spellEnd"/>
            <w:r w:rsidR="00A840E7">
              <w:rPr>
                <w:rFonts w:ascii="Times New Roman" w:hAnsi="Times New Roman" w:cs="Times New Roman"/>
                <w:i/>
                <w:vertAlign w:val="subscript"/>
              </w:rPr>
              <w:t xml:space="preserve"> </w:t>
            </w:r>
            <w:r w:rsidRPr="00280CF8">
              <w:rPr>
                <w:rFonts w:ascii="Times New Roman" w:hAnsi="Times New Roman" w:cs="Times New Roman"/>
              </w:rPr>
              <w:t>(</w:t>
            </w:r>
            <w:bookmarkStart w:id="916" w:name="OLE_LINK615"/>
            <w:bookmarkStart w:id="917" w:name="OLE_LINK616"/>
            <w:proofErr w:type="spellStart"/>
            <w:r w:rsidRPr="00280CF8">
              <w:rPr>
                <w:rFonts w:ascii="Times New Roman" w:hAnsi="Times New Roman" w:cs="Times New Roman"/>
                <w:i/>
              </w:rPr>
              <w:t>k</w:t>
            </w:r>
            <w:r w:rsidRPr="00280CF8">
              <w:rPr>
                <w:rFonts w:ascii="Times New Roman" w:hAnsi="Times New Roman" w:cs="Times New Roman"/>
                <w:vertAlign w:val="subscript"/>
              </w:rPr>
              <w:t>max</w:t>
            </w:r>
            <w:bookmarkEnd w:id="916"/>
            <w:bookmarkEnd w:id="917"/>
            <w:proofErr w:type="spellEnd"/>
            <w:r w:rsidRPr="00280CF8">
              <w:rPr>
                <w:rFonts w:ascii="Times New Roman" w:hAnsi="Times New Roman" w:cs="Times New Roman"/>
              </w:rPr>
              <w:t>)</w:t>
            </w:r>
          </w:p>
        </w:tc>
        <w:tc>
          <w:tcPr>
            <w:tcW w:w="2693" w:type="dxa"/>
            <w:shd w:val="clear" w:color="auto" w:fill="000000" w:themeFill="text1"/>
          </w:tcPr>
          <w:p w14:paraId="503EC570" w14:textId="7D9BCFC2" w:rsidR="00280CF8" w:rsidRPr="00280CF8" w:rsidRDefault="00280CF8" w:rsidP="00A902FC">
            <w:pPr>
              <w:jc w:val="center"/>
              <w:rPr>
                <w:rFonts w:ascii="Times New Roman" w:hAnsi="Times New Roman" w:cs="Times New Roman"/>
              </w:rPr>
            </w:pPr>
            <w:r w:rsidRPr="00280CF8">
              <w:rPr>
                <w:rFonts w:ascii="Times New Roman" w:hAnsi="Times New Roman" w:cs="Times New Roman"/>
              </w:rPr>
              <w:t>Mean</w:t>
            </w:r>
            <w:bookmarkStart w:id="918" w:name="OLE_LINK617"/>
            <w:bookmarkStart w:id="919" w:name="OLE_LINK618"/>
            <w:r w:rsidRPr="00280CF8">
              <w:rPr>
                <w:rFonts w:ascii="Times New Roman" w:hAnsi="Times New Roman" w:cs="Times New Roman"/>
              </w:rPr>
              <w:t>(</w:t>
            </w:r>
            <w:r w:rsidRPr="00A840E7">
              <w:rPr>
                <w:rFonts w:ascii="Times New Roman" w:hAnsi="Times New Roman" w:cs="Times New Roman"/>
                <w:i/>
              </w:rPr>
              <w:t>P</w:t>
            </w:r>
            <w:r w:rsidRPr="00A840E7">
              <w:rPr>
                <w:rFonts w:ascii="Times New Roman" w:hAnsi="Times New Roman" w:cs="Times New Roman"/>
                <w:i/>
                <w:vertAlign w:val="subscript"/>
              </w:rPr>
              <w:t>i</w:t>
            </w:r>
            <w:r w:rsidR="00A840E7">
              <w:rPr>
                <w:rFonts w:ascii="Times New Roman" w:hAnsi="Times New Roman" w:cs="Times New Roman"/>
                <w:i/>
                <w:vertAlign w:val="subscript"/>
              </w:rPr>
              <w:t xml:space="preserve"> </w:t>
            </w:r>
            <w:r w:rsidRPr="00280CF8">
              <w:rPr>
                <w:rFonts w:ascii="Times New Roman" w:hAnsi="Times New Roman" w:cs="Times New Roman"/>
              </w:rPr>
              <w:t>(</w:t>
            </w:r>
            <w:proofErr w:type="spellStart"/>
            <w:r w:rsidRPr="00280CF8">
              <w:rPr>
                <w:rFonts w:ascii="Times New Roman" w:hAnsi="Times New Roman" w:cs="Times New Roman"/>
                <w:i/>
              </w:rPr>
              <w:t>k</w:t>
            </w:r>
            <w:r w:rsidRPr="00280CF8">
              <w:rPr>
                <w:rFonts w:ascii="Times New Roman" w:hAnsi="Times New Roman" w:cs="Times New Roman"/>
                <w:vertAlign w:val="subscript"/>
              </w:rPr>
              <w:t>max</w:t>
            </w:r>
            <w:proofErr w:type="spellEnd"/>
            <w:r w:rsidRPr="00280CF8">
              <w:rPr>
                <w:rFonts w:ascii="Times New Roman" w:hAnsi="Times New Roman" w:cs="Times New Roman"/>
              </w:rPr>
              <w:t>))</w:t>
            </w:r>
            <w:bookmarkEnd w:id="918"/>
            <w:bookmarkEnd w:id="919"/>
          </w:p>
        </w:tc>
        <w:tc>
          <w:tcPr>
            <w:tcW w:w="2552" w:type="dxa"/>
            <w:shd w:val="clear" w:color="auto" w:fill="000000" w:themeFill="text1"/>
          </w:tcPr>
          <w:p w14:paraId="132942E4" w14:textId="455ABEF9" w:rsidR="00280CF8" w:rsidRPr="00280CF8" w:rsidRDefault="00280CF8" w:rsidP="00A902FC">
            <w:pPr>
              <w:jc w:val="center"/>
              <w:rPr>
                <w:rFonts w:ascii="Times New Roman" w:hAnsi="Times New Roman" w:cs="Times New Roman"/>
              </w:rPr>
            </w:pPr>
            <w:r w:rsidRPr="00280CF8">
              <w:rPr>
                <w:rFonts w:ascii="Times New Roman" w:hAnsi="Times New Roman" w:cs="Times New Roman" w:hint="eastAsia"/>
              </w:rPr>
              <w:t>S</w:t>
            </w:r>
            <w:r w:rsidRPr="00280CF8">
              <w:rPr>
                <w:rFonts w:ascii="Times New Roman" w:hAnsi="Times New Roman" w:cs="Times New Roman"/>
              </w:rPr>
              <w:t>TD(</w:t>
            </w:r>
            <w:r w:rsidRPr="00A840E7">
              <w:rPr>
                <w:rFonts w:ascii="Times New Roman" w:hAnsi="Times New Roman" w:cs="Times New Roman"/>
                <w:i/>
              </w:rPr>
              <w:t>P</w:t>
            </w:r>
            <w:r w:rsidRPr="00A840E7">
              <w:rPr>
                <w:rFonts w:ascii="Times New Roman" w:hAnsi="Times New Roman" w:cs="Times New Roman"/>
                <w:i/>
                <w:vertAlign w:val="subscript"/>
              </w:rPr>
              <w:t>i</w:t>
            </w:r>
            <w:r w:rsidR="00A840E7">
              <w:rPr>
                <w:rFonts w:ascii="Times New Roman" w:hAnsi="Times New Roman" w:cs="Times New Roman"/>
                <w:i/>
                <w:vertAlign w:val="subscript"/>
              </w:rPr>
              <w:t xml:space="preserve"> </w:t>
            </w:r>
            <w:r w:rsidRPr="00280CF8">
              <w:rPr>
                <w:rFonts w:ascii="Times New Roman" w:hAnsi="Times New Roman" w:cs="Times New Roman"/>
              </w:rPr>
              <w:t>(</w:t>
            </w:r>
            <w:proofErr w:type="spellStart"/>
            <w:r w:rsidRPr="00280CF8">
              <w:rPr>
                <w:rFonts w:ascii="Times New Roman" w:hAnsi="Times New Roman" w:cs="Times New Roman"/>
                <w:i/>
              </w:rPr>
              <w:t>k</w:t>
            </w:r>
            <w:r w:rsidRPr="00280CF8">
              <w:rPr>
                <w:rFonts w:ascii="Times New Roman" w:hAnsi="Times New Roman" w:cs="Times New Roman"/>
                <w:vertAlign w:val="subscript"/>
              </w:rPr>
              <w:t>max</w:t>
            </w:r>
            <w:proofErr w:type="spellEnd"/>
            <w:r w:rsidRPr="00280CF8">
              <w:rPr>
                <w:rFonts w:ascii="Times New Roman" w:hAnsi="Times New Roman" w:cs="Times New Roman"/>
              </w:rPr>
              <w:t>))</w:t>
            </w:r>
          </w:p>
        </w:tc>
      </w:tr>
      <w:tr w:rsidR="00280CF8" w14:paraId="49C6B126" w14:textId="77777777" w:rsidTr="0009601D">
        <w:tc>
          <w:tcPr>
            <w:tcW w:w="9782" w:type="dxa"/>
            <w:gridSpan w:val="4"/>
            <w:shd w:val="clear" w:color="auto" w:fill="D9D9D9" w:themeFill="background1" w:themeFillShade="D9"/>
          </w:tcPr>
          <w:p w14:paraId="64D13AB9" w14:textId="48756020" w:rsidR="00280CF8" w:rsidRPr="00D70320" w:rsidRDefault="00280CF8" w:rsidP="00A902FC">
            <w:pPr>
              <w:jc w:val="center"/>
              <w:rPr>
                <w:rFonts w:ascii="Times New Roman" w:hAnsi="Times New Roman" w:cs="Times New Roman"/>
                <w:b/>
              </w:rPr>
            </w:pPr>
            <w:r>
              <w:rPr>
                <w:rFonts w:ascii="Times New Roman" w:hAnsi="Times New Roman" w:cs="Times New Roman" w:hint="eastAsia"/>
                <w:b/>
              </w:rPr>
              <w:t>T</w:t>
            </w:r>
            <w:r>
              <w:rPr>
                <w:rFonts w:ascii="Times New Roman" w:hAnsi="Times New Roman" w:cs="Times New Roman"/>
                <w:b/>
                <w:vertAlign w:val="subscript"/>
              </w:rPr>
              <w:t>INMS</w:t>
            </w:r>
          </w:p>
        </w:tc>
      </w:tr>
      <w:tr w:rsidR="00280CF8" w14:paraId="22FD60CF" w14:textId="77777777" w:rsidTr="0009601D">
        <w:tc>
          <w:tcPr>
            <w:tcW w:w="1844" w:type="dxa"/>
            <w:shd w:val="clear" w:color="auto" w:fill="EEECE1" w:themeFill="background2"/>
            <w:vAlign w:val="center"/>
          </w:tcPr>
          <w:p w14:paraId="65A696B3" w14:textId="23CEDC5B" w:rsidR="00280CF8" w:rsidRPr="00D70320" w:rsidRDefault="00280CF8" w:rsidP="009751E8">
            <w:pPr>
              <w:jc w:val="center"/>
              <w:rPr>
                <w:rFonts w:ascii="Times New Roman" w:hAnsi="Times New Roman" w:cs="Times New Roman"/>
              </w:rPr>
            </w:pPr>
            <w:bookmarkStart w:id="920" w:name="OLE_LINK561"/>
            <w:bookmarkStart w:id="921" w:name="_Hlk516087365"/>
            <w:bookmarkStart w:id="922" w:name="_Hlk516087218"/>
            <w:r>
              <w:rPr>
                <w:rFonts w:ascii="Times New Roman" w:hAnsi="Times New Roman" w:cs="Times New Roman" w:hint="eastAsia"/>
              </w:rPr>
              <w:t>[</w:t>
            </w:r>
            <w:proofErr w:type="spellStart"/>
            <w:r>
              <w:rPr>
                <w:rFonts w:ascii="Times New Roman" w:hAnsi="Times New Roman" w:cs="Times New Roman"/>
              </w:rPr>
              <w:t>S</w:t>
            </w:r>
            <w:r>
              <w:rPr>
                <w:rFonts w:ascii="Times New Roman" w:hAnsi="Times New Roman" w:cs="Times New Roman"/>
                <w:vertAlign w:val="subscript"/>
              </w:rPr>
              <w:t>x</w:t>
            </w:r>
            <w:proofErr w:type="spellEnd"/>
            <w:r>
              <w:rPr>
                <w:rFonts w:ascii="Times New Roman" w:hAnsi="Times New Roman" w:cs="Times New Roman"/>
              </w:rPr>
              <w:t xml:space="preserve">, </w:t>
            </w:r>
            <w:proofErr w:type="spellStart"/>
            <w:r>
              <w:rPr>
                <w:rFonts w:ascii="Times New Roman" w:hAnsi="Times New Roman" w:cs="Times New Roman"/>
              </w:rPr>
              <w:t>S</w:t>
            </w:r>
            <w:r>
              <w:rPr>
                <w:rFonts w:ascii="Times New Roman" w:hAnsi="Times New Roman" w:cs="Times New Roman"/>
                <w:vertAlign w:val="subscript"/>
              </w:rPr>
              <w:t>y</w:t>
            </w:r>
            <w:proofErr w:type="spellEnd"/>
            <w:r>
              <w:rPr>
                <w:rFonts w:ascii="Times New Roman" w:hAnsi="Times New Roman" w:cs="Times New Roman"/>
              </w:rPr>
              <w:t xml:space="preserve">, </w:t>
            </w:r>
            <w:proofErr w:type="spellStart"/>
            <w:r>
              <w:rPr>
                <w:rFonts w:ascii="Times New Roman" w:hAnsi="Times New Roman" w:cs="Times New Roman"/>
              </w:rPr>
              <w:t>S</w:t>
            </w:r>
            <w:r>
              <w:rPr>
                <w:rFonts w:ascii="Times New Roman" w:hAnsi="Times New Roman" w:cs="Times New Roman"/>
                <w:vertAlign w:val="subscript"/>
              </w:rPr>
              <w:t>z</w:t>
            </w:r>
            <w:proofErr w:type="spellEnd"/>
            <w:r>
              <w:rPr>
                <w:rFonts w:ascii="Times New Roman" w:hAnsi="Times New Roman" w:cs="Times New Roman"/>
              </w:rPr>
              <w:t>]</w:t>
            </w:r>
            <w:bookmarkEnd w:id="920"/>
          </w:p>
        </w:tc>
        <w:tc>
          <w:tcPr>
            <w:tcW w:w="2693" w:type="dxa"/>
          </w:tcPr>
          <w:p w14:paraId="508BA4D3" w14:textId="64728BE4" w:rsidR="00280CF8" w:rsidRDefault="00280CF8" w:rsidP="009751E8">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039, 2.079, 2.069]</w:t>
            </w:r>
          </w:p>
        </w:tc>
        <w:tc>
          <w:tcPr>
            <w:tcW w:w="2693" w:type="dxa"/>
            <w:vAlign w:val="center"/>
          </w:tcPr>
          <w:p w14:paraId="569DEECE" w14:textId="6622650E" w:rsidR="00280CF8" w:rsidRPr="00D70320" w:rsidRDefault="00280CF8" w:rsidP="009751E8">
            <w:pPr>
              <w:jc w:val="center"/>
              <w:rPr>
                <w:rFonts w:ascii="Times New Roman" w:hAnsi="Times New Roman" w:cs="Times New Roman"/>
              </w:rPr>
            </w:pPr>
            <w:bookmarkStart w:id="923" w:name="OLE_LINK562"/>
            <w:bookmarkStart w:id="924" w:name="OLE_LINK563"/>
            <w:r>
              <w:rPr>
                <w:rFonts w:ascii="Times New Roman" w:hAnsi="Times New Roman" w:cs="Times New Roman" w:hint="eastAsia"/>
              </w:rPr>
              <w:t>[</w:t>
            </w:r>
            <w:r>
              <w:rPr>
                <w:rFonts w:ascii="Times New Roman" w:hAnsi="Times New Roman" w:cs="Times New Roman"/>
              </w:rPr>
              <w:t>2.039, 2.079, 2.069]</w:t>
            </w:r>
            <w:bookmarkEnd w:id="923"/>
            <w:bookmarkEnd w:id="924"/>
          </w:p>
        </w:tc>
        <w:tc>
          <w:tcPr>
            <w:tcW w:w="2552" w:type="dxa"/>
            <w:vAlign w:val="center"/>
          </w:tcPr>
          <w:p w14:paraId="03DF2790" w14:textId="10FB5FEA" w:rsidR="00280CF8" w:rsidRPr="00D70320" w:rsidRDefault="00280CF8" w:rsidP="0009601D">
            <w:pPr>
              <w:jc w:val="center"/>
              <w:rPr>
                <w:rFonts w:ascii="Times New Roman" w:hAnsi="Times New Roman" w:cs="Times New Roman"/>
              </w:rPr>
            </w:pPr>
            <w:r>
              <w:rPr>
                <w:rFonts w:ascii="Times New Roman" w:hAnsi="Times New Roman" w:cs="Times New Roman" w:hint="eastAsia"/>
              </w:rPr>
              <w:t>[</w:t>
            </w:r>
            <w:bookmarkStart w:id="925" w:name="OLE_LINK566"/>
            <w:bookmarkStart w:id="926" w:name="OLE_LINK584"/>
            <w:bookmarkStart w:id="927" w:name="OLE_LINK585"/>
            <w:r w:rsidR="0009601D">
              <w:rPr>
                <w:rFonts w:ascii="Times New Roman" w:hAnsi="Times New Roman" w:cs="Times New Roman"/>
              </w:rPr>
              <w:t>2.7, 3.7, 1.8]·10</w:t>
            </w:r>
            <w:r w:rsidRPr="0009601D">
              <w:rPr>
                <w:rFonts w:ascii="Times New Roman" w:hAnsi="Times New Roman" w:cs="Times New Roman"/>
                <w:vertAlign w:val="superscript"/>
              </w:rPr>
              <w:t>–10</w:t>
            </w:r>
            <w:bookmarkEnd w:id="925"/>
            <w:bookmarkEnd w:id="926"/>
            <w:bookmarkEnd w:id="927"/>
          </w:p>
        </w:tc>
      </w:tr>
      <w:bookmarkEnd w:id="921"/>
      <w:tr w:rsidR="00280CF8" w14:paraId="21821D0E" w14:textId="77777777" w:rsidTr="0009601D">
        <w:tc>
          <w:tcPr>
            <w:tcW w:w="1844" w:type="dxa"/>
            <w:shd w:val="clear" w:color="auto" w:fill="EEECE1" w:themeFill="background2"/>
            <w:vAlign w:val="center"/>
          </w:tcPr>
          <w:p w14:paraId="15191C42" w14:textId="07638690" w:rsidR="00280CF8" w:rsidRPr="00D70320" w:rsidRDefault="00280CF8" w:rsidP="00A902FC">
            <w:pPr>
              <w:jc w:val="center"/>
              <w:rPr>
                <w:rFonts w:ascii="Times New Roman" w:hAnsi="Times New Roman" w:cs="Times New Roman"/>
              </w:rPr>
            </w:pPr>
            <w:r>
              <w:rPr>
                <w:rFonts w:ascii="Times New Roman" w:hAnsi="Times New Roman" w:cs="Times New Roman" w:hint="eastAsia"/>
              </w:rPr>
              <w:t>[</w:t>
            </w:r>
            <w:proofErr w:type="spellStart"/>
            <w:r>
              <w:rPr>
                <w:rFonts w:ascii="Times New Roman" w:hAnsi="Times New Roman" w:cs="Times New Roman"/>
              </w:rPr>
              <w:t>M</w:t>
            </w:r>
            <w:r>
              <w:rPr>
                <w:rFonts w:ascii="Times New Roman" w:hAnsi="Times New Roman" w:cs="Times New Roman"/>
                <w:vertAlign w:val="subscript"/>
              </w:rPr>
              <w:t>xy</w:t>
            </w:r>
            <w:proofErr w:type="spellEnd"/>
            <w:r>
              <w:rPr>
                <w:rFonts w:ascii="Times New Roman" w:hAnsi="Times New Roman" w:cs="Times New Roman"/>
              </w:rPr>
              <w:t xml:space="preserve">, </w:t>
            </w:r>
            <w:proofErr w:type="spellStart"/>
            <w:r>
              <w:rPr>
                <w:rFonts w:ascii="Times New Roman" w:hAnsi="Times New Roman" w:cs="Times New Roman"/>
              </w:rPr>
              <w:t>M</w:t>
            </w:r>
            <w:r>
              <w:rPr>
                <w:rFonts w:ascii="Times New Roman" w:hAnsi="Times New Roman" w:cs="Times New Roman"/>
                <w:vertAlign w:val="subscript"/>
              </w:rPr>
              <w:t>xz</w:t>
            </w:r>
            <w:proofErr w:type="spellEnd"/>
            <w:r>
              <w:rPr>
                <w:rFonts w:ascii="Times New Roman" w:hAnsi="Times New Roman" w:cs="Times New Roman"/>
              </w:rPr>
              <w:t xml:space="preserve">, </w:t>
            </w:r>
            <w:proofErr w:type="spellStart"/>
            <w:r>
              <w:rPr>
                <w:rFonts w:ascii="Times New Roman" w:hAnsi="Times New Roman" w:cs="Times New Roman"/>
              </w:rPr>
              <w:t>M</w:t>
            </w:r>
            <w:r>
              <w:rPr>
                <w:rFonts w:ascii="Times New Roman" w:hAnsi="Times New Roman" w:cs="Times New Roman"/>
                <w:vertAlign w:val="subscript"/>
              </w:rPr>
              <w:t>yz</w:t>
            </w:r>
            <w:proofErr w:type="spellEnd"/>
            <w:r>
              <w:rPr>
                <w:rFonts w:ascii="Times New Roman" w:hAnsi="Times New Roman" w:cs="Times New Roman"/>
              </w:rPr>
              <w:t>]</w:t>
            </w:r>
          </w:p>
        </w:tc>
        <w:tc>
          <w:tcPr>
            <w:tcW w:w="2693" w:type="dxa"/>
          </w:tcPr>
          <w:p w14:paraId="459E31A5" w14:textId="4E7CC033" w:rsidR="00280CF8" w:rsidRDefault="00CD7915" w:rsidP="00A902FC">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0.035, 0.115,</w:t>
            </w:r>
            <w:bookmarkStart w:id="928" w:name="OLE_LINK632"/>
            <w:bookmarkStart w:id="929" w:name="OLE_LINK633"/>
            <w:r>
              <w:rPr>
                <w:rFonts w:ascii="Times New Roman" w:hAnsi="Times New Roman" w:cs="Times New Roman"/>
              </w:rPr>
              <w:t xml:space="preserve"> –0.017]</w:t>
            </w:r>
            <w:bookmarkEnd w:id="928"/>
            <w:bookmarkEnd w:id="929"/>
          </w:p>
        </w:tc>
        <w:tc>
          <w:tcPr>
            <w:tcW w:w="2693" w:type="dxa"/>
            <w:vAlign w:val="center"/>
          </w:tcPr>
          <w:p w14:paraId="05CB111D" w14:textId="183F0B38" w:rsidR="00280CF8" w:rsidRPr="00D70320" w:rsidRDefault="00280CF8" w:rsidP="00A902FC">
            <w:pPr>
              <w:jc w:val="center"/>
              <w:rPr>
                <w:rFonts w:ascii="Times New Roman" w:hAnsi="Times New Roman" w:cs="Times New Roman"/>
              </w:rPr>
            </w:pPr>
            <w:bookmarkStart w:id="930" w:name="OLE_LINK578"/>
            <w:bookmarkStart w:id="931" w:name="OLE_LINK579"/>
            <w:bookmarkStart w:id="932" w:name="OLE_LINK619"/>
            <w:r>
              <w:rPr>
                <w:rFonts w:ascii="Times New Roman" w:hAnsi="Times New Roman" w:cs="Times New Roman" w:hint="eastAsia"/>
              </w:rPr>
              <w:t>[</w:t>
            </w:r>
            <w:r>
              <w:rPr>
                <w:rFonts w:ascii="Times New Roman" w:hAnsi="Times New Roman" w:cs="Times New Roman"/>
              </w:rPr>
              <w:t>0.035, 0.115, –0.017]</w:t>
            </w:r>
            <w:bookmarkEnd w:id="930"/>
            <w:bookmarkEnd w:id="931"/>
            <w:bookmarkEnd w:id="932"/>
          </w:p>
        </w:tc>
        <w:tc>
          <w:tcPr>
            <w:tcW w:w="2552" w:type="dxa"/>
            <w:vAlign w:val="center"/>
          </w:tcPr>
          <w:p w14:paraId="5A5C49A5" w14:textId="371BFA2A" w:rsidR="00280CF8" w:rsidRPr="00D70320" w:rsidRDefault="00280CF8" w:rsidP="0009601D">
            <w:pPr>
              <w:jc w:val="center"/>
              <w:rPr>
                <w:rFonts w:ascii="Times New Roman" w:hAnsi="Times New Roman" w:cs="Times New Roman"/>
              </w:rPr>
            </w:pPr>
            <w:bookmarkStart w:id="933" w:name="OLE_LINK567"/>
            <w:bookmarkStart w:id="934" w:name="OLE_LINK568"/>
            <w:r>
              <w:rPr>
                <w:rFonts w:ascii="Times New Roman" w:hAnsi="Times New Roman" w:cs="Times New Roman" w:hint="eastAsia"/>
              </w:rPr>
              <w:t>[</w:t>
            </w:r>
            <w:r>
              <w:rPr>
                <w:rFonts w:ascii="Times New Roman" w:hAnsi="Times New Roman" w:cs="Times New Roman"/>
              </w:rPr>
              <w:t>5.8, 2.9, 2.6]</w:t>
            </w:r>
            <w:r w:rsidR="0009601D">
              <w:rPr>
                <w:rFonts w:ascii="Times New Roman" w:hAnsi="Times New Roman" w:cs="Times New Roman"/>
              </w:rPr>
              <w:t>·10</w:t>
            </w:r>
            <w:r w:rsidRPr="0009601D">
              <w:rPr>
                <w:rFonts w:ascii="Times New Roman" w:hAnsi="Times New Roman" w:cs="Times New Roman"/>
                <w:vertAlign w:val="superscript"/>
              </w:rPr>
              <w:t>–10</w:t>
            </w:r>
            <w:bookmarkEnd w:id="933"/>
            <w:bookmarkEnd w:id="934"/>
          </w:p>
        </w:tc>
      </w:tr>
      <w:tr w:rsidR="00280CF8" w14:paraId="1AC9804A" w14:textId="77777777" w:rsidTr="0009601D">
        <w:tc>
          <w:tcPr>
            <w:tcW w:w="1844" w:type="dxa"/>
            <w:shd w:val="clear" w:color="auto" w:fill="EEECE1" w:themeFill="background2"/>
            <w:vAlign w:val="center"/>
          </w:tcPr>
          <w:p w14:paraId="55E2F640" w14:textId="31F46301" w:rsidR="00280CF8" w:rsidRDefault="00280CF8" w:rsidP="00A902FC">
            <w:pPr>
              <w:jc w:val="center"/>
              <w:rPr>
                <w:rFonts w:ascii="Times New Roman" w:hAnsi="Times New Roman" w:cs="Times New Roman"/>
              </w:rPr>
            </w:pPr>
            <w:r>
              <w:rPr>
                <w:rFonts w:ascii="Times New Roman" w:hAnsi="Times New Roman" w:cs="Times New Roman" w:hint="eastAsia"/>
              </w:rPr>
              <w:t>[</w:t>
            </w:r>
            <w:proofErr w:type="spellStart"/>
            <w:r>
              <w:rPr>
                <w:rFonts w:ascii="Times New Roman" w:hAnsi="Times New Roman" w:cs="Times New Roman"/>
              </w:rPr>
              <w:t>b</w:t>
            </w:r>
            <w:r>
              <w:rPr>
                <w:rFonts w:ascii="Times New Roman" w:hAnsi="Times New Roman" w:cs="Times New Roman"/>
                <w:vertAlign w:val="subscript"/>
              </w:rPr>
              <w:t>x</w:t>
            </w:r>
            <w:proofErr w:type="spellEnd"/>
            <w:r>
              <w:rPr>
                <w:rFonts w:ascii="Times New Roman" w:hAnsi="Times New Roman" w:cs="Times New Roman"/>
              </w:rPr>
              <w:t>, b</w:t>
            </w:r>
            <w:r>
              <w:rPr>
                <w:rFonts w:ascii="Times New Roman" w:hAnsi="Times New Roman" w:cs="Times New Roman"/>
                <w:vertAlign w:val="subscript"/>
              </w:rPr>
              <w:t>y</w:t>
            </w:r>
            <w:r>
              <w:rPr>
                <w:rFonts w:ascii="Times New Roman" w:hAnsi="Times New Roman" w:cs="Times New Roman"/>
              </w:rPr>
              <w:t xml:space="preserve">, </w:t>
            </w:r>
            <w:proofErr w:type="spellStart"/>
            <w:r>
              <w:rPr>
                <w:rFonts w:ascii="Times New Roman" w:hAnsi="Times New Roman" w:cs="Times New Roman"/>
              </w:rPr>
              <w:t>b</w:t>
            </w:r>
            <w:r>
              <w:rPr>
                <w:rFonts w:ascii="Times New Roman" w:hAnsi="Times New Roman" w:cs="Times New Roman"/>
                <w:vertAlign w:val="subscript"/>
              </w:rPr>
              <w:t>z</w:t>
            </w:r>
            <w:proofErr w:type="spellEnd"/>
            <w:r>
              <w:rPr>
                <w:rFonts w:ascii="Times New Roman" w:hAnsi="Times New Roman" w:cs="Times New Roman"/>
              </w:rPr>
              <w:t>]</w:t>
            </w:r>
          </w:p>
        </w:tc>
        <w:tc>
          <w:tcPr>
            <w:tcW w:w="2693" w:type="dxa"/>
          </w:tcPr>
          <w:p w14:paraId="0CF3969E" w14:textId="5A16CE70" w:rsidR="00280CF8" w:rsidRDefault="00CD7915" w:rsidP="009751E8">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5793, 4460, 4753]</w:t>
            </w:r>
          </w:p>
        </w:tc>
        <w:tc>
          <w:tcPr>
            <w:tcW w:w="2693" w:type="dxa"/>
            <w:vAlign w:val="center"/>
          </w:tcPr>
          <w:p w14:paraId="7F0DE2B7" w14:textId="60E359A9" w:rsidR="00280CF8" w:rsidRPr="00D70320" w:rsidRDefault="00280CF8" w:rsidP="009751E8">
            <w:pPr>
              <w:jc w:val="center"/>
              <w:rPr>
                <w:rFonts w:ascii="Times New Roman" w:hAnsi="Times New Roman" w:cs="Times New Roman"/>
              </w:rPr>
            </w:pPr>
            <w:bookmarkStart w:id="935" w:name="OLE_LINK580"/>
            <w:bookmarkStart w:id="936" w:name="OLE_LINK620"/>
            <w:r>
              <w:rPr>
                <w:rFonts w:ascii="Times New Roman" w:hAnsi="Times New Roman" w:cs="Times New Roman" w:hint="eastAsia"/>
              </w:rPr>
              <w:t>[</w:t>
            </w:r>
            <w:r>
              <w:rPr>
                <w:rFonts w:ascii="Times New Roman" w:hAnsi="Times New Roman" w:cs="Times New Roman"/>
              </w:rPr>
              <w:t>5793, 4460, 4753]</w:t>
            </w:r>
            <w:bookmarkEnd w:id="935"/>
            <w:bookmarkEnd w:id="936"/>
          </w:p>
        </w:tc>
        <w:tc>
          <w:tcPr>
            <w:tcW w:w="2552" w:type="dxa"/>
            <w:vAlign w:val="center"/>
          </w:tcPr>
          <w:p w14:paraId="52BF9525" w14:textId="662A9EC7" w:rsidR="00280CF8" w:rsidRPr="00D70320" w:rsidRDefault="00280CF8" w:rsidP="0009601D">
            <w:pPr>
              <w:jc w:val="center"/>
              <w:rPr>
                <w:rFonts w:ascii="Times New Roman" w:hAnsi="Times New Roman" w:cs="Times New Roman"/>
              </w:rPr>
            </w:pPr>
            <w:r>
              <w:rPr>
                <w:rFonts w:ascii="Times New Roman" w:hAnsi="Times New Roman" w:cs="Times New Roman" w:hint="eastAsia"/>
              </w:rPr>
              <w:t>[</w:t>
            </w:r>
            <w:r w:rsidR="0009601D">
              <w:rPr>
                <w:rFonts w:ascii="Times New Roman" w:hAnsi="Times New Roman" w:cs="Times New Roman"/>
              </w:rPr>
              <w:t>3.7, 3.2, 3.9]·10</w:t>
            </w:r>
            <w:r w:rsidRPr="0009601D">
              <w:rPr>
                <w:rFonts w:ascii="Times New Roman" w:hAnsi="Times New Roman" w:cs="Times New Roman"/>
                <w:vertAlign w:val="superscript"/>
              </w:rPr>
              <w:t>–6</w:t>
            </w:r>
          </w:p>
        </w:tc>
      </w:tr>
      <w:tr w:rsidR="00280CF8" w14:paraId="05D8AE37" w14:textId="77777777" w:rsidTr="0009601D">
        <w:tc>
          <w:tcPr>
            <w:tcW w:w="1844" w:type="dxa"/>
            <w:shd w:val="clear" w:color="auto" w:fill="EEECE1" w:themeFill="background2"/>
            <w:vAlign w:val="center"/>
          </w:tcPr>
          <w:p w14:paraId="764DBBA0" w14:textId="77F01B78" w:rsidR="00280CF8" w:rsidRDefault="00280CF8" w:rsidP="00A902FC">
            <w:pPr>
              <w:jc w:val="center"/>
              <w:rPr>
                <w:rFonts w:ascii="Times New Roman" w:hAnsi="Times New Roman" w:cs="Times New Roman"/>
              </w:rPr>
            </w:pPr>
            <w:r>
              <w:rPr>
                <w:rFonts w:ascii="Times New Roman" w:hAnsi="Times New Roman" w:cs="Times New Roman" w:hint="eastAsia"/>
              </w:rPr>
              <w:t>[</w:t>
            </w:r>
            <w:r w:rsidRPr="00A902FC">
              <w:rPr>
                <w:rFonts w:ascii="Times New Roman" w:hAnsi="Times New Roman" w:cs="Times New Roman"/>
                <w:i/>
              </w:rPr>
              <w:t>α</w:t>
            </w:r>
            <w:r>
              <w:rPr>
                <w:rFonts w:ascii="Times New Roman" w:hAnsi="Times New Roman" w:cs="Times New Roman"/>
              </w:rPr>
              <w:t xml:space="preserve">, </w:t>
            </w:r>
            <w:r w:rsidRPr="00A902FC">
              <w:rPr>
                <w:rFonts w:ascii="Times New Roman" w:hAnsi="Times New Roman" w:cs="Times New Roman"/>
                <w:i/>
              </w:rPr>
              <w:t>β</w:t>
            </w:r>
            <w:r>
              <w:rPr>
                <w:rFonts w:ascii="Times New Roman" w:hAnsi="Times New Roman" w:cs="Times New Roman"/>
              </w:rPr>
              <w:t xml:space="preserve">, </w:t>
            </w:r>
            <w:r w:rsidRPr="00A902FC">
              <w:rPr>
                <w:rFonts w:ascii="Times New Roman" w:hAnsi="Times New Roman" w:cs="Times New Roman"/>
                <w:i/>
              </w:rPr>
              <w:t>γ</w:t>
            </w:r>
            <w:r>
              <w:rPr>
                <w:rFonts w:ascii="Times New Roman" w:hAnsi="Times New Roman" w:cs="Times New Roman"/>
              </w:rPr>
              <w:t>]</w:t>
            </w:r>
          </w:p>
        </w:tc>
        <w:tc>
          <w:tcPr>
            <w:tcW w:w="2693" w:type="dxa"/>
          </w:tcPr>
          <w:p w14:paraId="49C09C3E" w14:textId="7811DF88" w:rsidR="00280CF8" w:rsidRDefault="00CD7915" w:rsidP="00A902FC">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0.007, 8.9</w:t>
            </w:r>
            <w:r w:rsidR="0009601D">
              <w:rPr>
                <w:rFonts w:ascii="Times New Roman" w:hAnsi="Times New Roman" w:cs="Times New Roman"/>
              </w:rPr>
              <w:t>·10</w:t>
            </w:r>
            <w:r w:rsidR="0009601D" w:rsidRPr="0009601D">
              <w:rPr>
                <w:rFonts w:ascii="Times New Roman" w:hAnsi="Times New Roman" w:cs="Times New Roman"/>
                <w:vertAlign w:val="superscript"/>
              </w:rPr>
              <w:t>–</w:t>
            </w:r>
            <w:r w:rsidR="0009601D">
              <w:rPr>
                <w:rFonts w:ascii="Times New Roman" w:hAnsi="Times New Roman" w:cs="Times New Roman"/>
                <w:vertAlign w:val="superscript"/>
              </w:rPr>
              <w:t>5</w:t>
            </w:r>
            <w:r>
              <w:rPr>
                <w:rFonts w:ascii="Times New Roman" w:hAnsi="Times New Roman" w:cs="Times New Roman"/>
              </w:rPr>
              <w:t>, 3.419]</w:t>
            </w:r>
          </w:p>
        </w:tc>
        <w:tc>
          <w:tcPr>
            <w:tcW w:w="2693" w:type="dxa"/>
            <w:vAlign w:val="center"/>
          </w:tcPr>
          <w:p w14:paraId="1F23DA32" w14:textId="06337403" w:rsidR="00280CF8" w:rsidRPr="00D70320" w:rsidRDefault="00280CF8" w:rsidP="0009601D">
            <w:pPr>
              <w:jc w:val="center"/>
              <w:rPr>
                <w:rFonts w:ascii="Times New Roman" w:hAnsi="Times New Roman" w:cs="Times New Roman"/>
              </w:rPr>
            </w:pPr>
            <w:bookmarkStart w:id="937" w:name="OLE_LINK581"/>
            <w:bookmarkStart w:id="938" w:name="OLE_LINK582"/>
            <w:bookmarkStart w:id="939" w:name="OLE_LINK583"/>
            <w:r>
              <w:rPr>
                <w:rFonts w:ascii="Times New Roman" w:hAnsi="Times New Roman" w:cs="Times New Roman" w:hint="eastAsia"/>
              </w:rPr>
              <w:t>[</w:t>
            </w:r>
            <w:r>
              <w:rPr>
                <w:rFonts w:ascii="Times New Roman" w:hAnsi="Times New Roman" w:cs="Times New Roman"/>
              </w:rPr>
              <w:t>0.007, 8.9</w:t>
            </w:r>
            <w:r w:rsidR="0009601D">
              <w:rPr>
                <w:rFonts w:ascii="Times New Roman" w:hAnsi="Times New Roman" w:cs="Times New Roman"/>
              </w:rPr>
              <w:t>·10</w:t>
            </w:r>
            <w:r w:rsidR="0009601D" w:rsidRPr="0009601D">
              <w:rPr>
                <w:rFonts w:ascii="Times New Roman" w:hAnsi="Times New Roman" w:cs="Times New Roman"/>
                <w:vertAlign w:val="superscript"/>
              </w:rPr>
              <w:t>–</w:t>
            </w:r>
            <w:r w:rsidR="0009601D">
              <w:rPr>
                <w:rFonts w:ascii="Times New Roman" w:hAnsi="Times New Roman" w:cs="Times New Roman"/>
                <w:vertAlign w:val="superscript"/>
              </w:rPr>
              <w:t>5</w:t>
            </w:r>
            <w:r>
              <w:rPr>
                <w:rFonts w:ascii="Times New Roman" w:hAnsi="Times New Roman" w:cs="Times New Roman"/>
              </w:rPr>
              <w:t>, 3.419]</w:t>
            </w:r>
            <w:bookmarkEnd w:id="937"/>
            <w:bookmarkEnd w:id="938"/>
            <w:bookmarkEnd w:id="939"/>
          </w:p>
        </w:tc>
        <w:tc>
          <w:tcPr>
            <w:tcW w:w="2552" w:type="dxa"/>
            <w:vAlign w:val="center"/>
          </w:tcPr>
          <w:p w14:paraId="3D767E51" w14:textId="7824F400" w:rsidR="00280CF8" w:rsidRPr="00D70320" w:rsidRDefault="00280CF8" w:rsidP="0009601D">
            <w:pPr>
              <w:jc w:val="center"/>
              <w:rPr>
                <w:rFonts w:ascii="Times New Roman" w:hAnsi="Times New Roman" w:cs="Times New Roman"/>
              </w:rPr>
            </w:pPr>
            <w:r>
              <w:rPr>
                <w:rFonts w:ascii="Times New Roman" w:hAnsi="Times New Roman" w:cs="Times New Roman" w:hint="eastAsia"/>
              </w:rPr>
              <w:t>[</w:t>
            </w:r>
            <w:bookmarkStart w:id="940" w:name="OLE_LINK599"/>
            <w:bookmarkStart w:id="941" w:name="OLE_LINK600"/>
            <w:r w:rsidR="0009601D">
              <w:rPr>
                <w:rFonts w:ascii="Times New Roman" w:hAnsi="Times New Roman" w:cs="Times New Roman"/>
              </w:rPr>
              <w:t>1.3, 1.5, 14950]·10</w:t>
            </w:r>
            <w:r w:rsidRPr="0009601D">
              <w:rPr>
                <w:rFonts w:ascii="Times New Roman" w:hAnsi="Times New Roman" w:cs="Times New Roman"/>
                <w:vertAlign w:val="superscript"/>
              </w:rPr>
              <w:t>–11</w:t>
            </w:r>
            <w:bookmarkEnd w:id="940"/>
            <w:bookmarkEnd w:id="941"/>
          </w:p>
        </w:tc>
      </w:tr>
      <w:tr w:rsidR="00280CF8" w14:paraId="016A0FA5" w14:textId="77777777" w:rsidTr="0009601D">
        <w:tc>
          <w:tcPr>
            <w:tcW w:w="9782" w:type="dxa"/>
            <w:gridSpan w:val="4"/>
            <w:shd w:val="clear" w:color="auto" w:fill="D9D9D9" w:themeFill="background1" w:themeFillShade="D9"/>
            <w:vAlign w:val="center"/>
          </w:tcPr>
          <w:p w14:paraId="780C0D60" w14:textId="7DB08D36" w:rsidR="00280CF8" w:rsidRPr="00280CF8" w:rsidRDefault="00280CF8" w:rsidP="00280CF8">
            <w:pPr>
              <w:jc w:val="center"/>
              <w:rPr>
                <w:rFonts w:ascii="Times New Roman" w:hAnsi="Times New Roman" w:cs="Times New Roman"/>
                <w:vertAlign w:val="subscript"/>
              </w:rPr>
            </w:pPr>
            <w:bookmarkStart w:id="942" w:name="OLE_LINK612"/>
            <w:bookmarkStart w:id="943" w:name="OLE_LINK613"/>
            <w:r>
              <w:rPr>
                <w:rFonts w:ascii="Times New Roman" w:hAnsi="Times New Roman" w:cs="Times New Roman"/>
                <w:b/>
              </w:rPr>
              <w:t>T</w:t>
            </w:r>
            <w:r>
              <w:rPr>
                <w:rFonts w:ascii="Times New Roman" w:hAnsi="Times New Roman" w:cs="Times New Roman"/>
                <w:b/>
                <w:vertAlign w:val="subscript"/>
              </w:rPr>
              <w:t>ADCS</w:t>
            </w:r>
            <w:bookmarkEnd w:id="942"/>
            <w:bookmarkEnd w:id="943"/>
          </w:p>
        </w:tc>
      </w:tr>
      <w:bookmarkEnd w:id="922"/>
      <w:tr w:rsidR="00280CF8" w14:paraId="21E742ED" w14:textId="77777777" w:rsidTr="0009601D">
        <w:tc>
          <w:tcPr>
            <w:tcW w:w="1844" w:type="dxa"/>
            <w:shd w:val="clear" w:color="auto" w:fill="EEECE1" w:themeFill="background2"/>
            <w:vAlign w:val="center"/>
          </w:tcPr>
          <w:p w14:paraId="4F057DF0" w14:textId="34222125" w:rsidR="00280CF8" w:rsidRPr="00D70320" w:rsidRDefault="00280CF8" w:rsidP="00226462">
            <w:pPr>
              <w:jc w:val="center"/>
              <w:rPr>
                <w:rFonts w:ascii="Times New Roman" w:hAnsi="Times New Roman" w:cs="Times New Roman"/>
              </w:rPr>
            </w:pPr>
            <w:r>
              <w:rPr>
                <w:rFonts w:ascii="Times New Roman" w:hAnsi="Times New Roman" w:cs="Times New Roman" w:hint="eastAsia"/>
              </w:rPr>
              <w:t>[</w:t>
            </w:r>
            <w:proofErr w:type="spellStart"/>
            <w:r>
              <w:rPr>
                <w:rFonts w:ascii="Times New Roman" w:hAnsi="Times New Roman" w:cs="Times New Roman"/>
              </w:rPr>
              <w:t>S</w:t>
            </w:r>
            <w:r>
              <w:rPr>
                <w:rFonts w:ascii="Times New Roman" w:hAnsi="Times New Roman" w:cs="Times New Roman"/>
                <w:vertAlign w:val="subscript"/>
              </w:rPr>
              <w:t>x</w:t>
            </w:r>
            <w:proofErr w:type="spellEnd"/>
            <w:r>
              <w:rPr>
                <w:rFonts w:ascii="Times New Roman" w:hAnsi="Times New Roman" w:cs="Times New Roman"/>
              </w:rPr>
              <w:t xml:space="preserve">, </w:t>
            </w:r>
            <w:proofErr w:type="spellStart"/>
            <w:r>
              <w:rPr>
                <w:rFonts w:ascii="Times New Roman" w:hAnsi="Times New Roman" w:cs="Times New Roman"/>
              </w:rPr>
              <w:t>S</w:t>
            </w:r>
            <w:r>
              <w:rPr>
                <w:rFonts w:ascii="Times New Roman" w:hAnsi="Times New Roman" w:cs="Times New Roman"/>
                <w:vertAlign w:val="subscript"/>
              </w:rPr>
              <w:t>y</w:t>
            </w:r>
            <w:proofErr w:type="spellEnd"/>
            <w:r>
              <w:rPr>
                <w:rFonts w:ascii="Times New Roman" w:hAnsi="Times New Roman" w:cs="Times New Roman"/>
              </w:rPr>
              <w:t xml:space="preserve">, </w:t>
            </w:r>
            <w:proofErr w:type="spellStart"/>
            <w:r>
              <w:rPr>
                <w:rFonts w:ascii="Times New Roman" w:hAnsi="Times New Roman" w:cs="Times New Roman"/>
              </w:rPr>
              <w:t>S</w:t>
            </w:r>
            <w:r>
              <w:rPr>
                <w:rFonts w:ascii="Times New Roman" w:hAnsi="Times New Roman" w:cs="Times New Roman"/>
                <w:vertAlign w:val="subscript"/>
              </w:rPr>
              <w:t>z</w:t>
            </w:r>
            <w:proofErr w:type="spellEnd"/>
            <w:r>
              <w:rPr>
                <w:rFonts w:ascii="Times New Roman" w:hAnsi="Times New Roman" w:cs="Times New Roman"/>
              </w:rPr>
              <w:t>]</w:t>
            </w:r>
          </w:p>
        </w:tc>
        <w:tc>
          <w:tcPr>
            <w:tcW w:w="2693" w:type="dxa"/>
          </w:tcPr>
          <w:p w14:paraId="3CEF79EC" w14:textId="383092A4" w:rsidR="00280CF8" w:rsidRDefault="00CD7915" w:rsidP="0022646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011, 2.064, 2.049]</w:t>
            </w:r>
          </w:p>
        </w:tc>
        <w:tc>
          <w:tcPr>
            <w:tcW w:w="2693" w:type="dxa"/>
            <w:vAlign w:val="center"/>
          </w:tcPr>
          <w:p w14:paraId="214589B8" w14:textId="7D36DDFF" w:rsidR="00280CF8" w:rsidRPr="00D70320" w:rsidRDefault="00280CF8" w:rsidP="0022646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011, 2.063, 2.048]</w:t>
            </w:r>
          </w:p>
        </w:tc>
        <w:tc>
          <w:tcPr>
            <w:tcW w:w="2552" w:type="dxa"/>
            <w:vAlign w:val="center"/>
          </w:tcPr>
          <w:p w14:paraId="03C118F6" w14:textId="1108B30B" w:rsidR="00280CF8" w:rsidRPr="00D70320" w:rsidRDefault="00280CF8" w:rsidP="0009601D">
            <w:pPr>
              <w:jc w:val="center"/>
              <w:rPr>
                <w:rFonts w:ascii="Times New Roman" w:hAnsi="Times New Roman" w:cs="Times New Roman"/>
              </w:rPr>
            </w:pPr>
            <w:bookmarkStart w:id="944" w:name="OLE_LINK586"/>
            <w:bookmarkStart w:id="945" w:name="OLE_LINK587"/>
            <w:r>
              <w:rPr>
                <w:rFonts w:ascii="Times New Roman" w:hAnsi="Times New Roman" w:cs="Times New Roman" w:hint="eastAsia"/>
              </w:rPr>
              <w:t>[</w:t>
            </w:r>
            <w:bookmarkStart w:id="946" w:name="OLE_LINK594"/>
            <w:bookmarkStart w:id="947" w:name="OLE_LINK595"/>
            <w:r w:rsidR="003429D1">
              <w:rPr>
                <w:rFonts w:ascii="Times New Roman" w:hAnsi="Times New Roman" w:cs="Times New Roman"/>
              </w:rPr>
              <w:t>5.5, 6.6, 5.1]·</w:t>
            </w:r>
            <w:r w:rsidR="0009601D">
              <w:rPr>
                <w:rFonts w:ascii="Times New Roman" w:hAnsi="Times New Roman" w:cs="Times New Roman"/>
              </w:rPr>
              <w:t>10</w:t>
            </w:r>
            <w:r w:rsidRPr="0009601D">
              <w:rPr>
                <w:rFonts w:ascii="Times New Roman" w:hAnsi="Times New Roman" w:cs="Times New Roman"/>
                <w:vertAlign w:val="superscript"/>
              </w:rPr>
              <w:t>–3</w:t>
            </w:r>
            <w:bookmarkEnd w:id="944"/>
            <w:bookmarkEnd w:id="945"/>
            <w:bookmarkEnd w:id="946"/>
            <w:bookmarkEnd w:id="947"/>
          </w:p>
        </w:tc>
      </w:tr>
      <w:tr w:rsidR="00280CF8" w14:paraId="5740B908" w14:textId="77777777" w:rsidTr="0009601D">
        <w:tc>
          <w:tcPr>
            <w:tcW w:w="1844" w:type="dxa"/>
            <w:shd w:val="clear" w:color="auto" w:fill="EEECE1" w:themeFill="background2"/>
            <w:vAlign w:val="center"/>
          </w:tcPr>
          <w:p w14:paraId="30DD0A0B" w14:textId="1C5E67AE" w:rsidR="00280CF8" w:rsidRPr="00D70320" w:rsidRDefault="00280CF8" w:rsidP="00226462">
            <w:pPr>
              <w:jc w:val="center"/>
              <w:rPr>
                <w:rFonts w:ascii="Times New Roman" w:hAnsi="Times New Roman" w:cs="Times New Roman"/>
              </w:rPr>
            </w:pPr>
            <w:r>
              <w:rPr>
                <w:rFonts w:ascii="Times New Roman" w:hAnsi="Times New Roman" w:cs="Times New Roman" w:hint="eastAsia"/>
              </w:rPr>
              <w:t>[</w:t>
            </w:r>
            <w:proofErr w:type="spellStart"/>
            <w:r>
              <w:rPr>
                <w:rFonts w:ascii="Times New Roman" w:hAnsi="Times New Roman" w:cs="Times New Roman"/>
              </w:rPr>
              <w:t>M</w:t>
            </w:r>
            <w:r>
              <w:rPr>
                <w:rFonts w:ascii="Times New Roman" w:hAnsi="Times New Roman" w:cs="Times New Roman"/>
                <w:vertAlign w:val="subscript"/>
              </w:rPr>
              <w:t>xy</w:t>
            </w:r>
            <w:proofErr w:type="spellEnd"/>
            <w:r>
              <w:rPr>
                <w:rFonts w:ascii="Times New Roman" w:hAnsi="Times New Roman" w:cs="Times New Roman"/>
              </w:rPr>
              <w:t xml:space="preserve">, </w:t>
            </w:r>
            <w:proofErr w:type="spellStart"/>
            <w:r>
              <w:rPr>
                <w:rFonts w:ascii="Times New Roman" w:hAnsi="Times New Roman" w:cs="Times New Roman"/>
              </w:rPr>
              <w:t>M</w:t>
            </w:r>
            <w:r>
              <w:rPr>
                <w:rFonts w:ascii="Times New Roman" w:hAnsi="Times New Roman" w:cs="Times New Roman"/>
                <w:vertAlign w:val="subscript"/>
              </w:rPr>
              <w:t>xz</w:t>
            </w:r>
            <w:proofErr w:type="spellEnd"/>
            <w:r>
              <w:rPr>
                <w:rFonts w:ascii="Times New Roman" w:hAnsi="Times New Roman" w:cs="Times New Roman"/>
              </w:rPr>
              <w:t xml:space="preserve">, </w:t>
            </w:r>
            <w:proofErr w:type="spellStart"/>
            <w:r>
              <w:rPr>
                <w:rFonts w:ascii="Times New Roman" w:hAnsi="Times New Roman" w:cs="Times New Roman"/>
              </w:rPr>
              <w:t>M</w:t>
            </w:r>
            <w:r>
              <w:rPr>
                <w:rFonts w:ascii="Times New Roman" w:hAnsi="Times New Roman" w:cs="Times New Roman"/>
                <w:vertAlign w:val="subscript"/>
              </w:rPr>
              <w:t>yz</w:t>
            </w:r>
            <w:proofErr w:type="spellEnd"/>
            <w:r>
              <w:rPr>
                <w:rFonts w:ascii="Times New Roman" w:hAnsi="Times New Roman" w:cs="Times New Roman"/>
              </w:rPr>
              <w:t>]</w:t>
            </w:r>
          </w:p>
        </w:tc>
        <w:tc>
          <w:tcPr>
            <w:tcW w:w="2693" w:type="dxa"/>
          </w:tcPr>
          <w:p w14:paraId="0BEFFA53" w14:textId="0A51B4EB" w:rsidR="00280CF8" w:rsidRDefault="00CD7915" w:rsidP="00CD7915">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0.030, 0.108, –0.022]</w:t>
            </w:r>
          </w:p>
        </w:tc>
        <w:tc>
          <w:tcPr>
            <w:tcW w:w="2693" w:type="dxa"/>
            <w:vAlign w:val="center"/>
          </w:tcPr>
          <w:p w14:paraId="2AD714B9" w14:textId="4A2516FE" w:rsidR="00280CF8" w:rsidRPr="00D70320" w:rsidRDefault="00280CF8" w:rsidP="0022646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 xml:space="preserve">0.025, 0.102, </w:t>
            </w:r>
            <w:bookmarkStart w:id="948" w:name="OLE_LINK590"/>
            <w:bookmarkStart w:id="949" w:name="OLE_LINK591"/>
            <w:r>
              <w:rPr>
                <w:rFonts w:ascii="Times New Roman" w:hAnsi="Times New Roman" w:cs="Times New Roman"/>
              </w:rPr>
              <w:t>–</w:t>
            </w:r>
            <w:bookmarkEnd w:id="948"/>
            <w:bookmarkEnd w:id="949"/>
            <w:r>
              <w:rPr>
                <w:rFonts w:ascii="Times New Roman" w:hAnsi="Times New Roman" w:cs="Times New Roman"/>
              </w:rPr>
              <w:t>0.028]</w:t>
            </w:r>
          </w:p>
        </w:tc>
        <w:tc>
          <w:tcPr>
            <w:tcW w:w="2552" w:type="dxa"/>
            <w:vAlign w:val="center"/>
          </w:tcPr>
          <w:p w14:paraId="1842D70C" w14:textId="4D1BE1A1" w:rsidR="00280CF8" w:rsidRPr="00D70320" w:rsidRDefault="00280CF8" w:rsidP="003429D1">
            <w:pPr>
              <w:jc w:val="center"/>
              <w:rPr>
                <w:rFonts w:ascii="Times New Roman" w:hAnsi="Times New Roman" w:cs="Times New Roman"/>
              </w:rPr>
            </w:pPr>
            <w:r>
              <w:rPr>
                <w:rFonts w:ascii="Times New Roman" w:hAnsi="Times New Roman" w:cs="Times New Roman" w:hint="eastAsia"/>
              </w:rPr>
              <w:t>[</w:t>
            </w:r>
            <w:r w:rsidR="0009601D">
              <w:rPr>
                <w:rFonts w:ascii="Times New Roman" w:hAnsi="Times New Roman" w:cs="Times New Roman"/>
              </w:rPr>
              <w:t>1.4, 1.6, 1.4]</w:t>
            </w:r>
            <w:r w:rsidR="003429D1">
              <w:rPr>
                <w:rFonts w:ascii="Times New Roman" w:hAnsi="Times New Roman" w:cs="Times New Roman"/>
              </w:rPr>
              <w:t>·</w:t>
            </w:r>
            <w:r w:rsidR="0009601D">
              <w:rPr>
                <w:rFonts w:ascii="Times New Roman" w:hAnsi="Times New Roman" w:cs="Times New Roman"/>
              </w:rPr>
              <w:t>10</w:t>
            </w:r>
            <w:r w:rsidRPr="0009601D">
              <w:rPr>
                <w:rFonts w:ascii="Times New Roman" w:hAnsi="Times New Roman" w:cs="Times New Roman"/>
                <w:vertAlign w:val="superscript"/>
              </w:rPr>
              <w:t>–2</w:t>
            </w:r>
          </w:p>
        </w:tc>
      </w:tr>
      <w:tr w:rsidR="00280CF8" w14:paraId="539E2609" w14:textId="77777777" w:rsidTr="0009601D">
        <w:tc>
          <w:tcPr>
            <w:tcW w:w="1844" w:type="dxa"/>
            <w:shd w:val="clear" w:color="auto" w:fill="EEECE1" w:themeFill="background2"/>
            <w:vAlign w:val="center"/>
          </w:tcPr>
          <w:p w14:paraId="7788D2AD" w14:textId="6CBC2C84" w:rsidR="00280CF8" w:rsidRPr="00D70320" w:rsidRDefault="00280CF8" w:rsidP="00226462">
            <w:pPr>
              <w:jc w:val="center"/>
              <w:rPr>
                <w:rFonts w:ascii="Times New Roman" w:hAnsi="Times New Roman" w:cs="Times New Roman"/>
              </w:rPr>
            </w:pPr>
            <w:r>
              <w:rPr>
                <w:rFonts w:ascii="Times New Roman" w:hAnsi="Times New Roman" w:cs="Times New Roman" w:hint="eastAsia"/>
              </w:rPr>
              <w:t>[</w:t>
            </w:r>
            <w:proofErr w:type="spellStart"/>
            <w:r>
              <w:rPr>
                <w:rFonts w:ascii="Times New Roman" w:hAnsi="Times New Roman" w:cs="Times New Roman"/>
              </w:rPr>
              <w:t>b</w:t>
            </w:r>
            <w:r>
              <w:rPr>
                <w:rFonts w:ascii="Times New Roman" w:hAnsi="Times New Roman" w:cs="Times New Roman"/>
                <w:vertAlign w:val="subscript"/>
              </w:rPr>
              <w:t>x</w:t>
            </w:r>
            <w:proofErr w:type="spellEnd"/>
            <w:r>
              <w:rPr>
                <w:rFonts w:ascii="Times New Roman" w:hAnsi="Times New Roman" w:cs="Times New Roman"/>
              </w:rPr>
              <w:t>, b</w:t>
            </w:r>
            <w:r>
              <w:rPr>
                <w:rFonts w:ascii="Times New Roman" w:hAnsi="Times New Roman" w:cs="Times New Roman"/>
                <w:vertAlign w:val="subscript"/>
              </w:rPr>
              <w:t>y</w:t>
            </w:r>
            <w:r>
              <w:rPr>
                <w:rFonts w:ascii="Times New Roman" w:hAnsi="Times New Roman" w:cs="Times New Roman"/>
              </w:rPr>
              <w:t xml:space="preserve">, </w:t>
            </w:r>
            <w:proofErr w:type="spellStart"/>
            <w:r>
              <w:rPr>
                <w:rFonts w:ascii="Times New Roman" w:hAnsi="Times New Roman" w:cs="Times New Roman"/>
              </w:rPr>
              <w:t>b</w:t>
            </w:r>
            <w:r>
              <w:rPr>
                <w:rFonts w:ascii="Times New Roman" w:hAnsi="Times New Roman" w:cs="Times New Roman"/>
                <w:vertAlign w:val="subscript"/>
              </w:rPr>
              <w:t>z</w:t>
            </w:r>
            <w:proofErr w:type="spellEnd"/>
            <w:r>
              <w:rPr>
                <w:rFonts w:ascii="Times New Roman" w:hAnsi="Times New Roman" w:cs="Times New Roman"/>
              </w:rPr>
              <w:t>]</w:t>
            </w:r>
          </w:p>
        </w:tc>
        <w:tc>
          <w:tcPr>
            <w:tcW w:w="2693" w:type="dxa"/>
          </w:tcPr>
          <w:p w14:paraId="3F08B813" w14:textId="355A4424" w:rsidR="00280CF8" w:rsidRDefault="00CD7915" w:rsidP="0022646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5663, 4488, 4818]</w:t>
            </w:r>
          </w:p>
        </w:tc>
        <w:tc>
          <w:tcPr>
            <w:tcW w:w="2693" w:type="dxa"/>
            <w:vAlign w:val="center"/>
          </w:tcPr>
          <w:p w14:paraId="57073E9E" w14:textId="1062F2C9" w:rsidR="00280CF8" w:rsidRPr="00D70320" w:rsidRDefault="00280CF8" w:rsidP="0022646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5595, 4424, 4754]</w:t>
            </w:r>
          </w:p>
        </w:tc>
        <w:tc>
          <w:tcPr>
            <w:tcW w:w="2552" w:type="dxa"/>
            <w:vAlign w:val="center"/>
          </w:tcPr>
          <w:p w14:paraId="4BFA1255" w14:textId="3F4EC188" w:rsidR="00280CF8" w:rsidRPr="00D70320" w:rsidRDefault="00280CF8" w:rsidP="0022646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33, 134, 130]</w:t>
            </w:r>
          </w:p>
        </w:tc>
      </w:tr>
      <w:tr w:rsidR="00280CF8" w14:paraId="7DBABDF3" w14:textId="77777777" w:rsidTr="0009601D">
        <w:tc>
          <w:tcPr>
            <w:tcW w:w="1844" w:type="dxa"/>
            <w:shd w:val="clear" w:color="auto" w:fill="EEECE1" w:themeFill="background2"/>
            <w:vAlign w:val="center"/>
          </w:tcPr>
          <w:p w14:paraId="0F388C3D" w14:textId="0A04A789" w:rsidR="00280CF8" w:rsidRPr="00D70320" w:rsidRDefault="00280CF8" w:rsidP="00226462">
            <w:pPr>
              <w:jc w:val="center"/>
              <w:rPr>
                <w:rFonts w:ascii="Times New Roman" w:hAnsi="Times New Roman" w:cs="Times New Roman"/>
              </w:rPr>
            </w:pPr>
            <w:r>
              <w:rPr>
                <w:rFonts w:ascii="Times New Roman" w:hAnsi="Times New Roman" w:cs="Times New Roman" w:hint="eastAsia"/>
              </w:rPr>
              <w:t>[</w:t>
            </w:r>
            <w:r w:rsidRPr="00A902FC">
              <w:rPr>
                <w:rFonts w:ascii="Times New Roman" w:hAnsi="Times New Roman" w:cs="Times New Roman"/>
                <w:i/>
              </w:rPr>
              <w:t>α</w:t>
            </w:r>
            <w:r>
              <w:rPr>
                <w:rFonts w:ascii="Times New Roman" w:hAnsi="Times New Roman" w:cs="Times New Roman"/>
              </w:rPr>
              <w:t xml:space="preserve">, </w:t>
            </w:r>
            <w:r w:rsidRPr="00A902FC">
              <w:rPr>
                <w:rFonts w:ascii="Times New Roman" w:hAnsi="Times New Roman" w:cs="Times New Roman"/>
                <w:i/>
              </w:rPr>
              <w:t>β</w:t>
            </w:r>
            <w:r>
              <w:rPr>
                <w:rFonts w:ascii="Times New Roman" w:hAnsi="Times New Roman" w:cs="Times New Roman"/>
              </w:rPr>
              <w:t xml:space="preserve">, </w:t>
            </w:r>
            <w:r w:rsidRPr="00A902FC">
              <w:rPr>
                <w:rFonts w:ascii="Times New Roman" w:hAnsi="Times New Roman" w:cs="Times New Roman"/>
                <w:i/>
              </w:rPr>
              <w:t>γ</w:t>
            </w:r>
            <w:r>
              <w:rPr>
                <w:rFonts w:ascii="Times New Roman" w:hAnsi="Times New Roman" w:cs="Times New Roman"/>
              </w:rPr>
              <w:t>]</w:t>
            </w:r>
          </w:p>
        </w:tc>
        <w:tc>
          <w:tcPr>
            <w:tcW w:w="2693" w:type="dxa"/>
          </w:tcPr>
          <w:p w14:paraId="7A60E809" w14:textId="0E0D68A5" w:rsidR="00280CF8" w:rsidRDefault="00CD7915" w:rsidP="00CD7915">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0.004, 1.4</w:t>
            </w:r>
            <w:r w:rsidR="0009601D">
              <w:rPr>
                <w:rFonts w:ascii="Times New Roman" w:hAnsi="Times New Roman" w:cs="Times New Roman"/>
              </w:rPr>
              <w:t>·10</w:t>
            </w:r>
            <w:r w:rsidR="0009601D" w:rsidRPr="0009601D">
              <w:rPr>
                <w:rFonts w:ascii="Times New Roman" w:hAnsi="Times New Roman" w:cs="Times New Roman"/>
                <w:vertAlign w:val="superscript"/>
              </w:rPr>
              <w:t>–4</w:t>
            </w:r>
            <w:r>
              <w:rPr>
                <w:rFonts w:ascii="Times New Roman" w:hAnsi="Times New Roman" w:cs="Times New Roman"/>
              </w:rPr>
              <w:t>, 3.116]</w:t>
            </w:r>
          </w:p>
        </w:tc>
        <w:tc>
          <w:tcPr>
            <w:tcW w:w="2693" w:type="dxa"/>
            <w:vAlign w:val="center"/>
          </w:tcPr>
          <w:p w14:paraId="0768BC7B" w14:textId="275C7970" w:rsidR="00280CF8" w:rsidRPr="00D70320" w:rsidRDefault="00280CF8" w:rsidP="0009601D">
            <w:pPr>
              <w:jc w:val="center"/>
              <w:rPr>
                <w:rFonts w:ascii="Times New Roman" w:hAnsi="Times New Roman" w:cs="Times New Roman"/>
              </w:rPr>
            </w:pPr>
            <w:bookmarkStart w:id="950" w:name="OLE_LINK634"/>
            <w:r>
              <w:rPr>
                <w:rFonts w:ascii="Times New Roman" w:hAnsi="Times New Roman" w:cs="Times New Roman" w:hint="eastAsia"/>
              </w:rPr>
              <w:t>[</w:t>
            </w:r>
            <w:r>
              <w:rPr>
                <w:rFonts w:ascii="Times New Roman" w:hAnsi="Times New Roman" w:cs="Times New Roman"/>
              </w:rPr>
              <w:t>0.004, 5.6</w:t>
            </w:r>
            <w:bookmarkStart w:id="951" w:name="OLE_LINK592"/>
            <w:bookmarkStart w:id="952" w:name="OLE_LINK593"/>
            <w:r w:rsidR="0009601D">
              <w:rPr>
                <w:rFonts w:ascii="Times New Roman" w:hAnsi="Times New Roman" w:cs="Times New Roman"/>
              </w:rPr>
              <w:t>·10</w:t>
            </w:r>
            <w:r w:rsidRPr="0009601D">
              <w:rPr>
                <w:rFonts w:ascii="Times New Roman" w:hAnsi="Times New Roman" w:cs="Times New Roman"/>
                <w:vertAlign w:val="superscript"/>
              </w:rPr>
              <w:t>–</w:t>
            </w:r>
            <w:bookmarkEnd w:id="951"/>
            <w:bookmarkEnd w:id="952"/>
            <w:r w:rsidRPr="0009601D">
              <w:rPr>
                <w:rFonts w:ascii="Times New Roman" w:hAnsi="Times New Roman" w:cs="Times New Roman"/>
                <w:vertAlign w:val="superscript"/>
              </w:rPr>
              <w:t>4</w:t>
            </w:r>
            <w:r>
              <w:rPr>
                <w:rFonts w:ascii="Times New Roman" w:hAnsi="Times New Roman" w:cs="Times New Roman"/>
              </w:rPr>
              <w:t>, 7.236]</w:t>
            </w:r>
            <w:bookmarkEnd w:id="950"/>
          </w:p>
        </w:tc>
        <w:tc>
          <w:tcPr>
            <w:tcW w:w="2552" w:type="dxa"/>
            <w:vAlign w:val="center"/>
          </w:tcPr>
          <w:p w14:paraId="581376A0" w14:textId="4CDCE262" w:rsidR="00280CF8" w:rsidRPr="00D70320" w:rsidRDefault="00280CF8" w:rsidP="0022646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bookmarkStart w:id="953" w:name="OLE_LINK588"/>
            <w:bookmarkStart w:id="954" w:name="OLE_LINK589"/>
            <w:r w:rsidR="0009601D">
              <w:rPr>
                <w:rFonts w:ascii="Times New Roman" w:hAnsi="Times New Roman" w:cs="Times New Roman"/>
              </w:rPr>
              <w:t>·10</w:t>
            </w:r>
            <w:r w:rsidR="0009601D" w:rsidRPr="0009601D">
              <w:rPr>
                <w:rFonts w:ascii="Times New Roman" w:hAnsi="Times New Roman" w:cs="Times New Roman"/>
                <w:vertAlign w:val="superscript"/>
              </w:rPr>
              <w:t>–4</w:t>
            </w:r>
            <w:bookmarkEnd w:id="953"/>
            <w:bookmarkEnd w:id="954"/>
            <w:r w:rsidR="0009601D">
              <w:rPr>
                <w:rFonts w:ascii="Times New Roman" w:hAnsi="Times New Roman" w:cs="Times New Roman"/>
              </w:rPr>
              <w:t>, 1·10</w:t>
            </w:r>
            <w:r w:rsidR="0009601D">
              <w:rPr>
                <w:rFonts w:ascii="Times New Roman" w:hAnsi="Times New Roman" w:cs="Times New Roman"/>
                <w:vertAlign w:val="superscript"/>
              </w:rPr>
              <w:t>–3</w:t>
            </w:r>
            <w:r>
              <w:rPr>
                <w:rFonts w:ascii="Times New Roman" w:hAnsi="Times New Roman" w:cs="Times New Roman"/>
              </w:rPr>
              <w:t>, 7.9]</w:t>
            </w:r>
          </w:p>
        </w:tc>
      </w:tr>
      <w:tr w:rsidR="00280CF8" w14:paraId="40C9B4F6" w14:textId="77777777" w:rsidTr="0009601D">
        <w:tc>
          <w:tcPr>
            <w:tcW w:w="9782" w:type="dxa"/>
            <w:gridSpan w:val="4"/>
            <w:shd w:val="clear" w:color="auto" w:fill="D9D9D9" w:themeFill="background1" w:themeFillShade="D9"/>
            <w:vAlign w:val="center"/>
          </w:tcPr>
          <w:p w14:paraId="64FFB4D8" w14:textId="78A506D4" w:rsidR="00280CF8" w:rsidRDefault="00280CF8" w:rsidP="00226462">
            <w:pPr>
              <w:jc w:val="center"/>
              <w:rPr>
                <w:rFonts w:ascii="Times New Roman" w:hAnsi="Times New Roman" w:cs="Times New Roman"/>
              </w:rPr>
            </w:pPr>
            <w:r>
              <w:rPr>
                <w:rFonts w:ascii="Times New Roman" w:hAnsi="Times New Roman" w:cs="Times New Roman"/>
                <w:b/>
              </w:rPr>
              <w:t>T</w:t>
            </w:r>
            <w:r>
              <w:rPr>
                <w:rFonts w:ascii="Times New Roman" w:hAnsi="Times New Roman" w:cs="Times New Roman"/>
                <w:b/>
                <w:vertAlign w:val="subscript"/>
              </w:rPr>
              <w:t>OBC</w:t>
            </w:r>
          </w:p>
        </w:tc>
      </w:tr>
      <w:tr w:rsidR="00280CF8" w14:paraId="17D338E5" w14:textId="77777777" w:rsidTr="0009601D">
        <w:tc>
          <w:tcPr>
            <w:tcW w:w="1844" w:type="dxa"/>
            <w:shd w:val="clear" w:color="auto" w:fill="EEECE1" w:themeFill="background2"/>
            <w:vAlign w:val="center"/>
          </w:tcPr>
          <w:p w14:paraId="14C44319" w14:textId="64675796" w:rsidR="00280CF8" w:rsidRPr="00D70320" w:rsidRDefault="00280CF8" w:rsidP="00226462">
            <w:pPr>
              <w:jc w:val="center"/>
              <w:rPr>
                <w:rFonts w:ascii="Times New Roman" w:hAnsi="Times New Roman" w:cs="Times New Roman"/>
              </w:rPr>
            </w:pPr>
            <w:bookmarkStart w:id="955" w:name="_Hlk516926012"/>
            <w:r>
              <w:rPr>
                <w:rFonts w:ascii="Times New Roman" w:hAnsi="Times New Roman" w:cs="Times New Roman" w:hint="eastAsia"/>
              </w:rPr>
              <w:t>[</w:t>
            </w:r>
            <w:proofErr w:type="spellStart"/>
            <w:r>
              <w:rPr>
                <w:rFonts w:ascii="Times New Roman" w:hAnsi="Times New Roman" w:cs="Times New Roman"/>
              </w:rPr>
              <w:t>S</w:t>
            </w:r>
            <w:r>
              <w:rPr>
                <w:rFonts w:ascii="Times New Roman" w:hAnsi="Times New Roman" w:cs="Times New Roman"/>
                <w:vertAlign w:val="subscript"/>
              </w:rPr>
              <w:t>x</w:t>
            </w:r>
            <w:proofErr w:type="spellEnd"/>
            <w:r>
              <w:rPr>
                <w:rFonts w:ascii="Times New Roman" w:hAnsi="Times New Roman" w:cs="Times New Roman"/>
              </w:rPr>
              <w:t xml:space="preserve">, </w:t>
            </w:r>
            <w:proofErr w:type="spellStart"/>
            <w:r>
              <w:rPr>
                <w:rFonts w:ascii="Times New Roman" w:hAnsi="Times New Roman" w:cs="Times New Roman"/>
              </w:rPr>
              <w:t>S</w:t>
            </w:r>
            <w:r>
              <w:rPr>
                <w:rFonts w:ascii="Times New Roman" w:hAnsi="Times New Roman" w:cs="Times New Roman"/>
                <w:vertAlign w:val="subscript"/>
              </w:rPr>
              <w:t>y</w:t>
            </w:r>
            <w:proofErr w:type="spellEnd"/>
            <w:r>
              <w:rPr>
                <w:rFonts w:ascii="Times New Roman" w:hAnsi="Times New Roman" w:cs="Times New Roman"/>
              </w:rPr>
              <w:t xml:space="preserve">, </w:t>
            </w:r>
            <w:proofErr w:type="spellStart"/>
            <w:r>
              <w:rPr>
                <w:rFonts w:ascii="Times New Roman" w:hAnsi="Times New Roman" w:cs="Times New Roman"/>
              </w:rPr>
              <w:t>S</w:t>
            </w:r>
            <w:r>
              <w:rPr>
                <w:rFonts w:ascii="Times New Roman" w:hAnsi="Times New Roman" w:cs="Times New Roman"/>
                <w:vertAlign w:val="subscript"/>
              </w:rPr>
              <w:t>z</w:t>
            </w:r>
            <w:proofErr w:type="spellEnd"/>
            <w:r>
              <w:rPr>
                <w:rFonts w:ascii="Times New Roman" w:hAnsi="Times New Roman" w:cs="Times New Roman"/>
              </w:rPr>
              <w:t>]</w:t>
            </w:r>
          </w:p>
        </w:tc>
        <w:tc>
          <w:tcPr>
            <w:tcW w:w="2693" w:type="dxa"/>
          </w:tcPr>
          <w:p w14:paraId="4A9BA8AF" w14:textId="20FB8ED9" w:rsidR="00280CF8" w:rsidRDefault="00CD7915" w:rsidP="0022646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948, 2.002, 1.988]</w:t>
            </w:r>
          </w:p>
        </w:tc>
        <w:tc>
          <w:tcPr>
            <w:tcW w:w="2693" w:type="dxa"/>
            <w:vAlign w:val="center"/>
          </w:tcPr>
          <w:p w14:paraId="3EA1891B" w14:textId="72B2A61D" w:rsidR="00280CF8" w:rsidRPr="00D70320" w:rsidRDefault="00280CF8" w:rsidP="0022646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950, 2.005, 1.990]</w:t>
            </w:r>
          </w:p>
        </w:tc>
        <w:tc>
          <w:tcPr>
            <w:tcW w:w="2552" w:type="dxa"/>
            <w:vAlign w:val="center"/>
          </w:tcPr>
          <w:p w14:paraId="5615A7CD" w14:textId="7F9CE263" w:rsidR="00280CF8" w:rsidRPr="00D70320" w:rsidRDefault="00280CF8" w:rsidP="0009601D">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9.6, 13.8, 12.9]</w:t>
            </w:r>
            <w:r w:rsidR="0009601D">
              <w:rPr>
                <w:rFonts w:ascii="Times New Roman" w:hAnsi="Times New Roman" w:cs="Times New Roman"/>
              </w:rPr>
              <w:t>·10</w:t>
            </w:r>
            <w:r w:rsidRPr="0009601D">
              <w:rPr>
                <w:rFonts w:ascii="Times New Roman" w:hAnsi="Times New Roman" w:cs="Times New Roman"/>
                <w:vertAlign w:val="superscript"/>
              </w:rPr>
              <w:t>–3</w:t>
            </w:r>
          </w:p>
        </w:tc>
      </w:tr>
      <w:tr w:rsidR="00280CF8" w14:paraId="7B6A8980" w14:textId="77777777" w:rsidTr="0009601D">
        <w:tc>
          <w:tcPr>
            <w:tcW w:w="1844" w:type="dxa"/>
            <w:shd w:val="clear" w:color="auto" w:fill="EEECE1" w:themeFill="background2"/>
            <w:vAlign w:val="center"/>
          </w:tcPr>
          <w:p w14:paraId="6D0CE69A" w14:textId="6B980582" w:rsidR="00280CF8" w:rsidRPr="00D70320" w:rsidRDefault="00280CF8" w:rsidP="00226462">
            <w:pPr>
              <w:jc w:val="center"/>
              <w:rPr>
                <w:rFonts w:ascii="Times New Roman" w:hAnsi="Times New Roman" w:cs="Times New Roman"/>
              </w:rPr>
            </w:pPr>
            <w:r>
              <w:rPr>
                <w:rFonts w:ascii="Times New Roman" w:hAnsi="Times New Roman" w:cs="Times New Roman" w:hint="eastAsia"/>
              </w:rPr>
              <w:t>[</w:t>
            </w:r>
            <w:proofErr w:type="spellStart"/>
            <w:r>
              <w:rPr>
                <w:rFonts w:ascii="Times New Roman" w:hAnsi="Times New Roman" w:cs="Times New Roman"/>
              </w:rPr>
              <w:t>M</w:t>
            </w:r>
            <w:r>
              <w:rPr>
                <w:rFonts w:ascii="Times New Roman" w:hAnsi="Times New Roman" w:cs="Times New Roman"/>
                <w:vertAlign w:val="subscript"/>
              </w:rPr>
              <w:t>xy</w:t>
            </w:r>
            <w:proofErr w:type="spellEnd"/>
            <w:r>
              <w:rPr>
                <w:rFonts w:ascii="Times New Roman" w:hAnsi="Times New Roman" w:cs="Times New Roman"/>
              </w:rPr>
              <w:t xml:space="preserve">, </w:t>
            </w:r>
            <w:proofErr w:type="spellStart"/>
            <w:r>
              <w:rPr>
                <w:rFonts w:ascii="Times New Roman" w:hAnsi="Times New Roman" w:cs="Times New Roman"/>
              </w:rPr>
              <w:t>M</w:t>
            </w:r>
            <w:r>
              <w:rPr>
                <w:rFonts w:ascii="Times New Roman" w:hAnsi="Times New Roman" w:cs="Times New Roman"/>
                <w:vertAlign w:val="subscript"/>
              </w:rPr>
              <w:t>xz</w:t>
            </w:r>
            <w:proofErr w:type="spellEnd"/>
            <w:r>
              <w:rPr>
                <w:rFonts w:ascii="Times New Roman" w:hAnsi="Times New Roman" w:cs="Times New Roman"/>
              </w:rPr>
              <w:t xml:space="preserve">, </w:t>
            </w:r>
            <w:proofErr w:type="spellStart"/>
            <w:r>
              <w:rPr>
                <w:rFonts w:ascii="Times New Roman" w:hAnsi="Times New Roman" w:cs="Times New Roman"/>
              </w:rPr>
              <w:t>M</w:t>
            </w:r>
            <w:r>
              <w:rPr>
                <w:rFonts w:ascii="Times New Roman" w:hAnsi="Times New Roman" w:cs="Times New Roman"/>
                <w:vertAlign w:val="subscript"/>
              </w:rPr>
              <w:t>yz</w:t>
            </w:r>
            <w:proofErr w:type="spellEnd"/>
            <w:r>
              <w:rPr>
                <w:rFonts w:ascii="Times New Roman" w:hAnsi="Times New Roman" w:cs="Times New Roman"/>
              </w:rPr>
              <w:t>]</w:t>
            </w:r>
          </w:p>
        </w:tc>
        <w:tc>
          <w:tcPr>
            <w:tcW w:w="2693" w:type="dxa"/>
          </w:tcPr>
          <w:p w14:paraId="1F50A14C" w14:textId="4908F883" w:rsidR="00280CF8" w:rsidRDefault="00CD7915" w:rsidP="0022646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0.035, 0.112, –0.017]</w:t>
            </w:r>
          </w:p>
        </w:tc>
        <w:tc>
          <w:tcPr>
            <w:tcW w:w="2693" w:type="dxa"/>
            <w:vAlign w:val="center"/>
          </w:tcPr>
          <w:p w14:paraId="22F7877A" w14:textId="50A32F0B" w:rsidR="00280CF8" w:rsidRPr="00D70320" w:rsidRDefault="00280CF8" w:rsidP="0022646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0.035, 0.112,</w:t>
            </w:r>
            <w:bookmarkStart w:id="956" w:name="OLE_LINK635"/>
            <w:bookmarkStart w:id="957" w:name="OLE_LINK636"/>
            <w:r>
              <w:rPr>
                <w:rFonts w:ascii="Times New Roman" w:hAnsi="Times New Roman" w:cs="Times New Roman"/>
              </w:rPr>
              <w:t xml:space="preserve"> –0.017</w:t>
            </w:r>
            <w:bookmarkEnd w:id="956"/>
            <w:bookmarkEnd w:id="957"/>
            <w:r>
              <w:rPr>
                <w:rFonts w:ascii="Times New Roman" w:hAnsi="Times New Roman" w:cs="Times New Roman"/>
              </w:rPr>
              <w:t>]</w:t>
            </w:r>
          </w:p>
        </w:tc>
        <w:tc>
          <w:tcPr>
            <w:tcW w:w="2552" w:type="dxa"/>
            <w:vAlign w:val="center"/>
          </w:tcPr>
          <w:p w14:paraId="0D150B98" w14:textId="2A34514F" w:rsidR="00280CF8" w:rsidRPr="00D70320" w:rsidRDefault="00280CF8" w:rsidP="0022646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8.2, 7.2, 8.8</w:t>
            </w:r>
            <w:r>
              <w:rPr>
                <w:rFonts w:ascii="Times New Roman" w:hAnsi="Times New Roman" w:cs="Times New Roman" w:hint="eastAsia"/>
              </w:rPr>
              <w:t>]</w:t>
            </w:r>
            <w:r w:rsidR="0009601D">
              <w:rPr>
                <w:rFonts w:ascii="Times New Roman" w:hAnsi="Times New Roman" w:cs="Times New Roman"/>
              </w:rPr>
              <w:t>·10</w:t>
            </w:r>
            <w:r w:rsidRPr="0009601D">
              <w:rPr>
                <w:rFonts w:ascii="Times New Roman" w:hAnsi="Times New Roman" w:cs="Times New Roman"/>
                <w:vertAlign w:val="superscript"/>
              </w:rPr>
              <w:t>–3</w:t>
            </w:r>
          </w:p>
        </w:tc>
      </w:tr>
      <w:tr w:rsidR="00280CF8" w14:paraId="62C72C4B" w14:textId="77777777" w:rsidTr="0009601D">
        <w:tc>
          <w:tcPr>
            <w:tcW w:w="1844" w:type="dxa"/>
            <w:shd w:val="clear" w:color="auto" w:fill="EEECE1" w:themeFill="background2"/>
            <w:vAlign w:val="center"/>
          </w:tcPr>
          <w:p w14:paraId="1CB10342" w14:textId="42183B45" w:rsidR="00280CF8" w:rsidRPr="00D70320" w:rsidRDefault="00280CF8" w:rsidP="00226462">
            <w:pPr>
              <w:jc w:val="center"/>
              <w:rPr>
                <w:rFonts w:ascii="Times New Roman" w:hAnsi="Times New Roman" w:cs="Times New Roman"/>
              </w:rPr>
            </w:pPr>
            <w:r>
              <w:rPr>
                <w:rFonts w:ascii="Times New Roman" w:hAnsi="Times New Roman" w:cs="Times New Roman" w:hint="eastAsia"/>
              </w:rPr>
              <w:t>[</w:t>
            </w:r>
            <w:proofErr w:type="spellStart"/>
            <w:r>
              <w:rPr>
                <w:rFonts w:ascii="Times New Roman" w:hAnsi="Times New Roman" w:cs="Times New Roman"/>
              </w:rPr>
              <w:t>b</w:t>
            </w:r>
            <w:r>
              <w:rPr>
                <w:rFonts w:ascii="Times New Roman" w:hAnsi="Times New Roman" w:cs="Times New Roman"/>
                <w:vertAlign w:val="subscript"/>
              </w:rPr>
              <w:t>x</w:t>
            </w:r>
            <w:proofErr w:type="spellEnd"/>
            <w:r>
              <w:rPr>
                <w:rFonts w:ascii="Times New Roman" w:hAnsi="Times New Roman" w:cs="Times New Roman"/>
              </w:rPr>
              <w:t>, b</w:t>
            </w:r>
            <w:r>
              <w:rPr>
                <w:rFonts w:ascii="Times New Roman" w:hAnsi="Times New Roman" w:cs="Times New Roman"/>
                <w:vertAlign w:val="subscript"/>
              </w:rPr>
              <w:t>y</w:t>
            </w:r>
            <w:r>
              <w:rPr>
                <w:rFonts w:ascii="Times New Roman" w:hAnsi="Times New Roman" w:cs="Times New Roman"/>
              </w:rPr>
              <w:t xml:space="preserve">, </w:t>
            </w:r>
            <w:proofErr w:type="spellStart"/>
            <w:r>
              <w:rPr>
                <w:rFonts w:ascii="Times New Roman" w:hAnsi="Times New Roman" w:cs="Times New Roman"/>
              </w:rPr>
              <w:t>b</w:t>
            </w:r>
            <w:r>
              <w:rPr>
                <w:rFonts w:ascii="Times New Roman" w:hAnsi="Times New Roman" w:cs="Times New Roman"/>
                <w:vertAlign w:val="subscript"/>
              </w:rPr>
              <w:t>z</w:t>
            </w:r>
            <w:proofErr w:type="spellEnd"/>
            <w:r>
              <w:rPr>
                <w:rFonts w:ascii="Times New Roman" w:hAnsi="Times New Roman" w:cs="Times New Roman"/>
              </w:rPr>
              <w:t>]</w:t>
            </w:r>
          </w:p>
        </w:tc>
        <w:tc>
          <w:tcPr>
            <w:tcW w:w="2693" w:type="dxa"/>
          </w:tcPr>
          <w:p w14:paraId="473FA9CC" w14:textId="7014233C" w:rsidR="00280CF8" w:rsidRDefault="00CD7915" w:rsidP="0022646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5592, 4397, 4699]</w:t>
            </w:r>
          </w:p>
        </w:tc>
        <w:tc>
          <w:tcPr>
            <w:tcW w:w="2693" w:type="dxa"/>
            <w:vAlign w:val="center"/>
          </w:tcPr>
          <w:p w14:paraId="4DD6AA1B" w14:textId="7348B474" w:rsidR="00280CF8" w:rsidRPr="00D70320" w:rsidRDefault="00280CF8" w:rsidP="0022646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5610, 4415, 4717]</w:t>
            </w:r>
          </w:p>
        </w:tc>
        <w:tc>
          <w:tcPr>
            <w:tcW w:w="2552" w:type="dxa"/>
            <w:vAlign w:val="center"/>
          </w:tcPr>
          <w:p w14:paraId="3F48B150" w14:textId="5760E9A5" w:rsidR="00280CF8" w:rsidRPr="00D70320" w:rsidRDefault="00280CF8" w:rsidP="0022646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41, 47, 50]</w:t>
            </w:r>
          </w:p>
        </w:tc>
      </w:tr>
      <w:bookmarkEnd w:id="955"/>
      <w:tr w:rsidR="00280CF8" w14:paraId="734C0425" w14:textId="77777777" w:rsidTr="0009601D">
        <w:tc>
          <w:tcPr>
            <w:tcW w:w="1844" w:type="dxa"/>
            <w:shd w:val="clear" w:color="auto" w:fill="EEECE1" w:themeFill="background2"/>
            <w:vAlign w:val="center"/>
          </w:tcPr>
          <w:p w14:paraId="48CB48C2" w14:textId="36A6A766" w:rsidR="00280CF8" w:rsidRPr="00D70320" w:rsidRDefault="00280CF8" w:rsidP="00226462">
            <w:pPr>
              <w:jc w:val="center"/>
              <w:rPr>
                <w:rFonts w:ascii="Times New Roman" w:hAnsi="Times New Roman" w:cs="Times New Roman"/>
              </w:rPr>
            </w:pPr>
            <w:r>
              <w:rPr>
                <w:rFonts w:ascii="Times New Roman" w:hAnsi="Times New Roman" w:cs="Times New Roman" w:hint="eastAsia"/>
              </w:rPr>
              <w:t>[</w:t>
            </w:r>
            <w:r w:rsidRPr="00A902FC">
              <w:rPr>
                <w:rFonts w:ascii="Times New Roman" w:hAnsi="Times New Roman" w:cs="Times New Roman"/>
                <w:i/>
              </w:rPr>
              <w:t>α</w:t>
            </w:r>
            <w:r>
              <w:rPr>
                <w:rFonts w:ascii="Times New Roman" w:hAnsi="Times New Roman" w:cs="Times New Roman"/>
              </w:rPr>
              <w:t xml:space="preserve">, </w:t>
            </w:r>
            <w:r w:rsidRPr="00A902FC">
              <w:rPr>
                <w:rFonts w:ascii="Times New Roman" w:hAnsi="Times New Roman" w:cs="Times New Roman"/>
                <w:i/>
              </w:rPr>
              <w:t>β</w:t>
            </w:r>
            <w:r>
              <w:rPr>
                <w:rFonts w:ascii="Times New Roman" w:hAnsi="Times New Roman" w:cs="Times New Roman"/>
              </w:rPr>
              <w:t xml:space="preserve">, </w:t>
            </w:r>
            <w:r w:rsidRPr="00A902FC">
              <w:rPr>
                <w:rFonts w:ascii="Times New Roman" w:hAnsi="Times New Roman" w:cs="Times New Roman"/>
                <w:i/>
              </w:rPr>
              <w:t>γ</w:t>
            </w:r>
            <w:r>
              <w:rPr>
                <w:rFonts w:ascii="Times New Roman" w:hAnsi="Times New Roman" w:cs="Times New Roman"/>
              </w:rPr>
              <w:t>]</w:t>
            </w:r>
          </w:p>
        </w:tc>
        <w:tc>
          <w:tcPr>
            <w:tcW w:w="2693" w:type="dxa"/>
          </w:tcPr>
          <w:p w14:paraId="7138675D" w14:textId="29692316" w:rsidR="00280CF8" w:rsidRDefault="00CD7915" w:rsidP="0022646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0.008, –2.1</w:t>
            </w:r>
            <w:r w:rsidR="0009601D">
              <w:rPr>
                <w:rFonts w:ascii="Times New Roman" w:hAnsi="Times New Roman" w:cs="Times New Roman"/>
              </w:rPr>
              <w:t>·10</w:t>
            </w:r>
            <w:r w:rsidR="0009601D" w:rsidRPr="0009601D">
              <w:rPr>
                <w:rFonts w:ascii="Times New Roman" w:hAnsi="Times New Roman" w:cs="Times New Roman"/>
                <w:vertAlign w:val="superscript"/>
              </w:rPr>
              <w:t>–4</w:t>
            </w:r>
            <w:r>
              <w:rPr>
                <w:rFonts w:ascii="Times New Roman" w:hAnsi="Times New Roman" w:cs="Times New Roman"/>
              </w:rPr>
              <w:t>, 8.327]</w:t>
            </w:r>
          </w:p>
        </w:tc>
        <w:tc>
          <w:tcPr>
            <w:tcW w:w="2693" w:type="dxa"/>
            <w:vAlign w:val="center"/>
          </w:tcPr>
          <w:p w14:paraId="39B31956" w14:textId="3CCE4CC6" w:rsidR="00280CF8" w:rsidRPr="00D70320" w:rsidRDefault="00280CF8" w:rsidP="0022646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 xml:space="preserve">0.008, </w:t>
            </w:r>
            <w:bookmarkStart w:id="958" w:name="OLE_LINK637"/>
            <w:bookmarkStart w:id="959" w:name="OLE_LINK638"/>
            <w:r>
              <w:rPr>
                <w:rFonts w:ascii="Times New Roman" w:hAnsi="Times New Roman" w:cs="Times New Roman"/>
              </w:rPr>
              <w:t>–1.5</w:t>
            </w:r>
            <w:bookmarkEnd w:id="958"/>
            <w:bookmarkEnd w:id="959"/>
            <w:r w:rsidR="0009601D">
              <w:rPr>
                <w:rFonts w:ascii="Times New Roman" w:hAnsi="Times New Roman" w:cs="Times New Roman"/>
              </w:rPr>
              <w:t>·10</w:t>
            </w:r>
            <w:r w:rsidR="0009601D" w:rsidRPr="0009601D">
              <w:rPr>
                <w:rFonts w:ascii="Times New Roman" w:hAnsi="Times New Roman" w:cs="Times New Roman"/>
                <w:vertAlign w:val="superscript"/>
              </w:rPr>
              <w:t>–4</w:t>
            </w:r>
            <w:r>
              <w:rPr>
                <w:rFonts w:ascii="Times New Roman" w:hAnsi="Times New Roman" w:cs="Times New Roman"/>
              </w:rPr>
              <w:t>, 7.143]</w:t>
            </w:r>
          </w:p>
        </w:tc>
        <w:tc>
          <w:tcPr>
            <w:tcW w:w="2552" w:type="dxa"/>
            <w:vAlign w:val="center"/>
          </w:tcPr>
          <w:p w14:paraId="26DFD06F" w14:textId="17096649" w:rsidR="00280CF8" w:rsidRPr="00D70320" w:rsidRDefault="00280CF8" w:rsidP="00226462">
            <w:pPr>
              <w:jc w:val="center"/>
              <w:rPr>
                <w:rFonts w:ascii="Times New Roman" w:hAnsi="Times New Roman" w:cs="Times New Roman"/>
              </w:rPr>
            </w:pPr>
            <w:r>
              <w:rPr>
                <w:rFonts w:ascii="Times New Roman" w:hAnsi="Times New Roman" w:cs="Times New Roman" w:hint="eastAsia"/>
              </w:rPr>
              <w:t>[</w:t>
            </w:r>
            <w:r w:rsidR="0009601D">
              <w:rPr>
                <w:rFonts w:ascii="Times New Roman" w:hAnsi="Times New Roman" w:cs="Times New Roman"/>
              </w:rPr>
              <w:t>9·10</w:t>
            </w:r>
            <w:r w:rsidR="0009601D" w:rsidRPr="0009601D">
              <w:rPr>
                <w:rFonts w:ascii="Times New Roman" w:hAnsi="Times New Roman" w:cs="Times New Roman"/>
                <w:vertAlign w:val="superscript"/>
              </w:rPr>
              <w:t>–4</w:t>
            </w:r>
            <w:r w:rsidR="0009601D">
              <w:rPr>
                <w:rFonts w:ascii="Times New Roman" w:hAnsi="Times New Roman" w:cs="Times New Roman"/>
              </w:rPr>
              <w:t>, 5·10</w:t>
            </w:r>
            <w:r w:rsidR="0009601D" w:rsidRPr="0009601D">
              <w:rPr>
                <w:rFonts w:ascii="Times New Roman" w:hAnsi="Times New Roman" w:cs="Times New Roman"/>
                <w:vertAlign w:val="superscript"/>
              </w:rPr>
              <w:t>–4</w:t>
            </w:r>
            <w:r>
              <w:rPr>
                <w:rFonts w:ascii="Times New Roman" w:hAnsi="Times New Roman" w:cs="Times New Roman"/>
              </w:rPr>
              <w:t>, 2.6]</w:t>
            </w:r>
          </w:p>
        </w:tc>
      </w:tr>
      <w:tr w:rsidR="00280CF8" w14:paraId="1756B2C0" w14:textId="77777777" w:rsidTr="0009601D">
        <w:tc>
          <w:tcPr>
            <w:tcW w:w="9782" w:type="dxa"/>
            <w:gridSpan w:val="4"/>
            <w:shd w:val="clear" w:color="auto" w:fill="D9D9D9" w:themeFill="background1" w:themeFillShade="D9"/>
            <w:vAlign w:val="center"/>
          </w:tcPr>
          <w:p w14:paraId="1DEC8FD5" w14:textId="54E951AA" w:rsidR="00280CF8" w:rsidRPr="00280CF8" w:rsidRDefault="00280CF8" w:rsidP="00E5273C">
            <w:pPr>
              <w:jc w:val="center"/>
              <w:rPr>
                <w:rFonts w:ascii="Times New Roman" w:hAnsi="Times New Roman" w:cs="Times New Roman"/>
                <w:vertAlign w:val="subscript"/>
              </w:rPr>
            </w:pPr>
            <w:proofErr w:type="spellStart"/>
            <w:r>
              <w:rPr>
                <w:rFonts w:ascii="Times New Roman" w:hAnsi="Times New Roman" w:cs="Times New Roman"/>
                <w:b/>
              </w:rPr>
              <w:t>T</w:t>
            </w:r>
            <w:r>
              <w:rPr>
                <w:rFonts w:ascii="Times New Roman" w:hAnsi="Times New Roman" w:cs="Times New Roman"/>
                <w:b/>
                <w:vertAlign w:val="subscript"/>
              </w:rPr>
              <w:t>A</w:t>
            </w:r>
            <w:r w:rsidRPr="00280CF8">
              <w:rPr>
                <w:rFonts w:ascii="Times New Roman" w:hAnsi="Times New Roman" w:cs="Times New Roman"/>
                <w:b/>
                <w:vertAlign w:val="subscript"/>
              </w:rPr>
              <w:t>nt</w:t>
            </w:r>
            <w:proofErr w:type="spellEnd"/>
            <w:r w:rsidRPr="00280CF8">
              <w:rPr>
                <w:rFonts w:ascii="Times New Roman" w:hAnsi="Times New Roman" w:cs="Times New Roman"/>
                <w:b/>
                <w:vertAlign w:val="subscript"/>
              </w:rPr>
              <w:t>. Board</w:t>
            </w:r>
          </w:p>
        </w:tc>
      </w:tr>
      <w:tr w:rsidR="00280CF8" w14:paraId="5C62EA3D" w14:textId="77777777" w:rsidTr="0009601D">
        <w:tc>
          <w:tcPr>
            <w:tcW w:w="1844" w:type="dxa"/>
            <w:shd w:val="clear" w:color="auto" w:fill="EEECE1" w:themeFill="background2"/>
            <w:vAlign w:val="center"/>
          </w:tcPr>
          <w:p w14:paraId="15741823" w14:textId="09152ADF" w:rsidR="00280CF8" w:rsidRPr="00D70320" w:rsidRDefault="00280CF8" w:rsidP="00226462">
            <w:pPr>
              <w:jc w:val="center"/>
              <w:rPr>
                <w:rFonts w:ascii="Times New Roman" w:hAnsi="Times New Roman" w:cs="Times New Roman"/>
              </w:rPr>
            </w:pPr>
            <w:bookmarkStart w:id="960" w:name="_Hlk516087278"/>
            <w:bookmarkStart w:id="961" w:name="_Hlk516157508"/>
            <w:r>
              <w:rPr>
                <w:rFonts w:ascii="Times New Roman" w:hAnsi="Times New Roman" w:cs="Times New Roman" w:hint="eastAsia"/>
              </w:rPr>
              <w:t>[</w:t>
            </w:r>
            <w:proofErr w:type="spellStart"/>
            <w:r>
              <w:rPr>
                <w:rFonts w:ascii="Times New Roman" w:hAnsi="Times New Roman" w:cs="Times New Roman"/>
              </w:rPr>
              <w:t>S</w:t>
            </w:r>
            <w:r>
              <w:rPr>
                <w:rFonts w:ascii="Times New Roman" w:hAnsi="Times New Roman" w:cs="Times New Roman"/>
                <w:vertAlign w:val="subscript"/>
              </w:rPr>
              <w:t>x</w:t>
            </w:r>
            <w:proofErr w:type="spellEnd"/>
            <w:r>
              <w:rPr>
                <w:rFonts w:ascii="Times New Roman" w:hAnsi="Times New Roman" w:cs="Times New Roman"/>
              </w:rPr>
              <w:t xml:space="preserve">, </w:t>
            </w:r>
            <w:proofErr w:type="spellStart"/>
            <w:r>
              <w:rPr>
                <w:rFonts w:ascii="Times New Roman" w:hAnsi="Times New Roman" w:cs="Times New Roman"/>
              </w:rPr>
              <w:t>S</w:t>
            </w:r>
            <w:r>
              <w:rPr>
                <w:rFonts w:ascii="Times New Roman" w:hAnsi="Times New Roman" w:cs="Times New Roman"/>
                <w:vertAlign w:val="subscript"/>
              </w:rPr>
              <w:t>y</w:t>
            </w:r>
            <w:proofErr w:type="spellEnd"/>
            <w:r>
              <w:rPr>
                <w:rFonts w:ascii="Times New Roman" w:hAnsi="Times New Roman" w:cs="Times New Roman"/>
              </w:rPr>
              <w:t xml:space="preserve">, </w:t>
            </w:r>
            <w:proofErr w:type="spellStart"/>
            <w:r>
              <w:rPr>
                <w:rFonts w:ascii="Times New Roman" w:hAnsi="Times New Roman" w:cs="Times New Roman"/>
              </w:rPr>
              <w:t>S</w:t>
            </w:r>
            <w:r>
              <w:rPr>
                <w:rFonts w:ascii="Times New Roman" w:hAnsi="Times New Roman" w:cs="Times New Roman"/>
                <w:vertAlign w:val="subscript"/>
              </w:rPr>
              <w:t>z</w:t>
            </w:r>
            <w:proofErr w:type="spellEnd"/>
            <w:r>
              <w:rPr>
                <w:rFonts w:ascii="Times New Roman" w:hAnsi="Times New Roman" w:cs="Times New Roman"/>
              </w:rPr>
              <w:t>]</w:t>
            </w:r>
          </w:p>
        </w:tc>
        <w:tc>
          <w:tcPr>
            <w:tcW w:w="2693" w:type="dxa"/>
          </w:tcPr>
          <w:p w14:paraId="54707D2D" w14:textId="410A7595" w:rsidR="00280CF8" w:rsidRDefault="00CD7915" w:rsidP="0022646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063, 2.084, 2.073]</w:t>
            </w:r>
          </w:p>
        </w:tc>
        <w:tc>
          <w:tcPr>
            <w:tcW w:w="2693" w:type="dxa"/>
            <w:vAlign w:val="center"/>
          </w:tcPr>
          <w:p w14:paraId="63695923" w14:textId="1BE25200" w:rsidR="00280CF8" w:rsidRPr="00D70320" w:rsidRDefault="00280CF8" w:rsidP="00226462">
            <w:pPr>
              <w:jc w:val="center"/>
              <w:rPr>
                <w:rFonts w:ascii="Times New Roman" w:hAnsi="Times New Roman" w:cs="Times New Roman"/>
              </w:rPr>
            </w:pPr>
            <w:bookmarkStart w:id="962" w:name="OLE_LINK621"/>
            <w:bookmarkStart w:id="963" w:name="OLE_LINK622"/>
            <w:r>
              <w:rPr>
                <w:rFonts w:ascii="Times New Roman" w:hAnsi="Times New Roman" w:cs="Times New Roman" w:hint="eastAsia"/>
              </w:rPr>
              <w:t>[</w:t>
            </w:r>
            <w:r>
              <w:rPr>
                <w:rFonts w:ascii="Times New Roman" w:hAnsi="Times New Roman" w:cs="Times New Roman"/>
              </w:rPr>
              <w:t>2.063, 2.084, 2.073]</w:t>
            </w:r>
            <w:bookmarkEnd w:id="962"/>
            <w:bookmarkEnd w:id="963"/>
          </w:p>
        </w:tc>
        <w:tc>
          <w:tcPr>
            <w:tcW w:w="2552" w:type="dxa"/>
            <w:vAlign w:val="center"/>
          </w:tcPr>
          <w:p w14:paraId="5B8D7233" w14:textId="2090184D" w:rsidR="00280CF8" w:rsidRPr="00D70320" w:rsidRDefault="0009601D" w:rsidP="00E5273C">
            <w:pPr>
              <w:jc w:val="center"/>
              <w:rPr>
                <w:rFonts w:ascii="Times New Roman" w:hAnsi="Times New Roman" w:cs="Times New Roman"/>
              </w:rPr>
            </w:pPr>
            <w:bookmarkStart w:id="964" w:name="OLE_LINK601"/>
            <w:bookmarkStart w:id="965" w:name="OLE_LINK602"/>
            <w:bookmarkStart w:id="966" w:name="OLE_LINK603"/>
            <w:r>
              <w:rPr>
                <w:rFonts w:ascii="Times New Roman" w:hAnsi="Times New Roman" w:cs="Times New Roman"/>
              </w:rPr>
              <w:t>[0.9, 0.9, 2.0]·10</w:t>
            </w:r>
            <w:r w:rsidR="00280CF8" w:rsidRPr="0009601D">
              <w:rPr>
                <w:rFonts w:ascii="Times New Roman" w:hAnsi="Times New Roman" w:cs="Times New Roman"/>
                <w:vertAlign w:val="superscript"/>
              </w:rPr>
              <w:t>–10</w:t>
            </w:r>
            <w:bookmarkEnd w:id="964"/>
            <w:bookmarkEnd w:id="965"/>
            <w:bookmarkEnd w:id="966"/>
          </w:p>
        </w:tc>
      </w:tr>
      <w:tr w:rsidR="00280CF8" w14:paraId="1A6091C6" w14:textId="77777777" w:rsidTr="0009601D">
        <w:tc>
          <w:tcPr>
            <w:tcW w:w="1844" w:type="dxa"/>
            <w:shd w:val="clear" w:color="auto" w:fill="EEECE1" w:themeFill="background2"/>
            <w:vAlign w:val="center"/>
          </w:tcPr>
          <w:p w14:paraId="52666368" w14:textId="0C1A5B79" w:rsidR="00280CF8" w:rsidRPr="00D70320" w:rsidRDefault="00280CF8" w:rsidP="00226462">
            <w:pPr>
              <w:jc w:val="center"/>
              <w:rPr>
                <w:rFonts w:ascii="Times New Roman" w:hAnsi="Times New Roman" w:cs="Times New Roman"/>
              </w:rPr>
            </w:pPr>
            <w:r>
              <w:rPr>
                <w:rFonts w:ascii="Times New Roman" w:hAnsi="Times New Roman" w:cs="Times New Roman" w:hint="eastAsia"/>
              </w:rPr>
              <w:t>[</w:t>
            </w:r>
            <w:proofErr w:type="spellStart"/>
            <w:r>
              <w:rPr>
                <w:rFonts w:ascii="Times New Roman" w:hAnsi="Times New Roman" w:cs="Times New Roman"/>
              </w:rPr>
              <w:t>M</w:t>
            </w:r>
            <w:r>
              <w:rPr>
                <w:rFonts w:ascii="Times New Roman" w:hAnsi="Times New Roman" w:cs="Times New Roman"/>
                <w:vertAlign w:val="subscript"/>
              </w:rPr>
              <w:t>xy</w:t>
            </w:r>
            <w:proofErr w:type="spellEnd"/>
            <w:r>
              <w:rPr>
                <w:rFonts w:ascii="Times New Roman" w:hAnsi="Times New Roman" w:cs="Times New Roman"/>
              </w:rPr>
              <w:t xml:space="preserve">, </w:t>
            </w:r>
            <w:proofErr w:type="spellStart"/>
            <w:r>
              <w:rPr>
                <w:rFonts w:ascii="Times New Roman" w:hAnsi="Times New Roman" w:cs="Times New Roman"/>
              </w:rPr>
              <w:t>M</w:t>
            </w:r>
            <w:r>
              <w:rPr>
                <w:rFonts w:ascii="Times New Roman" w:hAnsi="Times New Roman" w:cs="Times New Roman"/>
                <w:vertAlign w:val="subscript"/>
              </w:rPr>
              <w:t>xz</w:t>
            </w:r>
            <w:proofErr w:type="spellEnd"/>
            <w:r>
              <w:rPr>
                <w:rFonts w:ascii="Times New Roman" w:hAnsi="Times New Roman" w:cs="Times New Roman"/>
              </w:rPr>
              <w:t xml:space="preserve">, </w:t>
            </w:r>
            <w:proofErr w:type="spellStart"/>
            <w:r>
              <w:rPr>
                <w:rFonts w:ascii="Times New Roman" w:hAnsi="Times New Roman" w:cs="Times New Roman"/>
              </w:rPr>
              <w:t>M</w:t>
            </w:r>
            <w:r>
              <w:rPr>
                <w:rFonts w:ascii="Times New Roman" w:hAnsi="Times New Roman" w:cs="Times New Roman"/>
                <w:vertAlign w:val="subscript"/>
              </w:rPr>
              <w:t>yz</w:t>
            </w:r>
            <w:proofErr w:type="spellEnd"/>
            <w:r>
              <w:rPr>
                <w:rFonts w:ascii="Times New Roman" w:hAnsi="Times New Roman" w:cs="Times New Roman"/>
              </w:rPr>
              <w:t>]</w:t>
            </w:r>
          </w:p>
        </w:tc>
        <w:tc>
          <w:tcPr>
            <w:tcW w:w="2693" w:type="dxa"/>
          </w:tcPr>
          <w:p w14:paraId="75B67C19" w14:textId="285F2CDB" w:rsidR="00280CF8" w:rsidRDefault="00CD7915" w:rsidP="0022646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0.038, 0.121, –0.015]</w:t>
            </w:r>
          </w:p>
        </w:tc>
        <w:tc>
          <w:tcPr>
            <w:tcW w:w="2693" w:type="dxa"/>
            <w:vAlign w:val="center"/>
          </w:tcPr>
          <w:p w14:paraId="3D007BD3" w14:textId="7A7F0382" w:rsidR="00280CF8" w:rsidRPr="00D70320" w:rsidRDefault="00280CF8" w:rsidP="00226462">
            <w:pPr>
              <w:jc w:val="center"/>
              <w:rPr>
                <w:rFonts w:ascii="Times New Roman" w:hAnsi="Times New Roman" w:cs="Times New Roman"/>
              </w:rPr>
            </w:pPr>
            <w:bookmarkStart w:id="967" w:name="OLE_LINK623"/>
            <w:bookmarkStart w:id="968" w:name="OLE_LINK624"/>
            <w:r>
              <w:rPr>
                <w:rFonts w:ascii="Times New Roman" w:hAnsi="Times New Roman" w:cs="Times New Roman" w:hint="eastAsia"/>
              </w:rPr>
              <w:t>[</w:t>
            </w:r>
            <w:r>
              <w:rPr>
                <w:rFonts w:ascii="Times New Roman" w:hAnsi="Times New Roman" w:cs="Times New Roman"/>
              </w:rPr>
              <w:t xml:space="preserve">0.038, 0.121, </w:t>
            </w:r>
            <w:bookmarkStart w:id="969" w:name="OLE_LINK605"/>
            <w:bookmarkStart w:id="970" w:name="OLE_LINK606"/>
            <w:r>
              <w:rPr>
                <w:rFonts w:ascii="Times New Roman" w:hAnsi="Times New Roman" w:cs="Times New Roman"/>
              </w:rPr>
              <w:t>–</w:t>
            </w:r>
            <w:bookmarkEnd w:id="969"/>
            <w:bookmarkEnd w:id="970"/>
            <w:r>
              <w:rPr>
                <w:rFonts w:ascii="Times New Roman" w:hAnsi="Times New Roman" w:cs="Times New Roman"/>
              </w:rPr>
              <w:t>0.015]</w:t>
            </w:r>
            <w:bookmarkEnd w:id="967"/>
            <w:bookmarkEnd w:id="968"/>
          </w:p>
        </w:tc>
        <w:tc>
          <w:tcPr>
            <w:tcW w:w="2552" w:type="dxa"/>
            <w:vAlign w:val="center"/>
          </w:tcPr>
          <w:p w14:paraId="569B2ED5" w14:textId="14B1FA54" w:rsidR="00280CF8" w:rsidRPr="00D70320" w:rsidRDefault="0009601D" w:rsidP="00E5273C">
            <w:pPr>
              <w:jc w:val="center"/>
              <w:rPr>
                <w:rFonts w:ascii="Times New Roman" w:hAnsi="Times New Roman" w:cs="Times New Roman"/>
              </w:rPr>
            </w:pPr>
            <w:r>
              <w:rPr>
                <w:rFonts w:ascii="Times New Roman" w:hAnsi="Times New Roman" w:cs="Times New Roman"/>
              </w:rPr>
              <w:t>[7.7, 6.6, 9.9]·10</w:t>
            </w:r>
            <w:r w:rsidR="00280CF8" w:rsidRPr="0009601D">
              <w:rPr>
                <w:rFonts w:ascii="Times New Roman" w:hAnsi="Times New Roman" w:cs="Times New Roman"/>
                <w:vertAlign w:val="superscript"/>
              </w:rPr>
              <w:t>–11</w:t>
            </w:r>
          </w:p>
        </w:tc>
      </w:tr>
      <w:tr w:rsidR="00280CF8" w14:paraId="44B695E4" w14:textId="77777777" w:rsidTr="0009601D">
        <w:tc>
          <w:tcPr>
            <w:tcW w:w="1844" w:type="dxa"/>
            <w:shd w:val="clear" w:color="auto" w:fill="EEECE1" w:themeFill="background2"/>
            <w:vAlign w:val="center"/>
          </w:tcPr>
          <w:p w14:paraId="656C5E15" w14:textId="6A33D5BF" w:rsidR="00280CF8" w:rsidRPr="00D70320" w:rsidRDefault="00280CF8" w:rsidP="00226462">
            <w:pPr>
              <w:jc w:val="center"/>
              <w:rPr>
                <w:rFonts w:ascii="Times New Roman" w:hAnsi="Times New Roman" w:cs="Times New Roman"/>
              </w:rPr>
            </w:pPr>
            <w:r>
              <w:rPr>
                <w:rFonts w:ascii="Times New Roman" w:hAnsi="Times New Roman" w:cs="Times New Roman" w:hint="eastAsia"/>
              </w:rPr>
              <w:t>[</w:t>
            </w:r>
            <w:proofErr w:type="spellStart"/>
            <w:r>
              <w:rPr>
                <w:rFonts w:ascii="Times New Roman" w:hAnsi="Times New Roman" w:cs="Times New Roman"/>
              </w:rPr>
              <w:t>b</w:t>
            </w:r>
            <w:r>
              <w:rPr>
                <w:rFonts w:ascii="Times New Roman" w:hAnsi="Times New Roman" w:cs="Times New Roman"/>
                <w:vertAlign w:val="subscript"/>
              </w:rPr>
              <w:t>x</w:t>
            </w:r>
            <w:proofErr w:type="spellEnd"/>
            <w:r>
              <w:rPr>
                <w:rFonts w:ascii="Times New Roman" w:hAnsi="Times New Roman" w:cs="Times New Roman"/>
              </w:rPr>
              <w:t>, b</w:t>
            </w:r>
            <w:r>
              <w:rPr>
                <w:rFonts w:ascii="Times New Roman" w:hAnsi="Times New Roman" w:cs="Times New Roman"/>
                <w:vertAlign w:val="subscript"/>
              </w:rPr>
              <w:t>y</w:t>
            </w:r>
            <w:r>
              <w:rPr>
                <w:rFonts w:ascii="Times New Roman" w:hAnsi="Times New Roman" w:cs="Times New Roman"/>
              </w:rPr>
              <w:t xml:space="preserve">, </w:t>
            </w:r>
            <w:proofErr w:type="spellStart"/>
            <w:r>
              <w:rPr>
                <w:rFonts w:ascii="Times New Roman" w:hAnsi="Times New Roman" w:cs="Times New Roman"/>
              </w:rPr>
              <w:t>b</w:t>
            </w:r>
            <w:r>
              <w:rPr>
                <w:rFonts w:ascii="Times New Roman" w:hAnsi="Times New Roman" w:cs="Times New Roman"/>
                <w:vertAlign w:val="subscript"/>
              </w:rPr>
              <w:t>z</w:t>
            </w:r>
            <w:proofErr w:type="spellEnd"/>
            <w:r>
              <w:rPr>
                <w:rFonts w:ascii="Times New Roman" w:hAnsi="Times New Roman" w:cs="Times New Roman"/>
              </w:rPr>
              <w:t>]</w:t>
            </w:r>
          </w:p>
        </w:tc>
        <w:tc>
          <w:tcPr>
            <w:tcW w:w="2693" w:type="dxa"/>
          </w:tcPr>
          <w:p w14:paraId="146657C6" w14:textId="04F09352" w:rsidR="00280CF8" w:rsidRDefault="00CD7915" w:rsidP="00E5273C">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5848, 4495, 4841]</w:t>
            </w:r>
          </w:p>
        </w:tc>
        <w:tc>
          <w:tcPr>
            <w:tcW w:w="2693" w:type="dxa"/>
            <w:vAlign w:val="center"/>
          </w:tcPr>
          <w:p w14:paraId="09622B17" w14:textId="74C3BE3E" w:rsidR="00280CF8" w:rsidRPr="00D70320" w:rsidRDefault="00280CF8" w:rsidP="00E5273C">
            <w:pPr>
              <w:jc w:val="center"/>
              <w:rPr>
                <w:rFonts w:ascii="Times New Roman" w:hAnsi="Times New Roman" w:cs="Times New Roman"/>
              </w:rPr>
            </w:pPr>
            <w:bookmarkStart w:id="971" w:name="OLE_LINK625"/>
            <w:r>
              <w:rPr>
                <w:rFonts w:ascii="Times New Roman" w:hAnsi="Times New Roman" w:cs="Times New Roman" w:hint="eastAsia"/>
              </w:rPr>
              <w:t>[</w:t>
            </w:r>
            <w:r>
              <w:rPr>
                <w:rFonts w:ascii="Times New Roman" w:hAnsi="Times New Roman" w:cs="Times New Roman"/>
              </w:rPr>
              <w:t>5848, 4495, 4841]</w:t>
            </w:r>
            <w:bookmarkEnd w:id="971"/>
          </w:p>
        </w:tc>
        <w:tc>
          <w:tcPr>
            <w:tcW w:w="2552" w:type="dxa"/>
            <w:vAlign w:val="center"/>
          </w:tcPr>
          <w:p w14:paraId="161BD492" w14:textId="036A583D" w:rsidR="00280CF8" w:rsidRPr="00D70320" w:rsidRDefault="00280CF8" w:rsidP="0009601D">
            <w:pPr>
              <w:jc w:val="center"/>
              <w:rPr>
                <w:rFonts w:ascii="Times New Roman" w:hAnsi="Times New Roman" w:cs="Times New Roman"/>
              </w:rPr>
            </w:pPr>
            <w:r>
              <w:rPr>
                <w:rFonts w:ascii="Times New Roman" w:hAnsi="Times New Roman" w:cs="Times New Roman"/>
              </w:rPr>
              <w:t>[1.7, 1.8, 1.2]</w:t>
            </w:r>
            <w:bookmarkStart w:id="972" w:name="OLE_LINK607"/>
            <w:bookmarkStart w:id="973" w:name="OLE_LINK604"/>
            <w:r w:rsidR="0009601D">
              <w:rPr>
                <w:rFonts w:ascii="Times New Roman" w:hAnsi="Times New Roman" w:cs="Times New Roman"/>
              </w:rPr>
              <w:t>·10</w:t>
            </w:r>
            <w:r w:rsidRPr="0009601D">
              <w:rPr>
                <w:rFonts w:ascii="Times New Roman" w:hAnsi="Times New Roman" w:cs="Times New Roman"/>
                <w:vertAlign w:val="superscript"/>
              </w:rPr>
              <w:t>–6</w:t>
            </w:r>
            <w:bookmarkEnd w:id="972"/>
            <w:bookmarkEnd w:id="973"/>
          </w:p>
        </w:tc>
      </w:tr>
      <w:bookmarkEnd w:id="960"/>
      <w:tr w:rsidR="00280CF8" w14:paraId="0F6D04D6" w14:textId="77777777" w:rsidTr="0009601D">
        <w:tc>
          <w:tcPr>
            <w:tcW w:w="1844" w:type="dxa"/>
            <w:shd w:val="clear" w:color="auto" w:fill="EEECE1" w:themeFill="background2"/>
            <w:vAlign w:val="center"/>
          </w:tcPr>
          <w:p w14:paraId="6ED0B931" w14:textId="619BE158" w:rsidR="00280CF8" w:rsidRPr="00D70320" w:rsidRDefault="00280CF8" w:rsidP="00226462">
            <w:pPr>
              <w:jc w:val="center"/>
              <w:rPr>
                <w:rFonts w:ascii="Times New Roman" w:hAnsi="Times New Roman" w:cs="Times New Roman"/>
              </w:rPr>
            </w:pPr>
            <w:r>
              <w:rPr>
                <w:rFonts w:ascii="Times New Roman" w:hAnsi="Times New Roman" w:cs="Times New Roman" w:hint="eastAsia"/>
              </w:rPr>
              <w:t>[</w:t>
            </w:r>
            <w:r w:rsidRPr="00A902FC">
              <w:rPr>
                <w:rFonts w:ascii="Times New Roman" w:hAnsi="Times New Roman" w:cs="Times New Roman"/>
                <w:i/>
              </w:rPr>
              <w:t>α</w:t>
            </w:r>
            <w:r>
              <w:rPr>
                <w:rFonts w:ascii="Times New Roman" w:hAnsi="Times New Roman" w:cs="Times New Roman"/>
              </w:rPr>
              <w:t xml:space="preserve">, </w:t>
            </w:r>
            <w:r w:rsidRPr="00A902FC">
              <w:rPr>
                <w:rFonts w:ascii="Times New Roman" w:hAnsi="Times New Roman" w:cs="Times New Roman"/>
                <w:i/>
              </w:rPr>
              <w:t>β</w:t>
            </w:r>
            <w:r>
              <w:rPr>
                <w:rFonts w:ascii="Times New Roman" w:hAnsi="Times New Roman" w:cs="Times New Roman"/>
              </w:rPr>
              <w:t xml:space="preserve">, </w:t>
            </w:r>
            <w:r w:rsidRPr="00A902FC">
              <w:rPr>
                <w:rFonts w:ascii="Times New Roman" w:hAnsi="Times New Roman" w:cs="Times New Roman"/>
                <w:i/>
              </w:rPr>
              <w:t>γ</w:t>
            </w:r>
            <w:r>
              <w:rPr>
                <w:rFonts w:ascii="Times New Roman" w:hAnsi="Times New Roman" w:cs="Times New Roman"/>
              </w:rPr>
              <w:t>]</w:t>
            </w:r>
          </w:p>
        </w:tc>
        <w:tc>
          <w:tcPr>
            <w:tcW w:w="2693" w:type="dxa"/>
          </w:tcPr>
          <w:p w14:paraId="3E670282" w14:textId="65FFEA7C" w:rsidR="00280CF8" w:rsidRDefault="00CD7915" w:rsidP="0022646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0.007, 1.9</w:t>
            </w:r>
            <w:r w:rsidR="0009601D">
              <w:rPr>
                <w:rFonts w:ascii="Times New Roman" w:hAnsi="Times New Roman" w:cs="Times New Roman"/>
              </w:rPr>
              <w:t>·10</w:t>
            </w:r>
            <w:r w:rsidR="0009601D" w:rsidRPr="0009601D">
              <w:rPr>
                <w:rFonts w:ascii="Times New Roman" w:hAnsi="Times New Roman" w:cs="Times New Roman"/>
                <w:vertAlign w:val="superscript"/>
              </w:rPr>
              <w:t>–4</w:t>
            </w:r>
            <w:r>
              <w:rPr>
                <w:rFonts w:ascii="Times New Roman" w:hAnsi="Times New Roman" w:cs="Times New Roman"/>
              </w:rPr>
              <w:t>, 0.907]</w:t>
            </w:r>
          </w:p>
        </w:tc>
        <w:tc>
          <w:tcPr>
            <w:tcW w:w="2693" w:type="dxa"/>
            <w:vAlign w:val="center"/>
          </w:tcPr>
          <w:p w14:paraId="585D78EC" w14:textId="07DF5D4E" w:rsidR="00280CF8" w:rsidRPr="00D70320" w:rsidRDefault="00280CF8" w:rsidP="00226462">
            <w:pPr>
              <w:jc w:val="center"/>
              <w:rPr>
                <w:rFonts w:ascii="Times New Roman" w:hAnsi="Times New Roman" w:cs="Times New Roman"/>
              </w:rPr>
            </w:pPr>
            <w:bookmarkStart w:id="974" w:name="OLE_LINK626"/>
            <w:bookmarkStart w:id="975" w:name="OLE_LINK627"/>
            <w:r>
              <w:rPr>
                <w:rFonts w:ascii="Times New Roman" w:hAnsi="Times New Roman" w:cs="Times New Roman" w:hint="eastAsia"/>
              </w:rPr>
              <w:t>[</w:t>
            </w:r>
            <w:r>
              <w:rPr>
                <w:rFonts w:ascii="Times New Roman" w:hAnsi="Times New Roman" w:cs="Times New Roman"/>
              </w:rPr>
              <w:t>0.007, 1.9</w:t>
            </w:r>
            <w:r w:rsidR="0009601D">
              <w:rPr>
                <w:rFonts w:ascii="Times New Roman" w:hAnsi="Times New Roman" w:cs="Times New Roman"/>
              </w:rPr>
              <w:t>·10</w:t>
            </w:r>
            <w:r w:rsidR="0009601D" w:rsidRPr="0009601D">
              <w:rPr>
                <w:rFonts w:ascii="Times New Roman" w:hAnsi="Times New Roman" w:cs="Times New Roman"/>
                <w:vertAlign w:val="superscript"/>
              </w:rPr>
              <w:t>–4</w:t>
            </w:r>
            <w:r>
              <w:rPr>
                <w:rFonts w:ascii="Times New Roman" w:hAnsi="Times New Roman" w:cs="Times New Roman"/>
              </w:rPr>
              <w:t>, 0.907]</w:t>
            </w:r>
            <w:bookmarkEnd w:id="974"/>
            <w:bookmarkEnd w:id="975"/>
          </w:p>
        </w:tc>
        <w:tc>
          <w:tcPr>
            <w:tcW w:w="2552" w:type="dxa"/>
            <w:vAlign w:val="center"/>
          </w:tcPr>
          <w:p w14:paraId="14F4D3C6" w14:textId="178F3CF8" w:rsidR="00280CF8" w:rsidRPr="00D70320" w:rsidRDefault="00280CF8" w:rsidP="0022646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7.7, 5.5, 69740]</w:t>
            </w:r>
            <w:r w:rsidR="0009601D">
              <w:rPr>
                <w:rFonts w:ascii="Times New Roman" w:hAnsi="Times New Roman" w:cs="Times New Roman"/>
              </w:rPr>
              <w:t>·10</w:t>
            </w:r>
            <w:r w:rsidRPr="0009601D">
              <w:rPr>
                <w:rFonts w:ascii="Times New Roman" w:hAnsi="Times New Roman" w:cs="Times New Roman"/>
                <w:vertAlign w:val="superscript"/>
              </w:rPr>
              <w:t>–12</w:t>
            </w:r>
          </w:p>
        </w:tc>
      </w:tr>
      <w:bookmarkEnd w:id="961"/>
      <w:tr w:rsidR="00280CF8" w14:paraId="27492CA1" w14:textId="77777777" w:rsidTr="0009601D">
        <w:tc>
          <w:tcPr>
            <w:tcW w:w="9782" w:type="dxa"/>
            <w:gridSpan w:val="4"/>
            <w:shd w:val="clear" w:color="auto" w:fill="D9D9D9" w:themeFill="background1" w:themeFillShade="D9"/>
            <w:vAlign w:val="center"/>
          </w:tcPr>
          <w:p w14:paraId="5539D910" w14:textId="5D834284" w:rsidR="00280CF8" w:rsidRPr="00A840E7" w:rsidRDefault="00280CF8" w:rsidP="00226462">
            <w:pPr>
              <w:jc w:val="center"/>
              <w:rPr>
                <w:rFonts w:ascii="Times New Roman" w:hAnsi="Times New Roman" w:cs="Times New Roman"/>
                <w:b/>
              </w:rPr>
            </w:pPr>
            <w:r w:rsidRPr="00A840E7">
              <w:rPr>
                <w:rFonts w:ascii="Times New Roman" w:hAnsi="Times New Roman" w:cs="Times New Roman" w:hint="eastAsia"/>
                <w:b/>
              </w:rPr>
              <w:t>C</w:t>
            </w:r>
            <w:r w:rsidRPr="00A840E7">
              <w:rPr>
                <w:rFonts w:ascii="Times New Roman" w:hAnsi="Times New Roman" w:cs="Times New Roman"/>
                <w:b/>
              </w:rPr>
              <w:t>omparison Test</w:t>
            </w:r>
          </w:p>
        </w:tc>
      </w:tr>
      <w:tr w:rsidR="00280CF8" w14:paraId="0906DDAB" w14:textId="77777777" w:rsidTr="0009601D">
        <w:tc>
          <w:tcPr>
            <w:tcW w:w="1844" w:type="dxa"/>
            <w:shd w:val="clear" w:color="auto" w:fill="EEECE1" w:themeFill="background2"/>
            <w:vAlign w:val="center"/>
          </w:tcPr>
          <w:p w14:paraId="1097A926" w14:textId="554876B8" w:rsidR="00280CF8" w:rsidRPr="00D70320" w:rsidRDefault="00280CF8" w:rsidP="00226462">
            <w:pPr>
              <w:jc w:val="center"/>
              <w:rPr>
                <w:rFonts w:ascii="Times New Roman" w:hAnsi="Times New Roman" w:cs="Times New Roman"/>
              </w:rPr>
            </w:pPr>
            <w:r>
              <w:rPr>
                <w:rFonts w:ascii="Times New Roman" w:hAnsi="Times New Roman" w:cs="Times New Roman" w:hint="eastAsia"/>
              </w:rPr>
              <w:t>[</w:t>
            </w:r>
            <w:proofErr w:type="spellStart"/>
            <w:r>
              <w:rPr>
                <w:rFonts w:ascii="Times New Roman" w:hAnsi="Times New Roman" w:cs="Times New Roman"/>
              </w:rPr>
              <w:t>S</w:t>
            </w:r>
            <w:r>
              <w:rPr>
                <w:rFonts w:ascii="Times New Roman" w:hAnsi="Times New Roman" w:cs="Times New Roman"/>
                <w:vertAlign w:val="subscript"/>
              </w:rPr>
              <w:t>x</w:t>
            </w:r>
            <w:proofErr w:type="spellEnd"/>
            <w:r>
              <w:rPr>
                <w:rFonts w:ascii="Times New Roman" w:hAnsi="Times New Roman" w:cs="Times New Roman"/>
              </w:rPr>
              <w:t xml:space="preserve">, </w:t>
            </w:r>
            <w:proofErr w:type="spellStart"/>
            <w:r>
              <w:rPr>
                <w:rFonts w:ascii="Times New Roman" w:hAnsi="Times New Roman" w:cs="Times New Roman"/>
              </w:rPr>
              <w:t>S</w:t>
            </w:r>
            <w:r>
              <w:rPr>
                <w:rFonts w:ascii="Times New Roman" w:hAnsi="Times New Roman" w:cs="Times New Roman"/>
                <w:vertAlign w:val="subscript"/>
              </w:rPr>
              <w:t>y</w:t>
            </w:r>
            <w:proofErr w:type="spellEnd"/>
            <w:r>
              <w:rPr>
                <w:rFonts w:ascii="Times New Roman" w:hAnsi="Times New Roman" w:cs="Times New Roman"/>
              </w:rPr>
              <w:t xml:space="preserve">, </w:t>
            </w:r>
            <w:proofErr w:type="spellStart"/>
            <w:r>
              <w:rPr>
                <w:rFonts w:ascii="Times New Roman" w:hAnsi="Times New Roman" w:cs="Times New Roman"/>
              </w:rPr>
              <w:t>S</w:t>
            </w:r>
            <w:r>
              <w:rPr>
                <w:rFonts w:ascii="Times New Roman" w:hAnsi="Times New Roman" w:cs="Times New Roman"/>
                <w:vertAlign w:val="subscript"/>
              </w:rPr>
              <w:t>z</w:t>
            </w:r>
            <w:proofErr w:type="spellEnd"/>
            <w:r>
              <w:rPr>
                <w:rFonts w:ascii="Times New Roman" w:hAnsi="Times New Roman" w:cs="Times New Roman"/>
              </w:rPr>
              <w:t>]</w:t>
            </w:r>
          </w:p>
        </w:tc>
        <w:tc>
          <w:tcPr>
            <w:tcW w:w="2693" w:type="dxa"/>
          </w:tcPr>
          <w:p w14:paraId="48F27170" w14:textId="0DB47C7C" w:rsidR="00280CF8" w:rsidRDefault="00CD7915" w:rsidP="00226462">
            <w:pPr>
              <w:jc w:val="center"/>
              <w:rPr>
                <w:rFonts w:ascii="Times New Roman" w:hAnsi="Times New Roman" w:cs="Times New Roman"/>
              </w:rPr>
            </w:pPr>
            <w:r>
              <w:rPr>
                <w:rFonts w:ascii="Times New Roman" w:hAnsi="Times New Roman" w:cs="Times New Roman"/>
              </w:rPr>
              <w:t>[2.073, 2.145, 2.119]</w:t>
            </w:r>
          </w:p>
        </w:tc>
        <w:tc>
          <w:tcPr>
            <w:tcW w:w="2693" w:type="dxa"/>
            <w:vAlign w:val="center"/>
          </w:tcPr>
          <w:p w14:paraId="5E0CBBF2" w14:textId="10D7FC30" w:rsidR="00280CF8" w:rsidRPr="00D70320" w:rsidRDefault="00280CF8" w:rsidP="00226462">
            <w:pPr>
              <w:jc w:val="center"/>
              <w:rPr>
                <w:rFonts w:ascii="Times New Roman" w:hAnsi="Times New Roman" w:cs="Times New Roman"/>
              </w:rPr>
            </w:pPr>
            <w:bookmarkStart w:id="976" w:name="OLE_LINK628"/>
            <w:r>
              <w:rPr>
                <w:rFonts w:ascii="Times New Roman" w:hAnsi="Times New Roman" w:cs="Times New Roman"/>
              </w:rPr>
              <w:t>[2.073, 2.145, 2.119]</w:t>
            </w:r>
            <w:bookmarkEnd w:id="976"/>
          </w:p>
        </w:tc>
        <w:tc>
          <w:tcPr>
            <w:tcW w:w="2552" w:type="dxa"/>
            <w:vAlign w:val="center"/>
          </w:tcPr>
          <w:p w14:paraId="29930A82" w14:textId="000F637D" w:rsidR="00280CF8" w:rsidRPr="00D70320" w:rsidRDefault="00280CF8" w:rsidP="0009601D">
            <w:pPr>
              <w:jc w:val="center"/>
              <w:rPr>
                <w:rFonts w:ascii="Times New Roman" w:hAnsi="Times New Roman" w:cs="Times New Roman"/>
              </w:rPr>
            </w:pPr>
            <w:bookmarkStart w:id="977" w:name="OLE_LINK608"/>
            <w:bookmarkStart w:id="978" w:name="OLE_LINK609"/>
            <w:r>
              <w:rPr>
                <w:rFonts w:ascii="Times New Roman" w:hAnsi="Times New Roman" w:cs="Times New Roman" w:hint="eastAsia"/>
              </w:rPr>
              <w:t>[</w:t>
            </w:r>
            <w:r w:rsidR="0009601D">
              <w:rPr>
                <w:rFonts w:ascii="Times New Roman" w:hAnsi="Times New Roman" w:cs="Times New Roman"/>
              </w:rPr>
              <w:t>7.1, 66.4, 9.0]·10</w:t>
            </w:r>
            <w:r w:rsidRPr="0009601D">
              <w:rPr>
                <w:rFonts w:ascii="Times New Roman" w:hAnsi="Times New Roman" w:cs="Times New Roman"/>
                <w:vertAlign w:val="superscript"/>
              </w:rPr>
              <w:t>–7</w:t>
            </w:r>
            <w:bookmarkEnd w:id="977"/>
            <w:bookmarkEnd w:id="978"/>
          </w:p>
        </w:tc>
      </w:tr>
      <w:tr w:rsidR="00280CF8" w14:paraId="39DB564E" w14:textId="77777777" w:rsidTr="0009601D">
        <w:tc>
          <w:tcPr>
            <w:tcW w:w="1844" w:type="dxa"/>
            <w:shd w:val="clear" w:color="auto" w:fill="EEECE1" w:themeFill="background2"/>
            <w:vAlign w:val="center"/>
          </w:tcPr>
          <w:p w14:paraId="5BA0AF65" w14:textId="57FF4B22" w:rsidR="00280CF8" w:rsidRPr="00D70320" w:rsidRDefault="00280CF8" w:rsidP="00226462">
            <w:pPr>
              <w:jc w:val="center"/>
              <w:rPr>
                <w:rFonts w:ascii="Times New Roman" w:hAnsi="Times New Roman" w:cs="Times New Roman"/>
              </w:rPr>
            </w:pPr>
            <w:r>
              <w:rPr>
                <w:rFonts w:ascii="Times New Roman" w:hAnsi="Times New Roman" w:cs="Times New Roman" w:hint="eastAsia"/>
              </w:rPr>
              <w:t>[</w:t>
            </w:r>
            <w:proofErr w:type="spellStart"/>
            <w:r>
              <w:rPr>
                <w:rFonts w:ascii="Times New Roman" w:hAnsi="Times New Roman" w:cs="Times New Roman"/>
              </w:rPr>
              <w:t>M</w:t>
            </w:r>
            <w:r>
              <w:rPr>
                <w:rFonts w:ascii="Times New Roman" w:hAnsi="Times New Roman" w:cs="Times New Roman"/>
                <w:vertAlign w:val="subscript"/>
              </w:rPr>
              <w:t>xy</w:t>
            </w:r>
            <w:proofErr w:type="spellEnd"/>
            <w:r>
              <w:rPr>
                <w:rFonts w:ascii="Times New Roman" w:hAnsi="Times New Roman" w:cs="Times New Roman"/>
              </w:rPr>
              <w:t xml:space="preserve">, </w:t>
            </w:r>
            <w:proofErr w:type="spellStart"/>
            <w:r>
              <w:rPr>
                <w:rFonts w:ascii="Times New Roman" w:hAnsi="Times New Roman" w:cs="Times New Roman"/>
              </w:rPr>
              <w:t>M</w:t>
            </w:r>
            <w:r>
              <w:rPr>
                <w:rFonts w:ascii="Times New Roman" w:hAnsi="Times New Roman" w:cs="Times New Roman"/>
                <w:vertAlign w:val="subscript"/>
              </w:rPr>
              <w:t>xz</w:t>
            </w:r>
            <w:proofErr w:type="spellEnd"/>
            <w:r>
              <w:rPr>
                <w:rFonts w:ascii="Times New Roman" w:hAnsi="Times New Roman" w:cs="Times New Roman"/>
              </w:rPr>
              <w:t xml:space="preserve">, </w:t>
            </w:r>
            <w:proofErr w:type="spellStart"/>
            <w:r>
              <w:rPr>
                <w:rFonts w:ascii="Times New Roman" w:hAnsi="Times New Roman" w:cs="Times New Roman"/>
              </w:rPr>
              <w:t>M</w:t>
            </w:r>
            <w:r>
              <w:rPr>
                <w:rFonts w:ascii="Times New Roman" w:hAnsi="Times New Roman" w:cs="Times New Roman"/>
                <w:vertAlign w:val="subscript"/>
              </w:rPr>
              <w:t>yz</w:t>
            </w:r>
            <w:proofErr w:type="spellEnd"/>
            <w:r>
              <w:rPr>
                <w:rFonts w:ascii="Times New Roman" w:hAnsi="Times New Roman" w:cs="Times New Roman"/>
              </w:rPr>
              <w:t>]</w:t>
            </w:r>
          </w:p>
        </w:tc>
        <w:tc>
          <w:tcPr>
            <w:tcW w:w="2693" w:type="dxa"/>
          </w:tcPr>
          <w:p w14:paraId="6E0EDBD5" w14:textId="3C950514" w:rsidR="00280CF8" w:rsidRDefault="00CD7915" w:rsidP="0022646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 xml:space="preserve">0.023, 0.094, </w:t>
            </w:r>
            <w:bookmarkStart w:id="979" w:name="OLE_LINK640"/>
            <w:bookmarkStart w:id="980" w:name="OLE_LINK1263"/>
            <w:bookmarkStart w:id="981" w:name="OLE_LINK1265"/>
            <w:r>
              <w:rPr>
                <w:rFonts w:ascii="Times New Roman" w:hAnsi="Times New Roman" w:cs="Times New Roman"/>
              </w:rPr>
              <w:t>–</w:t>
            </w:r>
            <w:bookmarkEnd w:id="979"/>
            <w:bookmarkEnd w:id="980"/>
            <w:bookmarkEnd w:id="981"/>
            <w:r>
              <w:rPr>
                <w:rFonts w:ascii="Times New Roman" w:hAnsi="Times New Roman" w:cs="Times New Roman"/>
              </w:rPr>
              <w:t>0.020]</w:t>
            </w:r>
          </w:p>
        </w:tc>
        <w:tc>
          <w:tcPr>
            <w:tcW w:w="2693" w:type="dxa"/>
            <w:vAlign w:val="center"/>
          </w:tcPr>
          <w:p w14:paraId="3E75A197" w14:textId="17F6B1C7" w:rsidR="00280CF8" w:rsidRPr="00D70320" w:rsidRDefault="00280CF8" w:rsidP="00226462">
            <w:pPr>
              <w:jc w:val="center"/>
              <w:rPr>
                <w:rFonts w:ascii="Times New Roman" w:hAnsi="Times New Roman" w:cs="Times New Roman"/>
              </w:rPr>
            </w:pPr>
            <w:bookmarkStart w:id="982" w:name="OLE_LINK631"/>
            <w:r>
              <w:rPr>
                <w:rFonts w:ascii="Times New Roman" w:hAnsi="Times New Roman" w:cs="Times New Roman" w:hint="eastAsia"/>
              </w:rPr>
              <w:t>[</w:t>
            </w:r>
            <w:r>
              <w:rPr>
                <w:rFonts w:ascii="Times New Roman" w:hAnsi="Times New Roman" w:cs="Times New Roman"/>
              </w:rPr>
              <w:t>0.023, 0.094, –0.020]</w:t>
            </w:r>
            <w:bookmarkEnd w:id="982"/>
          </w:p>
        </w:tc>
        <w:tc>
          <w:tcPr>
            <w:tcW w:w="2552" w:type="dxa"/>
            <w:vAlign w:val="center"/>
          </w:tcPr>
          <w:p w14:paraId="41C4E6E9" w14:textId="604B54D8" w:rsidR="00280CF8" w:rsidRPr="00D70320" w:rsidRDefault="00280CF8" w:rsidP="00880FA8">
            <w:pPr>
              <w:jc w:val="center"/>
              <w:rPr>
                <w:rFonts w:ascii="Times New Roman" w:hAnsi="Times New Roman" w:cs="Times New Roman"/>
              </w:rPr>
            </w:pPr>
            <w:r>
              <w:rPr>
                <w:rFonts w:ascii="Times New Roman" w:hAnsi="Times New Roman" w:cs="Times New Roman" w:hint="eastAsia"/>
              </w:rPr>
              <w:t>[</w:t>
            </w:r>
            <w:r w:rsidR="0009601D">
              <w:rPr>
                <w:rFonts w:ascii="Times New Roman" w:hAnsi="Times New Roman" w:cs="Times New Roman"/>
              </w:rPr>
              <w:t>5.3, 1.6, 1.7]·</w:t>
            </w:r>
            <w:r w:rsidR="0009601D">
              <w:rPr>
                <w:rFonts w:ascii="Times New Roman" w:hAnsi="Times New Roman" w:cs="Times New Roman" w:hint="eastAsia"/>
              </w:rPr>
              <w:t>10</w:t>
            </w:r>
            <w:r w:rsidRPr="0009601D">
              <w:rPr>
                <w:rFonts w:ascii="Times New Roman" w:hAnsi="Times New Roman" w:cs="Times New Roman"/>
                <w:vertAlign w:val="superscript"/>
              </w:rPr>
              <w:t>–6</w:t>
            </w:r>
          </w:p>
        </w:tc>
      </w:tr>
      <w:tr w:rsidR="00280CF8" w14:paraId="537A71F9" w14:textId="77777777" w:rsidTr="0009601D">
        <w:tc>
          <w:tcPr>
            <w:tcW w:w="1844" w:type="dxa"/>
            <w:shd w:val="clear" w:color="auto" w:fill="EEECE1" w:themeFill="background2"/>
            <w:vAlign w:val="center"/>
          </w:tcPr>
          <w:p w14:paraId="3A74E64F" w14:textId="77F22C78" w:rsidR="00280CF8" w:rsidRPr="00D70320" w:rsidRDefault="00280CF8" w:rsidP="00226462">
            <w:pPr>
              <w:jc w:val="center"/>
              <w:rPr>
                <w:rFonts w:ascii="Times New Roman" w:hAnsi="Times New Roman" w:cs="Times New Roman"/>
              </w:rPr>
            </w:pPr>
            <w:r>
              <w:rPr>
                <w:rFonts w:ascii="Times New Roman" w:hAnsi="Times New Roman" w:cs="Times New Roman" w:hint="eastAsia"/>
              </w:rPr>
              <w:t>[</w:t>
            </w:r>
            <w:proofErr w:type="spellStart"/>
            <w:r>
              <w:rPr>
                <w:rFonts w:ascii="Times New Roman" w:hAnsi="Times New Roman" w:cs="Times New Roman"/>
              </w:rPr>
              <w:t>b</w:t>
            </w:r>
            <w:r>
              <w:rPr>
                <w:rFonts w:ascii="Times New Roman" w:hAnsi="Times New Roman" w:cs="Times New Roman"/>
                <w:vertAlign w:val="subscript"/>
              </w:rPr>
              <w:t>x</w:t>
            </w:r>
            <w:proofErr w:type="spellEnd"/>
            <w:r>
              <w:rPr>
                <w:rFonts w:ascii="Times New Roman" w:hAnsi="Times New Roman" w:cs="Times New Roman"/>
              </w:rPr>
              <w:t>, b</w:t>
            </w:r>
            <w:r>
              <w:rPr>
                <w:rFonts w:ascii="Times New Roman" w:hAnsi="Times New Roman" w:cs="Times New Roman"/>
                <w:vertAlign w:val="subscript"/>
              </w:rPr>
              <w:t>y</w:t>
            </w:r>
            <w:r>
              <w:rPr>
                <w:rFonts w:ascii="Times New Roman" w:hAnsi="Times New Roman" w:cs="Times New Roman"/>
              </w:rPr>
              <w:t xml:space="preserve">, </w:t>
            </w:r>
            <w:proofErr w:type="spellStart"/>
            <w:r>
              <w:rPr>
                <w:rFonts w:ascii="Times New Roman" w:hAnsi="Times New Roman" w:cs="Times New Roman"/>
              </w:rPr>
              <w:t>b</w:t>
            </w:r>
            <w:r>
              <w:rPr>
                <w:rFonts w:ascii="Times New Roman" w:hAnsi="Times New Roman" w:cs="Times New Roman"/>
                <w:vertAlign w:val="subscript"/>
              </w:rPr>
              <w:t>z</w:t>
            </w:r>
            <w:proofErr w:type="spellEnd"/>
            <w:r>
              <w:rPr>
                <w:rFonts w:ascii="Times New Roman" w:hAnsi="Times New Roman" w:cs="Times New Roman"/>
              </w:rPr>
              <w:t>]</w:t>
            </w:r>
          </w:p>
        </w:tc>
        <w:tc>
          <w:tcPr>
            <w:tcW w:w="2693" w:type="dxa"/>
          </w:tcPr>
          <w:p w14:paraId="6A568764" w14:textId="5CCA265F" w:rsidR="00280CF8" w:rsidRDefault="00CD7915" w:rsidP="0022646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5792, 4713, 4987]</w:t>
            </w:r>
          </w:p>
        </w:tc>
        <w:tc>
          <w:tcPr>
            <w:tcW w:w="2693" w:type="dxa"/>
            <w:vAlign w:val="center"/>
          </w:tcPr>
          <w:p w14:paraId="31B4388C" w14:textId="4B147197" w:rsidR="00280CF8" w:rsidRPr="00D70320" w:rsidRDefault="00280CF8" w:rsidP="00226462">
            <w:pPr>
              <w:jc w:val="center"/>
              <w:rPr>
                <w:rFonts w:ascii="Times New Roman" w:hAnsi="Times New Roman" w:cs="Times New Roman"/>
              </w:rPr>
            </w:pPr>
            <w:bookmarkStart w:id="983" w:name="OLE_LINK629"/>
            <w:bookmarkStart w:id="984" w:name="OLE_LINK630"/>
            <w:r>
              <w:rPr>
                <w:rFonts w:ascii="Times New Roman" w:hAnsi="Times New Roman" w:cs="Times New Roman" w:hint="eastAsia"/>
              </w:rPr>
              <w:t>[</w:t>
            </w:r>
            <w:r>
              <w:rPr>
                <w:rFonts w:ascii="Times New Roman" w:hAnsi="Times New Roman" w:cs="Times New Roman"/>
              </w:rPr>
              <w:t>5792, 4713, 4987]</w:t>
            </w:r>
            <w:bookmarkEnd w:id="983"/>
            <w:bookmarkEnd w:id="984"/>
          </w:p>
        </w:tc>
        <w:tc>
          <w:tcPr>
            <w:tcW w:w="2552" w:type="dxa"/>
            <w:vAlign w:val="center"/>
          </w:tcPr>
          <w:p w14:paraId="69EA1026" w14:textId="29B7799F" w:rsidR="00280CF8" w:rsidRPr="00D70320" w:rsidRDefault="00280CF8" w:rsidP="0022646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0.136, 0.023, 0.047]</w:t>
            </w:r>
          </w:p>
        </w:tc>
      </w:tr>
    </w:tbl>
    <w:p w14:paraId="39537DD7" w14:textId="77777777" w:rsidR="003B7D39" w:rsidRDefault="003B7D39" w:rsidP="00B23B37">
      <w:pPr>
        <w:pStyle w:val="Style1"/>
        <w:ind w:firstLine="480"/>
        <w:rPr>
          <w:rStyle w:val="Style1Char"/>
        </w:rPr>
      </w:pPr>
    </w:p>
    <w:p w14:paraId="21ABAA1C" w14:textId="05B55E67" w:rsidR="00B23B37" w:rsidRPr="00C4267B" w:rsidRDefault="00B23B37" w:rsidP="00B23B37">
      <w:pPr>
        <w:pStyle w:val="Style1"/>
        <w:ind w:firstLine="480"/>
      </w:pPr>
      <w:r>
        <w:rPr>
          <w:rStyle w:val="Style1Char"/>
        </w:rPr>
        <w:lastRenderedPageBreak/>
        <w:t>Moreover</w:t>
      </w:r>
      <w:r w:rsidRPr="00C4267B">
        <w:rPr>
          <w:rStyle w:val="Style1Char"/>
        </w:rPr>
        <w:t xml:space="preserve">, </w:t>
      </w:r>
      <w:r w:rsidRPr="00C4267B">
        <w:rPr>
          <w:rStyle w:val="Style1Char"/>
        </w:rPr>
        <w:fldChar w:fldCharType="begin"/>
      </w:r>
      <w:r w:rsidRPr="00C4267B">
        <w:rPr>
          <w:rStyle w:val="Style1Char"/>
        </w:rPr>
        <w:instrText xml:space="preserve"> REF _Ref515977547 \h </w:instrText>
      </w:r>
      <w:r>
        <w:rPr>
          <w:rStyle w:val="Style1Char"/>
        </w:rPr>
        <w:instrText xml:space="preserve"> \* MERGEFORMAT </w:instrText>
      </w:r>
      <w:r w:rsidRPr="00C4267B">
        <w:rPr>
          <w:rStyle w:val="Style1Char"/>
        </w:rPr>
      </w:r>
      <w:r w:rsidRPr="00C4267B">
        <w:rPr>
          <w:rStyle w:val="Style1Char"/>
        </w:rPr>
        <w:fldChar w:fldCharType="separate"/>
      </w:r>
      <w:r w:rsidR="00E8689E" w:rsidRPr="00E8689E">
        <w:rPr>
          <w:rStyle w:val="Style1Char"/>
        </w:rPr>
        <w:t>Figure 4</w:t>
      </w:r>
      <w:r w:rsidR="00E8689E" w:rsidRPr="00E8689E">
        <w:rPr>
          <w:rStyle w:val="Style1Char"/>
        </w:rPr>
        <w:noBreakHyphen/>
        <w:t>19</w:t>
      </w:r>
      <w:r w:rsidRPr="00C4267B">
        <w:rPr>
          <w:rStyle w:val="Style1Char"/>
        </w:rPr>
        <w:fldChar w:fldCharType="end"/>
      </w:r>
      <w:r w:rsidRPr="00C4267B">
        <w:rPr>
          <w:rStyle w:val="Style1Char"/>
        </w:rPr>
        <w:t xml:space="preserve"> shows the convergence of RMS errors of the </w:t>
      </w:r>
      <w:proofErr w:type="spellStart"/>
      <w:r w:rsidRPr="00D225D6">
        <w:rPr>
          <w:rStyle w:val="Style1Char"/>
          <w:i/>
        </w:rPr>
        <w:t>G</w:t>
      </w:r>
      <w:r w:rsidR="00D225D6" w:rsidRPr="00D225D6">
        <w:rPr>
          <w:rStyle w:val="Style1Char"/>
          <w:i/>
          <w:vertAlign w:val="subscript"/>
        </w:rPr>
        <w:t>best</w:t>
      </w:r>
      <w:proofErr w:type="spellEnd"/>
      <w:r w:rsidR="00D225D6">
        <w:rPr>
          <w:rStyle w:val="Style1Char"/>
          <w:i/>
          <w:vertAlign w:val="subscript"/>
        </w:rPr>
        <w:t xml:space="preserve"> </w:t>
      </w:r>
      <w:r w:rsidR="00D225D6">
        <w:rPr>
          <w:rStyle w:val="Style1Char"/>
        </w:rPr>
        <w:t>(</w:t>
      </w:r>
      <w:r w:rsidR="00D225D6" w:rsidRPr="00D225D6">
        <w:rPr>
          <w:rStyle w:val="Style1Char"/>
          <w:i/>
        </w:rPr>
        <w:t>k</w:t>
      </w:r>
      <w:r w:rsidR="00D225D6">
        <w:rPr>
          <w:rStyle w:val="Style1Char"/>
        </w:rPr>
        <w:t>)</w:t>
      </w:r>
      <w:r w:rsidRPr="00C4267B">
        <w:rPr>
          <w:rStyle w:val="Style1Char"/>
        </w:rPr>
        <w:t xml:space="preserve"> during each iteration. The large scale of predefined boundary of the temperature coefficients makes the bigger RMS errors initially, </w:t>
      </w:r>
      <w:bookmarkStart w:id="985" w:name="OLE_LINK667"/>
      <w:bookmarkStart w:id="986" w:name="OLE_LINK668"/>
      <w:r w:rsidRPr="00C4267B">
        <w:rPr>
          <w:rStyle w:val="Style1Char"/>
        </w:rPr>
        <w:t xml:space="preserve">compared </w:t>
      </w:r>
      <w:r w:rsidR="00D225D6">
        <w:rPr>
          <w:rStyle w:val="Style1Char"/>
        </w:rPr>
        <w:t>to</w:t>
      </w:r>
      <w:bookmarkEnd w:id="985"/>
      <w:bookmarkEnd w:id="986"/>
      <w:r w:rsidRPr="00C4267B">
        <w:rPr>
          <w:rStyle w:val="Style1Char"/>
        </w:rPr>
        <w:t xml:space="preserve"> the case of comparison test. After about 25 times of iteration, the RMS errors are converged to the constant values for each case.</w:t>
      </w:r>
      <w:r w:rsidR="0034240A">
        <w:rPr>
          <w:rStyle w:val="Style1Char"/>
        </w:rPr>
        <w:t xml:space="preserve"> </w:t>
      </w:r>
      <w:r w:rsidR="0034240A" w:rsidRPr="0034240A">
        <w:rPr>
          <w:rFonts w:hint="eastAsia"/>
        </w:rPr>
        <w:t xml:space="preserve"> </w:t>
      </w:r>
      <w:r w:rsidR="0034240A">
        <w:rPr>
          <w:rFonts w:hint="eastAsia"/>
        </w:rPr>
        <w:t>F</w:t>
      </w:r>
      <w:r w:rsidR="0034240A">
        <w:t xml:space="preserve">inally, for the following in-flight verification, calibrated parameters computed by PSO-based calibration with input of </w:t>
      </w:r>
      <w:proofErr w:type="spellStart"/>
      <w:r w:rsidR="0034240A">
        <w:t>T</w:t>
      </w:r>
      <w:r w:rsidR="0034240A">
        <w:rPr>
          <w:vertAlign w:val="subscript"/>
        </w:rPr>
        <w:t>Ant</w:t>
      </w:r>
      <w:proofErr w:type="spellEnd"/>
      <w:r w:rsidR="0034240A">
        <w:rPr>
          <w:vertAlign w:val="subscript"/>
        </w:rPr>
        <w:t>. Board</w:t>
      </w:r>
      <w:r w:rsidR="0034240A">
        <w:t xml:space="preserve">, which generally performs the minimum RMS error, </w:t>
      </w:r>
      <w:proofErr w:type="gramStart"/>
      <w:r w:rsidR="0034240A">
        <w:t>will be majorly considered and implemented for PHOENIX CubeSat</w:t>
      </w:r>
      <w:proofErr w:type="gramEnd"/>
      <w:r w:rsidR="0034240A">
        <w:t>.</w:t>
      </w:r>
    </w:p>
    <w:p w14:paraId="7E9ABFCB" w14:textId="628B9CB4" w:rsidR="00183AC9" w:rsidRDefault="00352A5E" w:rsidP="00183AC9">
      <w:pPr>
        <w:pStyle w:val="Style1"/>
        <w:keepNext/>
        <w:jc w:val="center"/>
      </w:pPr>
      <w:bookmarkStart w:id="987" w:name="OLE_LINK1260"/>
      <w:bookmarkStart w:id="988" w:name="OLE_LINK1261"/>
      <w:r>
        <w:pict w14:anchorId="2CD39236">
          <v:shape id="_x0000_i1094" type="#_x0000_t75" style="width:424.5pt;height:220.5pt">
            <v:imagedata r:id="rId154" o:title="Fitness_variation"/>
          </v:shape>
        </w:pict>
      </w:r>
      <w:bookmarkEnd w:id="987"/>
      <w:bookmarkEnd w:id="988"/>
    </w:p>
    <w:p w14:paraId="0B4F4A55" w14:textId="17B7CC1D" w:rsidR="00221826" w:rsidRDefault="00183AC9" w:rsidP="00183AC9">
      <w:pPr>
        <w:pStyle w:val="af2"/>
      </w:pPr>
      <w:bookmarkStart w:id="989" w:name="_Ref515977547"/>
      <w:bookmarkStart w:id="990" w:name="_Toc522196018"/>
      <w:bookmarkStart w:id="991" w:name="_Toc3740707"/>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19</w:t>
      </w:r>
      <w:r w:rsidR="00455ED5">
        <w:rPr>
          <w:noProof/>
        </w:rPr>
        <w:fldChar w:fldCharType="end"/>
      </w:r>
      <w:bookmarkEnd w:id="989"/>
      <w:r>
        <w:t xml:space="preserve"> </w:t>
      </w:r>
      <w:r w:rsidR="00C74FCF">
        <w:t>RMS Error</w:t>
      </w:r>
      <w:r w:rsidR="005554FB">
        <w:t>s</w:t>
      </w:r>
      <w:r w:rsidR="00C74FCF">
        <w:t xml:space="preserve"> of </w:t>
      </w:r>
      <w:r w:rsidR="00D1537F">
        <w:t xml:space="preserve">the </w:t>
      </w:r>
      <w:bookmarkStart w:id="992" w:name="OLE_LINK556"/>
      <w:proofErr w:type="spellStart"/>
      <w:r w:rsidR="00C74FCF" w:rsidRPr="001E6F23">
        <w:rPr>
          <w:i/>
        </w:rPr>
        <w:t>G</w:t>
      </w:r>
      <w:r w:rsidR="00C74FCF" w:rsidRPr="001E6F23">
        <w:rPr>
          <w:i/>
          <w:vertAlign w:val="subscript"/>
        </w:rPr>
        <w:t>best</w:t>
      </w:r>
      <w:bookmarkEnd w:id="992"/>
      <w:proofErr w:type="spellEnd"/>
      <w:r w:rsidR="00C74FCF">
        <w:t xml:space="preserve"> </w:t>
      </w:r>
      <w:r w:rsidR="00D1537F">
        <w:t>in</w:t>
      </w:r>
      <w:r w:rsidR="00C74FCF">
        <w:t xml:space="preserve"> Each Iteration</w:t>
      </w:r>
      <w:bookmarkEnd w:id="990"/>
      <w:bookmarkEnd w:id="991"/>
    </w:p>
    <w:p w14:paraId="26CBB22B" w14:textId="6410CAB5" w:rsidR="003A23FE" w:rsidRDefault="004055DA" w:rsidP="001D091B">
      <w:pPr>
        <w:pStyle w:val="Style1"/>
        <w:ind w:firstLine="480"/>
      </w:pPr>
      <w:r>
        <w:t xml:space="preserve">To go a step further, </w:t>
      </w:r>
      <w:r w:rsidR="003A23FE">
        <w:fldChar w:fldCharType="begin"/>
      </w:r>
      <w:r w:rsidR="003A23FE">
        <w:instrText xml:space="preserve"> REF _Ref516154980 \h </w:instrText>
      </w:r>
      <w:r w:rsidR="003A23FE">
        <w:fldChar w:fldCharType="separate"/>
      </w:r>
      <w:r w:rsidR="00E8689E">
        <w:t xml:space="preserve">Figure </w:t>
      </w:r>
      <w:r w:rsidR="00E8689E">
        <w:rPr>
          <w:noProof/>
        </w:rPr>
        <w:t>4</w:t>
      </w:r>
      <w:r w:rsidR="00E8689E">
        <w:noBreakHyphen/>
      </w:r>
      <w:r w:rsidR="00E8689E">
        <w:rPr>
          <w:noProof/>
        </w:rPr>
        <w:t>20</w:t>
      </w:r>
      <w:r w:rsidR="003A23FE">
        <w:fldChar w:fldCharType="end"/>
      </w:r>
      <w:r w:rsidR="003A23FE">
        <w:t xml:space="preserve"> shows the </w:t>
      </w:r>
      <w:r w:rsidR="003C7654">
        <w:t>mean with 1σ bounds</w:t>
      </w:r>
      <w:r w:rsidR="003A23FE">
        <w:t xml:space="preserve"> of calibrated parameters</w:t>
      </w:r>
      <w:r w:rsidR="00D225D6">
        <w:t xml:space="preserve"> </w:t>
      </w:r>
      <w:r w:rsidR="004B73B8">
        <w:t>after</w:t>
      </w:r>
      <w:r w:rsidR="00EA7F44">
        <w:t xml:space="preserve"> </w:t>
      </w:r>
      <w:r w:rsidR="00D225D6">
        <w:t xml:space="preserve">50 runs of </w:t>
      </w:r>
      <w:r w:rsidR="002A6A15">
        <w:t>2</w:t>
      </w:r>
      <w:r w:rsidR="00D225D6">
        <w:t>00 iteration</w:t>
      </w:r>
      <w:r w:rsidR="003C7654">
        <w:t>s with 1000 particles considered</w:t>
      </w:r>
      <w:r w:rsidR="00202BC0">
        <w:t xml:space="preserve"> (the initial positions of particles are different and </w:t>
      </w:r>
      <w:bookmarkStart w:id="993" w:name="OLE_LINK682"/>
      <w:bookmarkStart w:id="994" w:name="OLE_LINK683"/>
      <w:r w:rsidR="00202BC0">
        <w:t>randomly distributed</w:t>
      </w:r>
      <w:bookmarkEnd w:id="993"/>
      <w:bookmarkEnd w:id="994"/>
      <w:r w:rsidR="00202BC0">
        <w:t xml:space="preserve"> for each run)</w:t>
      </w:r>
      <w:r w:rsidR="003C7654">
        <w:t xml:space="preserve">. </w:t>
      </w:r>
      <w:r w:rsidR="007F5645">
        <w:t>Also, t</w:t>
      </w:r>
      <w:r w:rsidR="003C7654">
        <w:t xml:space="preserve">o </w:t>
      </w:r>
      <w:r w:rsidR="00C86363">
        <w:t xml:space="preserve">study the </w:t>
      </w:r>
      <w:r w:rsidR="007F5645">
        <w:t>performance of calibration with different</w:t>
      </w:r>
      <w:r w:rsidR="00C86363">
        <w:t xml:space="preserve"> </w:t>
      </w:r>
      <w:bookmarkStart w:id="995" w:name="OLE_LINK673"/>
      <w:bookmarkStart w:id="996" w:name="OLE_LINK674"/>
      <w:r w:rsidR="00C86363">
        <w:t>size</w:t>
      </w:r>
      <w:r w:rsidR="00A725E9">
        <w:t>s</w:t>
      </w:r>
      <w:r w:rsidR="007F5645">
        <w:t xml:space="preserve"> of</w:t>
      </w:r>
      <w:r w:rsidR="00C86363">
        <w:t xml:space="preserve"> particle swarm</w:t>
      </w:r>
      <w:bookmarkEnd w:id="995"/>
      <w:bookmarkEnd w:id="996"/>
      <w:r w:rsidR="00A725E9">
        <w:t>s</w:t>
      </w:r>
      <w:r w:rsidR="00C86363">
        <w:t>,</w:t>
      </w:r>
      <w:r w:rsidR="00202BC0">
        <w:t xml:space="preserve"> 50 runs of </w:t>
      </w:r>
      <w:r w:rsidR="002A6A15">
        <w:t>2</w:t>
      </w:r>
      <w:r w:rsidR="00202BC0">
        <w:t>00 iterations with</w:t>
      </w:r>
      <w:r w:rsidR="00C86363">
        <w:t xml:space="preserve"> </w:t>
      </w:r>
      <w:r w:rsidR="00374201">
        <w:t>100</w:t>
      </w:r>
      <w:r w:rsidR="00A733FC">
        <w:t xml:space="preserve"> and</w:t>
      </w:r>
      <w:r w:rsidR="00374201">
        <w:t xml:space="preserve"> </w:t>
      </w:r>
      <w:r w:rsidR="00202BC0">
        <w:t>50</w:t>
      </w:r>
      <w:r w:rsidR="00A733FC">
        <w:t xml:space="preserve"> </w:t>
      </w:r>
      <w:r w:rsidR="00202BC0">
        <w:t>particles</w:t>
      </w:r>
      <w:r w:rsidR="00C86363">
        <w:t xml:space="preserve"> are</w:t>
      </w:r>
      <w:r w:rsidR="00202BC0">
        <w:t xml:space="preserve"> experimentally</w:t>
      </w:r>
      <w:r w:rsidR="00C86363">
        <w:t xml:space="preserve"> applied</w:t>
      </w:r>
      <w:r w:rsidR="00202BC0">
        <w:t>, and the results are shown in</w:t>
      </w:r>
      <w:r w:rsidR="00A733FC">
        <w:t xml:space="preserve"> </w:t>
      </w:r>
      <w:r w:rsidR="00A733FC">
        <w:fldChar w:fldCharType="begin"/>
      </w:r>
      <w:r w:rsidR="00A733FC">
        <w:instrText xml:space="preserve"> REF _Ref516224456 \h </w:instrText>
      </w:r>
      <w:r w:rsidR="00A733FC">
        <w:fldChar w:fldCharType="separate"/>
      </w:r>
      <w:r w:rsidR="00E8689E">
        <w:t xml:space="preserve">Figure </w:t>
      </w:r>
      <w:r w:rsidR="00E8689E">
        <w:rPr>
          <w:noProof/>
        </w:rPr>
        <w:t>4</w:t>
      </w:r>
      <w:r w:rsidR="00E8689E">
        <w:noBreakHyphen/>
      </w:r>
      <w:r w:rsidR="00E8689E">
        <w:rPr>
          <w:noProof/>
        </w:rPr>
        <w:t>21</w:t>
      </w:r>
      <w:r w:rsidR="00A733FC">
        <w:fldChar w:fldCharType="end"/>
      </w:r>
      <w:r w:rsidR="00A733FC">
        <w:t xml:space="preserve"> and </w:t>
      </w:r>
      <w:r w:rsidR="00A733FC">
        <w:fldChar w:fldCharType="begin"/>
      </w:r>
      <w:r w:rsidR="00A733FC">
        <w:instrText xml:space="preserve"> REF _Ref516224463 \h </w:instrText>
      </w:r>
      <w:r w:rsidR="00A733FC">
        <w:fldChar w:fldCharType="separate"/>
      </w:r>
      <w:r w:rsidR="00E8689E">
        <w:t xml:space="preserve">Figure </w:t>
      </w:r>
      <w:r w:rsidR="00E8689E">
        <w:rPr>
          <w:noProof/>
        </w:rPr>
        <w:t>4</w:t>
      </w:r>
      <w:r w:rsidR="00E8689E">
        <w:noBreakHyphen/>
      </w:r>
      <w:r w:rsidR="00E8689E">
        <w:rPr>
          <w:noProof/>
        </w:rPr>
        <w:t>22</w:t>
      </w:r>
      <w:r w:rsidR="00A733FC">
        <w:fldChar w:fldCharType="end"/>
      </w:r>
      <w:r w:rsidR="007348FF">
        <w:t xml:space="preserve"> respectively. Additionally,</w:t>
      </w:r>
      <w:r w:rsidR="00397831">
        <w:t xml:space="preserve"> </w:t>
      </w:r>
      <w:r w:rsidR="00D84563">
        <w:t>related</w:t>
      </w:r>
      <w:r w:rsidR="00A733FC">
        <w:t xml:space="preserve"> studies </w:t>
      </w:r>
      <w:proofErr w:type="gramStart"/>
      <w:r w:rsidR="00A733FC">
        <w:t xml:space="preserve">are analyzed and listed in </w:t>
      </w:r>
      <w:r w:rsidR="00711190">
        <w:fldChar w:fldCharType="begin"/>
      </w:r>
      <w:r w:rsidR="00711190">
        <w:instrText xml:space="preserve"> REF _Ref515968383 \h </w:instrText>
      </w:r>
      <w:r w:rsidR="00711190">
        <w:fldChar w:fldCharType="separate"/>
      </w:r>
      <w:r w:rsidR="00E8689E">
        <w:t xml:space="preserve">Table </w:t>
      </w:r>
      <w:r w:rsidR="00E8689E">
        <w:rPr>
          <w:noProof/>
        </w:rPr>
        <w:t>4</w:t>
      </w:r>
      <w:r w:rsidR="00E8689E">
        <w:noBreakHyphen/>
      </w:r>
      <w:r w:rsidR="00E8689E">
        <w:rPr>
          <w:noProof/>
        </w:rPr>
        <w:t>4</w:t>
      </w:r>
      <w:proofErr w:type="gramEnd"/>
      <w:r w:rsidR="00711190">
        <w:fldChar w:fldCharType="end"/>
      </w:r>
      <w:r w:rsidR="00711190">
        <w:t>.</w:t>
      </w:r>
    </w:p>
    <w:p w14:paraId="07656D99" w14:textId="0E42535F" w:rsidR="00B425E1" w:rsidRDefault="00B425E1" w:rsidP="00B425E1">
      <w:pPr>
        <w:pStyle w:val="Style1"/>
      </w:pPr>
    </w:p>
    <w:p w14:paraId="6659FC0E" w14:textId="4B13981A" w:rsidR="003D3D7F" w:rsidRDefault="00AB0827" w:rsidP="003D3D7F">
      <w:pPr>
        <w:pStyle w:val="Style1"/>
        <w:keepNext/>
        <w:jc w:val="center"/>
      </w:pPr>
      <w:r>
        <w:rPr>
          <w:noProof/>
        </w:rPr>
        <w:lastRenderedPageBreak/>
        <w:drawing>
          <wp:inline distT="0" distB="0" distL="0" distR="0" wp14:anchorId="49BEF9C2" wp14:editId="02F66FA3">
            <wp:extent cx="5564038" cy="2493594"/>
            <wp:effectExtent l="0" t="0" r="0" b="254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769458" cy="2585656"/>
                    </a:xfrm>
                    <a:prstGeom prst="rect">
                      <a:avLst/>
                    </a:prstGeom>
                  </pic:spPr>
                </pic:pic>
              </a:graphicData>
            </a:graphic>
          </wp:inline>
        </w:drawing>
      </w:r>
    </w:p>
    <w:p w14:paraId="7D883AE6" w14:textId="32A0631D" w:rsidR="00A55536" w:rsidRDefault="003D3D7F" w:rsidP="00A55536">
      <w:pPr>
        <w:pStyle w:val="af2"/>
      </w:pPr>
      <w:bookmarkStart w:id="997" w:name="_Ref516154980"/>
      <w:bookmarkStart w:id="998" w:name="_Ref516154973"/>
      <w:bookmarkStart w:id="999" w:name="_Toc522196019"/>
      <w:bookmarkStart w:id="1000" w:name="_Toc3740708"/>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20</w:t>
      </w:r>
      <w:r w:rsidR="00455ED5">
        <w:rPr>
          <w:noProof/>
        </w:rPr>
        <w:fldChar w:fldCharType="end"/>
      </w:r>
      <w:bookmarkEnd w:id="997"/>
      <w:r w:rsidR="00AB0827">
        <w:t xml:space="preserve"> </w:t>
      </w:r>
      <w:bookmarkStart w:id="1001" w:name="OLE_LINK611"/>
      <w:bookmarkStart w:id="1002" w:name="OLE_LINK614"/>
      <w:r w:rsidR="00AB0827">
        <w:t>Results of Calibrated Parameters</w:t>
      </w:r>
      <w:r w:rsidR="004017E4">
        <w:t xml:space="preserve"> </w:t>
      </w:r>
      <w:r w:rsidR="004B73B8">
        <w:t>with</w:t>
      </w:r>
      <w:r w:rsidR="004017E4">
        <w:t xml:space="preserve"> </w:t>
      </w:r>
      <w:bookmarkEnd w:id="998"/>
      <w:r w:rsidR="00A55536">
        <w:t xml:space="preserve">1000 </w:t>
      </w:r>
      <w:r w:rsidR="004B73B8">
        <w:t>P</w:t>
      </w:r>
      <w:r w:rsidR="00A55536">
        <w:t>articles</w:t>
      </w:r>
      <w:bookmarkEnd w:id="999"/>
      <w:bookmarkEnd w:id="1000"/>
      <w:bookmarkEnd w:id="1001"/>
      <w:bookmarkEnd w:id="1002"/>
    </w:p>
    <w:p w14:paraId="1DA93012" w14:textId="0BAF5540" w:rsidR="00A55536" w:rsidRDefault="001D091B" w:rsidP="00A55536">
      <w:pPr>
        <w:keepNext/>
        <w:jc w:val="center"/>
      </w:pPr>
      <w:bookmarkStart w:id="1003" w:name="OLE_LINK680"/>
      <w:bookmarkStart w:id="1004" w:name="OLE_LINK681"/>
      <w:r>
        <w:rPr>
          <w:noProof/>
        </w:rPr>
        <w:drawing>
          <wp:inline distT="0" distB="0" distL="0" distR="0" wp14:anchorId="60663218" wp14:editId="49C09F47">
            <wp:extent cx="5110360" cy="2491497"/>
            <wp:effectExtent l="0" t="0" r="0" b="444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41289" cy="2555330"/>
                    </a:xfrm>
                    <a:prstGeom prst="rect">
                      <a:avLst/>
                    </a:prstGeom>
                  </pic:spPr>
                </pic:pic>
              </a:graphicData>
            </a:graphic>
          </wp:inline>
        </w:drawing>
      </w:r>
    </w:p>
    <w:p w14:paraId="22631F88" w14:textId="656BF564" w:rsidR="00A55536" w:rsidRDefault="00A55536" w:rsidP="00A55536">
      <w:pPr>
        <w:pStyle w:val="af2"/>
      </w:pPr>
      <w:bookmarkStart w:id="1005" w:name="_Ref516224456"/>
      <w:bookmarkStart w:id="1006" w:name="_Toc522196020"/>
      <w:bookmarkStart w:id="1007" w:name="_Toc3740709"/>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21</w:t>
      </w:r>
      <w:r w:rsidR="00455ED5">
        <w:rPr>
          <w:noProof/>
        </w:rPr>
        <w:fldChar w:fldCharType="end"/>
      </w:r>
      <w:bookmarkEnd w:id="1005"/>
      <w:r>
        <w:t xml:space="preserve"> </w:t>
      </w:r>
      <w:bookmarkStart w:id="1008" w:name="OLE_LINK693"/>
      <w:bookmarkStart w:id="1009" w:name="OLE_LINK694"/>
      <w:r>
        <w:t xml:space="preserve">Results of Calibrated Parameters </w:t>
      </w:r>
      <w:r w:rsidR="004B73B8">
        <w:t>with</w:t>
      </w:r>
      <w:r>
        <w:t xml:space="preserve"> 100 </w:t>
      </w:r>
      <w:r w:rsidR="004B73B8">
        <w:t>P</w:t>
      </w:r>
      <w:r>
        <w:t>articles</w:t>
      </w:r>
      <w:bookmarkEnd w:id="1006"/>
      <w:bookmarkEnd w:id="1007"/>
      <w:bookmarkEnd w:id="1008"/>
      <w:bookmarkEnd w:id="1009"/>
    </w:p>
    <w:bookmarkEnd w:id="1003"/>
    <w:bookmarkEnd w:id="1004"/>
    <w:p w14:paraId="7DC9F57C" w14:textId="68E63041" w:rsidR="00D27239" w:rsidRDefault="00356607" w:rsidP="00D27239">
      <w:pPr>
        <w:keepNext/>
        <w:jc w:val="center"/>
      </w:pPr>
      <w:r>
        <w:rPr>
          <w:noProof/>
        </w:rPr>
        <w:drawing>
          <wp:inline distT="0" distB="0" distL="0" distR="0" wp14:anchorId="61D60DE5" wp14:editId="28C1B52A">
            <wp:extent cx="5024120" cy="2512346"/>
            <wp:effectExtent l="0" t="0" r="5080" b="254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099242" cy="2549911"/>
                    </a:xfrm>
                    <a:prstGeom prst="rect">
                      <a:avLst/>
                    </a:prstGeom>
                  </pic:spPr>
                </pic:pic>
              </a:graphicData>
            </a:graphic>
          </wp:inline>
        </w:drawing>
      </w:r>
    </w:p>
    <w:p w14:paraId="0FB76E3A" w14:textId="2D1449B5" w:rsidR="004B34D6" w:rsidRDefault="00D27239" w:rsidP="00356607">
      <w:pPr>
        <w:pStyle w:val="af2"/>
      </w:pPr>
      <w:bookmarkStart w:id="1010" w:name="_Ref516224463"/>
      <w:bookmarkStart w:id="1011" w:name="_Toc522196021"/>
      <w:bookmarkStart w:id="1012" w:name="_Toc3740710"/>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22</w:t>
      </w:r>
      <w:r w:rsidR="00455ED5">
        <w:rPr>
          <w:noProof/>
        </w:rPr>
        <w:fldChar w:fldCharType="end"/>
      </w:r>
      <w:bookmarkEnd w:id="1010"/>
      <w:r>
        <w:t xml:space="preserve"> Results of Calibrated Parameters </w:t>
      </w:r>
      <w:r w:rsidR="004B73B8">
        <w:t>with</w:t>
      </w:r>
      <w:r>
        <w:t xml:space="preserve"> </w:t>
      </w:r>
      <w:r w:rsidR="004B73B8">
        <w:t>5</w:t>
      </w:r>
      <w:r w:rsidR="00614AE6">
        <w:t xml:space="preserve">0 </w:t>
      </w:r>
      <w:r w:rsidR="00614AE6">
        <w:rPr>
          <w:rFonts w:hint="eastAsia"/>
        </w:rPr>
        <w:t>P</w:t>
      </w:r>
      <w:r>
        <w:t>articles</w:t>
      </w:r>
      <w:bookmarkEnd w:id="1011"/>
      <w:bookmarkEnd w:id="1012"/>
    </w:p>
    <w:p w14:paraId="72049B08" w14:textId="022F2313" w:rsidR="00D95247" w:rsidRDefault="00D95247" w:rsidP="00D95247">
      <w:pPr>
        <w:pStyle w:val="af2"/>
        <w:keepNext/>
      </w:pPr>
      <w:bookmarkStart w:id="1013" w:name="_Ref515968383"/>
      <w:bookmarkStart w:id="1014" w:name="_Ref515968376"/>
      <w:bookmarkStart w:id="1015" w:name="_Toc522195972"/>
      <w:bookmarkStart w:id="1016" w:name="_Toc3740740"/>
      <w:bookmarkEnd w:id="870"/>
      <w:r>
        <w:lastRenderedPageBreak/>
        <w:t xml:space="preserve">Tabl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8811AA">
        <w:noBreakHyphen/>
      </w:r>
      <w:r w:rsidR="00455ED5">
        <w:rPr>
          <w:noProof/>
        </w:rPr>
        <w:fldChar w:fldCharType="begin"/>
      </w:r>
      <w:r w:rsidR="00455ED5">
        <w:rPr>
          <w:noProof/>
        </w:rPr>
        <w:instrText xml:space="preserve"> SEQ Table \* ARABIC \s 1 </w:instrText>
      </w:r>
      <w:r w:rsidR="00455ED5">
        <w:rPr>
          <w:noProof/>
        </w:rPr>
        <w:fldChar w:fldCharType="separate"/>
      </w:r>
      <w:r w:rsidR="00E8689E">
        <w:rPr>
          <w:noProof/>
        </w:rPr>
        <w:t>4</w:t>
      </w:r>
      <w:r w:rsidR="00455ED5">
        <w:rPr>
          <w:noProof/>
        </w:rPr>
        <w:fldChar w:fldCharType="end"/>
      </w:r>
      <w:bookmarkEnd w:id="1013"/>
      <w:r>
        <w:t xml:space="preserve"> Estimation of Calibrated Parameters</w:t>
      </w:r>
      <w:bookmarkEnd w:id="1014"/>
      <w:r w:rsidR="000A0245">
        <w:t xml:space="preserve"> with Different Sizes of Particle Swarm</w:t>
      </w:r>
      <w:bookmarkEnd w:id="1015"/>
      <w:bookmarkEnd w:id="1016"/>
    </w:p>
    <w:tbl>
      <w:tblPr>
        <w:tblStyle w:val="af4"/>
        <w:tblW w:w="0" w:type="auto"/>
        <w:jc w:val="center"/>
        <w:tblLook w:val="04A0" w:firstRow="1" w:lastRow="0" w:firstColumn="1" w:lastColumn="0" w:noHBand="0" w:noVBand="1"/>
      </w:tblPr>
      <w:tblGrid>
        <w:gridCol w:w="1985"/>
        <w:gridCol w:w="2405"/>
        <w:gridCol w:w="2409"/>
      </w:tblGrid>
      <w:tr w:rsidR="00D95247" w:rsidRPr="006D1C81" w14:paraId="12952D87" w14:textId="77777777" w:rsidTr="00AB0C94">
        <w:trPr>
          <w:jc w:val="center"/>
        </w:trPr>
        <w:tc>
          <w:tcPr>
            <w:tcW w:w="1985" w:type="dxa"/>
            <w:shd w:val="clear" w:color="auto" w:fill="000000" w:themeFill="text1"/>
          </w:tcPr>
          <w:p w14:paraId="1EBF93EF" w14:textId="43BA7E3F" w:rsidR="00D95247" w:rsidRPr="006D1C81" w:rsidRDefault="00D95247" w:rsidP="00D95247">
            <w:pPr>
              <w:jc w:val="center"/>
              <w:rPr>
                <w:rFonts w:ascii="Times New Roman" w:hAnsi="Times New Roman" w:cs="Times New Roman"/>
                <w:b/>
              </w:rPr>
            </w:pPr>
            <w:r>
              <w:rPr>
                <w:rFonts w:ascii="Times New Roman" w:hAnsi="Times New Roman" w:cs="Times New Roman"/>
                <w:b/>
              </w:rPr>
              <w:t>Parameter</w:t>
            </w:r>
          </w:p>
        </w:tc>
        <w:tc>
          <w:tcPr>
            <w:tcW w:w="2405" w:type="dxa"/>
            <w:shd w:val="clear" w:color="auto" w:fill="000000" w:themeFill="text1"/>
          </w:tcPr>
          <w:p w14:paraId="369AEBD3" w14:textId="3EBD5E15" w:rsidR="00D95247" w:rsidRPr="006D1C81" w:rsidRDefault="008D350C" w:rsidP="00217B4B">
            <w:pPr>
              <w:jc w:val="center"/>
              <w:rPr>
                <w:rFonts w:ascii="Times New Roman" w:hAnsi="Times New Roman" w:cs="Times New Roman"/>
                <w:b/>
              </w:rPr>
            </w:pPr>
            <w:r>
              <w:rPr>
                <w:rFonts w:ascii="Times New Roman" w:hAnsi="Times New Roman" w:cs="Times New Roman"/>
                <w:b/>
              </w:rPr>
              <w:t>Mean</w:t>
            </w:r>
          </w:p>
        </w:tc>
        <w:tc>
          <w:tcPr>
            <w:tcW w:w="2409" w:type="dxa"/>
            <w:shd w:val="clear" w:color="auto" w:fill="000000" w:themeFill="text1"/>
          </w:tcPr>
          <w:p w14:paraId="7055D9BD" w14:textId="21064DFF" w:rsidR="00D95247" w:rsidRPr="006D1C81" w:rsidRDefault="00D95247" w:rsidP="00217B4B">
            <w:pPr>
              <w:jc w:val="center"/>
              <w:rPr>
                <w:rFonts w:ascii="Times New Roman" w:hAnsi="Times New Roman" w:cs="Times New Roman"/>
                <w:b/>
              </w:rPr>
            </w:pPr>
            <w:r>
              <w:rPr>
                <w:rFonts w:ascii="Times New Roman" w:hAnsi="Times New Roman" w:cs="Times New Roman"/>
                <w:b/>
              </w:rPr>
              <w:t>3σ</w:t>
            </w:r>
          </w:p>
        </w:tc>
      </w:tr>
      <w:tr w:rsidR="003A23FE" w:rsidRPr="001C2591" w14:paraId="6365CFAB" w14:textId="77777777" w:rsidTr="004B34D6">
        <w:trPr>
          <w:jc w:val="center"/>
        </w:trPr>
        <w:tc>
          <w:tcPr>
            <w:tcW w:w="6799" w:type="dxa"/>
            <w:gridSpan w:val="3"/>
            <w:shd w:val="clear" w:color="auto" w:fill="D9D9D9" w:themeFill="background1" w:themeFillShade="D9"/>
            <w:vAlign w:val="center"/>
          </w:tcPr>
          <w:p w14:paraId="32543443" w14:textId="168BD8BE" w:rsidR="003A23FE" w:rsidRDefault="003A23FE" w:rsidP="00D95247">
            <w:pPr>
              <w:jc w:val="center"/>
              <w:rPr>
                <w:rFonts w:ascii="Times New Roman" w:hAnsi="Times New Roman" w:cs="Times New Roman"/>
              </w:rPr>
            </w:pPr>
            <w:r>
              <w:rPr>
                <w:rFonts w:ascii="Times New Roman" w:hAnsi="Times New Roman" w:cs="Times New Roman" w:hint="eastAsia"/>
              </w:rPr>
              <w:t>1</w:t>
            </w:r>
            <w:r w:rsidR="00C86363">
              <w:rPr>
                <w:rFonts w:ascii="Times New Roman" w:hAnsi="Times New Roman" w:cs="Times New Roman"/>
              </w:rPr>
              <w:t>000 P</w:t>
            </w:r>
            <w:r>
              <w:rPr>
                <w:rFonts w:ascii="Times New Roman" w:hAnsi="Times New Roman" w:cs="Times New Roman"/>
              </w:rPr>
              <w:t>articles</w:t>
            </w:r>
          </w:p>
        </w:tc>
      </w:tr>
      <w:tr w:rsidR="008D350C" w:rsidRPr="001C2591" w14:paraId="54BE195F" w14:textId="77777777" w:rsidTr="00366714">
        <w:trPr>
          <w:jc w:val="center"/>
        </w:trPr>
        <w:tc>
          <w:tcPr>
            <w:tcW w:w="1985" w:type="dxa"/>
            <w:shd w:val="clear" w:color="auto" w:fill="D9D9D9" w:themeFill="background1" w:themeFillShade="D9"/>
            <w:vAlign w:val="center"/>
          </w:tcPr>
          <w:p w14:paraId="1413A987" w14:textId="05B98B6E" w:rsidR="008D350C" w:rsidRPr="00D95247" w:rsidRDefault="008D350C" w:rsidP="00AB0C94">
            <w:pPr>
              <w:jc w:val="center"/>
              <w:rPr>
                <w:rFonts w:ascii="Times New Roman" w:hAnsi="Times New Roman" w:cs="Times New Roman"/>
              </w:rPr>
            </w:pPr>
            <w:bookmarkStart w:id="1017" w:name="OLE_LINK697"/>
            <w:bookmarkStart w:id="1018" w:name="OLE_LINK698"/>
            <w:bookmarkStart w:id="1019" w:name="OLE_LINK699"/>
            <w:bookmarkStart w:id="1020" w:name="OLE_LINK700"/>
            <w:r>
              <w:rPr>
                <w:rFonts w:ascii="Times New Roman" w:hAnsi="Times New Roman" w:cs="Times New Roman" w:hint="eastAsia"/>
              </w:rPr>
              <w:t>R</w:t>
            </w:r>
            <w:r>
              <w:rPr>
                <w:rFonts w:ascii="Times New Roman" w:hAnsi="Times New Roman" w:cs="Times New Roman"/>
              </w:rPr>
              <w:t>MS Error</w:t>
            </w:r>
            <w:bookmarkEnd w:id="1017"/>
            <w:bookmarkEnd w:id="1018"/>
            <w:bookmarkEnd w:id="1019"/>
            <w:bookmarkEnd w:id="1020"/>
          </w:p>
        </w:tc>
        <w:tc>
          <w:tcPr>
            <w:tcW w:w="2405" w:type="dxa"/>
            <w:shd w:val="clear" w:color="auto" w:fill="D9D9D9" w:themeFill="background1" w:themeFillShade="D9"/>
          </w:tcPr>
          <w:p w14:paraId="515B6966" w14:textId="7BEF0A77" w:rsidR="008D350C" w:rsidRDefault="00366714" w:rsidP="00AB0C94">
            <w:pPr>
              <w:jc w:val="center"/>
              <w:rPr>
                <w:rFonts w:ascii="Times New Roman" w:hAnsi="Times New Roman" w:cs="Times New Roman"/>
              </w:rPr>
            </w:pPr>
            <w:r>
              <w:rPr>
                <w:rFonts w:ascii="Times New Roman" w:hAnsi="Times New Roman" w:cs="Times New Roman"/>
              </w:rPr>
              <w:t>233.69 [</w:t>
            </w:r>
            <w:proofErr w:type="spellStart"/>
            <w:r>
              <w:rPr>
                <w:rFonts w:ascii="Times New Roman" w:hAnsi="Times New Roman" w:cs="Times New Roman"/>
              </w:rPr>
              <w:t>nT</w:t>
            </w:r>
            <w:proofErr w:type="spellEnd"/>
            <w:r>
              <w:rPr>
                <w:rFonts w:ascii="Times New Roman" w:hAnsi="Times New Roman" w:cs="Times New Roman"/>
              </w:rPr>
              <w:t>]</w:t>
            </w:r>
          </w:p>
        </w:tc>
        <w:tc>
          <w:tcPr>
            <w:tcW w:w="2409" w:type="dxa"/>
            <w:shd w:val="clear" w:color="auto" w:fill="D9D9D9" w:themeFill="background1" w:themeFillShade="D9"/>
            <w:vAlign w:val="center"/>
          </w:tcPr>
          <w:p w14:paraId="3AE7413A" w14:textId="2807B5DA" w:rsidR="008D350C" w:rsidRDefault="00366714" w:rsidP="00AB0C94">
            <w:pPr>
              <w:jc w:val="center"/>
              <w:rPr>
                <w:rFonts w:ascii="Times New Roman" w:hAnsi="Times New Roman" w:cs="Times New Roman"/>
              </w:rPr>
            </w:pPr>
            <w:r>
              <w:rPr>
                <w:rFonts w:ascii="Times New Roman" w:hAnsi="Times New Roman" w:cs="Times New Roman" w:hint="eastAsia"/>
              </w:rPr>
              <w:t>5</w:t>
            </w:r>
            <w:bookmarkStart w:id="1021" w:name="OLE_LINK701"/>
            <w:bookmarkStart w:id="1022" w:name="OLE_LINK702"/>
            <w:r w:rsidR="00474ECB">
              <w:rPr>
                <w:rFonts w:ascii="Times New Roman" w:hAnsi="Times New Roman" w:cs="Times New Roman"/>
              </w:rPr>
              <w:t>.1·10</w:t>
            </w:r>
            <w:r w:rsidRPr="00474ECB">
              <w:rPr>
                <w:rFonts w:ascii="Times New Roman" w:hAnsi="Times New Roman" w:cs="Times New Roman"/>
                <w:vertAlign w:val="superscript"/>
              </w:rPr>
              <w:t>–13</w:t>
            </w:r>
            <w:bookmarkEnd w:id="1021"/>
            <w:bookmarkEnd w:id="1022"/>
            <w:r>
              <w:rPr>
                <w:rFonts w:ascii="Times New Roman" w:hAnsi="Times New Roman" w:cs="Times New Roman"/>
              </w:rPr>
              <w:t xml:space="preserve"> [</w:t>
            </w:r>
            <w:proofErr w:type="spellStart"/>
            <w:r>
              <w:rPr>
                <w:rFonts w:ascii="Times New Roman" w:hAnsi="Times New Roman" w:cs="Times New Roman"/>
              </w:rPr>
              <w:t>nT</w:t>
            </w:r>
            <w:proofErr w:type="spellEnd"/>
            <w:r>
              <w:rPr>
                <w:rFonts w:ascii="Times New Roman" w:hAnsi="Times New Roman" w:cs="Times New Roman"/>
              </w:rPr>
              <w:t>]</w:t>
            </w:r>
          </w:p>
        </w:tc>
      </w:tr>
      <w:tr w:rsidR="00AB0C94" w:rsidRPr="001C2591" w14:paraId="4961E8A3" w14:textId="77777777" w:rsidTr="00711190">
        <w:trPr>
          <w:jc w:val="center"/>
        </w:trPr>
        <w:tc>
          <w:tcPr>
            <w:tcW w:w="1985" w:type="dxa"/>
            <w:vAlign w:val="center"/>
          </w:tcPr>
          <w:p w14:paraId="00004726" w14:textId="09AB07CA" w:rsidR="00AB0C94" w:rsidRPr="00D95247" w:rsidRDefault="00AB0C94" w:rsidP="00AB0C94">
            <w:pPr>
              <w:jc w:val="center"/>
              <w:rPr>
                <w:rFonts w:ascii="Times New Roman" w:hAnsi="Times New Roman" w:cs="Times New Roman"/>
                <w:i/>
              </w:rPr>
            </w:pPr>
            <w:bookmarkStart w:id="1023" w:name="OLE_LINK506"/>
            <w:bookmarkStart w:id="1024" w:name="OLE_LINK507"/>
            <w:bookmarkStart w:id="1025" w:name="OLE_LINK508"/>
            <w:bookmarkStart w:id="1026" w:name="_Hlk516155063"/>
            <w:r w:rsidRPr="00D95247">
              <w:rPr>
                <w:rFonts w:ascii="Times New Roman" w:hAnsi="Times New Roman" w:cs="Times New Roman"/>
              </w:rPr>
              <w:t>[</w:t>
            </w:r>
            <w:bookmarkStart w:id="1027" w:name="OLE_LINK505"/>
            <w:proofErr w:type="spellStart"/>
            <w:r w:rsidRPr="00D95247">
              <w:rPr>
                <w:rFonts w:ascii="Times New Roman" w:hAnsi="Times New Roman" w:cs="Times New Roman"/>
                <w:i/>
              </w:rPr>
              <w:t>S</w:t>
            </w:r>
            <w:r w:rsidRPr="00D95247">
              <w:rPr>
                <w:rFonts w:ascii="Times New Roman" w:hAnsi="Times New Roman" w:cs="Times New Roman"/>
                <w:i/>
                <w:vertAlign w:val="subscript"/>
              </w:rPr>
              <w:t>x</w:t>
            </w:r>
            <w:proofErr w:type="spellEnd"/>
            <w:r w:rsidRPr="00D95247">
              <w:rPr>
                <w:rFonts w:ascii="Times New Roman" w:hAnsi="Times New Roman" w:cs="Times New Roman"/>
                <w:i/>
              </w:rPr>
              <w:t>,</w:t>
            </w:r>
            <w:bookmarkEnd w:id="1027"/>
            <w:r w:rsidRPr="00D95247">
              <w:rPr>
                <w:rFonts w:ascii="Times New Roman" w:hAnsi="Times New Roman" w:cs="Times New Roman"/>
                <w:i/>
              </w:rPr>
              <w:t xml:space="preserve"> </w:t>
            </w:r>
            <w:proofErr w:type="spellStart"/>
            <w:r w:rsidRPr="00D95247">
              <w:rPr>
                <w:rFonts w:ascii="Times New Roman" w:hAnsi="Times New Roman" w:cs="Times New Roman"/>
                <w:i/>
              </w:rPr>
              <w:t>S</w:t>
            </w:r>
            <w:r w:rsidRPr="00D95247">
              <w:rPr>
                <w:rFonts w:ascii="Times New Roman" w:hAnsi="Times New Roman" w:cs="Times New Roman"/>
                <w:i/>
                <w:vertAlign w:val="subscript"/>
              </w:rPr>
              <w:t>y</w:t>
            </w:r>
            <w:proofErr w:type="spellEnd"/>
            <w:r w:rsidRPr="00D95247">
              <w:rPr>
                <w:rFonts w:ascii="Times New Roman" w:hAnsi="Times New Roman" w:cs="Times New Roman"/>
                <w:i/>
              </w:rPr>
              <w:t xml:space="preserve">, </w:t>
            </w:r>
            <w:proofErr w:type="spellStart"/>
            <w:r w:rsidRPr="00D95247">
              <w:rPr>
                <w:rFonts w:ascii="Times New Roman" w:hAnsi="Times New Roman" w:cs="Times New Roman"/>
                <w:i/>
              </w:rPr>
              <w:t>S</w:t>
            </w:r>
            <w:r w:rsidRPr="00D95247">
              <w:rPr>
                <w:rFonts w:ascii="Times New Roman" w:hAnsi="Times New Roman" w:cs="Times New Roman"/>
                <w:i/>
                <w:vertAlign w:val="subscript"/>
              </w:rPr>
              <w:t>z</w:t>
            </w:r>
            <w:proofErr w:type="spellEnd"/>
            <w:r w:rsidRPr="00D95247">
              <w:rPr>
                <w:rFonts w:ascii="Times New Roman" w:hAnsi="Times New Roman" w:cs="Times New Roman"/>
              </w:rPr>
              <w:t>]</w:t>
            </w:r>
            <w:bookmarkEnd w:id="1023"/>
            <w:bookmarkEnd w:id="1024"/>
            <w:bookmarkEnd w:id="1025"/>
          </w:p>
        </w:tc>
        <w:tc>
          <w:tcPr>
            <w:tcW w:w="2405" w:type="dxa"/>
          </w:tcPr>
          <w:p w14:paraId="25B62BA3" w14:textId="1FE9247C" w:rsidR="00AB0C94" w:rsidRPr="001C2591" w:rsidRDefault="00AB0C94" w:rsidP="00AB0C94">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063, 2.084, 2.073]</w:t>
            </w:r>
          </w:p>
        </w:tc>
        <w:tc>
          <w:tcPr>
            <w:tcW w:w="2409" w:type="dxa"/>
            <w:vAlign w:val="center"/>
          </w:tcPr>
          <w:p w14:paraId="58B4D3D9" w14:textId="45AA7690" w:rsidR="00AB0C94" w:rsidRPr="001C2591" w:rsidRDefault="00AB0C94" w:rsidP="004F0EB9">
            <w:pPr>
              <w:jc w:val="center"/>
              <w:rPr>
                <w:rFonts w:ascii="Times New Roman" w:hAnsi="Times New Roman" w:cs="Times New Roman"/>
              </w:rPr>
            </w:pPr>
            <w:r>
              <w:rPr>
                <w:rFonts w:ascii="Times New Roman" w:hAnsi="Times New Roman" w:cs="Times New Roman" w:hint="eastAsia"/>
              </w:rPr>
              <w:t>[</w:t>
            </w:r>
            <w:bookmarkStart w:id="1028" w:name="OLE_LINK695"/>
            <w:bookmarkStart w:id="1029" w:name="OLE_LINK696"/>
            <w:r w:rsidR="0009601D">
              <w:rPr>
                <w:rFonts w:ascii="Times New Roman" w:hAnsi="Times New Roman" w:cs="Times New Roman"/>
              </w:rPr>
              <w:t>1.9, 1.5, 1.7]</w:t>
            </w:r>
            <w:bookmarkStart w:id="1030" w:name="OLE_LINK596"/>
            <w:bookmarkStart w:id="1031" w:name="OLE_LINK597"/>
            <w:bookmarkStart w:id="1032" w:name="OLE_LINK1266"/>
            <w:bookmarkStart w:id="1033" w:name="OLE_LINK1267"/>
            <w:r w:rsidR="004F0EB9">
              <w:rPr>
                <w:rFonts w:ascii="Times New Roman" w:hAnsi="Times New Roman" w:cs="Times New Roman"/>
              </w:rPr>
              <w:t>·</w:t>
            </w:r>
            <w:bookmarkEnd w:id="1030"/>
            <w:bookmarkEnd w:id="1031"/>
            <w:bookmarkEnd w:id="1032"/>
            <w:bookmarkEnd w:id="1033"/>
            <w:r w:rsidR="0009601D">
              <w:rPr>
                <w:rFonts w:ascii="Times New Roman" w:hAnsi="Times New Roman" w:cs="Times New Roman" w:hint="eastAsia"/>
              </w:rPr>
              <w:t>10</w:t>
            </w:r>
            <w:r w:rsidRPr="0009601D">
              <w:rPr>
                <w:rFonts w:ascii="Times New Roman" w:hAnsi="Times New Roman" w:cs="Times New Roman"/>
                <w:vertAlign w:val="superscript"/>
              </w:rPr>
              <w:t>–9</w:t>
            </w:r>
            <w:bookmarkEnd w:id="1028"/>
            <w:bookmarkEnd w:id="1029"/>
          </w:p>
        </w:tc>
      </w:tr>
      <w:tr w:rsidR="00AB0C94" w14:paraId="6FCE621F" w14:textId="77777777" w:rsidTr="00711190">
        <w:trPr>
          <w:jc w:val="center"/>
        </w:trPr>
        <w:tc>
          <w:tcPr>
            <w:tcW w:w="1985" w:type="dxa"/>
            <w:vAlign w:val="center"/>
          </w:tcPr>
          <w:p w14:paraId="4C26A47C" w14:textId="70B0AD4C" w:rsidR="00AB0C94" w:rsidRPr="00D95247" w:rsidRDefault="00AB0C94" w:rsidP="00AB0C94">
            <w:pPr>
              <w:jc w:val="center"/>
              <w:rPr>
                <w:rFonts w:ascii="Times New Roman" w:hAnsi="Times New Roman" w:cs="Times New Roman"/>
                <w:i/>
              </w:rPr>
            </w:pPr>
            <w:r w:rsidRPr="00D95247">
              <w:rPr>
                <w:rFonts w:ascii="Times New Roman" w:hAnsi="Times New Roman" w:cs="Times New Roman"/>
              </w:rPr>
              <w:t>[</w:t>
            </w:r>
            <w:proofErr w:type="spellStart"/>
            <w:r w:rsidRPr="00D95247">
              <w:rPr>
                <w:rFonts w:ascii="Times New Roman" w:hAnsi="Times New Roman" w:cs="Times New Roman"/>
                <w:i/>
              </w:rPr>
              <w:t>M</w:t>
            </w:r>
            <w:r w:rsidRPr="00D95247">
              <w:rPr>
                <w:rFonts w:ascii="Times New Roman" w:hAnsi="Times New Roman" w:cs="Times New Roman"/>
                <w:i/>
                <w:vertAlign w:val="subscript"/>
              </w:rPr>
              <w:t>xy</w:t>
            </w:r>
            <w:proofErr w:type="spellEnd"/>
            <w:r w:rsidRPr="00D95247">
              <w:rPr>
                <w:rFonts w:ascii="Times New Roman" w:hAnsi="Times New Roman" w:cs="Times New Roman"/>
                <w:i/>
              </w:rPr>
              <w:t xml:space="preserve">, </w:t>
            </w:r>
            <w:proofErr w:type="spellStart"/>
            <w:r w:rsidRPr="00D95247">
              <w:rPr>
                <w:rFonts w:ascii="Times New Roman" w:hAnsi="Times New Roman" w:cs="Times New Roman"/>
                <w:i/>
              </w:rPr>
              <w:t>M</w:t>
            </w:r>
            <w:r w:rsidRPr="00D95247">
              <w:rPr>
                <w:rFonts w:ascii="Times New Roman" w:hAnsi="Times New Roman" w:cs="Times New Roman"/>
                <w:i/>
                <w:vertAlign w:val="subscript"/>
              </w:rPr>
              <w:t>xz</w:t>
            </w:r>
            <w:proofErr w:type="spellEnd"/>
            <w:r w:rsidRPr="00D95247">
              <w:rPr>
                <w:rFonts w:ascii="Times New Roman" w:hAnsi="Times New Roman" w:cs="Times New Roman"/>
                <w:i/>
              </w:rPr>
              <w:t xml:space="preserve">, </w:t>
            </w:r>
            <w:proofErr w:type="spellStart"/>
            <w:r w:rsidRPr="00D95247">
              <w:rPr>
                <w:rFonts w:ascii="Times New Roman" w:hAnsi="Times New Roman" w:cs="Times New Roman"/>
                <w:i/>
              </w:rPr>
              <w:t>S</w:t>
            </w:r>
            <w:r w:rsidRPr="00D95247">
              <w:rPr>
                <w:rFonts w:ascii="Times New Roman" w:hAnsi="Times New Roman" w:cs="Times New Roman"/>
                <w:i/>
                <w:vertAlign w:val="subscript"/>
              </w:rPr>
              <w:t>yz</w:t>
            </w:r>
            <w:proofErr w:type="spellEnd"/>
            <w:r w:rsidRPr="00D95247">
              <w:rPr>
                <w:rFonts w:ascii="Times New Roman" w:hAnsi="Times New Roman" w:cs="Times New Roman"/>
              </w:rPr>
              <w:t>]</w:t>
            </w:r>
          </w:p>
        </w:tc>
        <w:tc>
          <w:tcPr>
            <w:tcW w:w="2405" w:type="dxa"/>
          </w:tcPr>
          <w:p w14:paraId="0180F8C6" w14:textId="2464CBA1" w:rsidR="00AB0C94" w:rsidRDefault="00AB0C94" w:rsidP="00AB0C94">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 xml:space="preserve">0.038, 0.121, </w:t>
            </w:r>
            <w:bookmarkStart w:id="1034" w:name="OLE_LINK659"/>
            <w:bookmarkStart w:id="1035" w:name="OLE_LINK660"/>
            <w:bookmarkStart w:id="1036" w:name="OLE_LINK661"/>
            <w:bookmarkStart w:id="1037" w:name="OLE_LINK662"/>
            <w:bookmarkStart w:id="1038" w:name="OLE_LINK663"/>
            <w:r>
              <w:rPr>
                <w:rFonts w:ascii="Times New Roman" w:hAnsi="Times New Roman" w:cs="Times New Roman"/>
              </w:rPr>
              <w:t>–0.015</w:t>
            </w:r>
            <w:bookmarkEnd w:id="1034"/>
            <w:bookmarkEnd w:id="1035"/>
            <w:bookmarkEnd w:id="1036"/>
            <w:bookmarkEnd w:id="1037"/>
            <w:bookmarkEnd w:id="1038"/>
            <w:r>
              <w:rPr>
                <w:rFonts w:ascii="Times New Roman" w:hAnsi="Times New Roman" w:cs="Times New Roman"/>
              </w:rPr>
              <w:t>]</w:t>
            </w:r>
          </w:p>
        </w:tc>
        <w:tc>
          <w:tcPr>
            <w:tcW w:w="2409" w:type="dxa"/>
            <w:vAlign w:val="center"/>
          </w:tcPr>
          <w:p w14:paraId="4BD48198" w14:textId="3C9CC395" w:rsidR="00AB0C94" w:rsidRDefault="00AB0C94" w:rsidP="004F0EB9">
            <w:pPr>
              <w:jc w:val="center"/>
              <w:rPr>
                <w:rFonts w:ascii="Times New Roman" w:hAnsi="Times New Roman" w:cs="Times New Roman"/>
              </w:rPr>
            </w:pPr>
            <w:r>
              <w:rPr>
                <w:rFonts w:ascii="Times New Roman" w:hAnsi="Times New Roman" w:cs="Times New Roman" w:hint="eastAsia"/>
              </w:rPr>
              <w:t>[</w:t>
            </w:r>
            <w:bookmarkStart w:id="1039" w:name="OLE_LINK641"/>
            <w:bookmarkStart w:id="1040" w:name="OLE_LINK645"/>
            <w:r w:rsidR="0009601D">
              <w:rPr>
                <w:rFonts w:ascii="Times New Roman" w:hAnsi="Times New Roman" w:cs="Times New Roman"/>
              </w:rPr>
              <w:t>1.2, 1.0, 1.0]</w:t>
            </w:r>
            <w:r w:rsidR="004F0EB9">
              <w:rPr>
                <w:rFonts w:ascii="Times New Roman" w:hAnsi="Times New Roman" w:cs="Times New Roman"/>
              </w:rPr>
              <w:t>·</w:t>
            </w:r>
            <w:r w:rsidR="0009601D">
              <w:rPr>
                <w:rFonts w:ascii="Times New Roman" w:hAnsi="Times New Roman" w:cs="Times New Roman" w:hint="eastAsia"/>
              </w:rPr>
              <w:t>10</w:t>
            </w:r>
            <w:r w:rsidRPr="0009601D">
              <w:rPr>
                <w:rFonts w:ascii="Times New Roman" w:hAnsi="Times New Roman" w:cs="Times New Roman"/>
                <w:vertAlign w:val="superscript"/>
              </w:rPr>
              <w:t>–</w:t>
            </w:r>
            <w:bookmarkEnd w:id="1039"/>
            <w:bookmarkEnd w:id="1040"/>
            <w:r w:rsidRPr="0009601D">
              <w:rPr>
                <w:rFonts w:ascii="Times New Roman" w:hAnsi="Times New Roman" w:cs="Times New Roman"/>
                <w:vertAlign w:val="superscript"/>
              </w:rPr>
              <w:t>9</w:t>
            </w:r>
          </w:p>
        </w:tc>
      </w:tr>
      <w:tr w:rsidR="00AB0C94" w14:paraId="27F53B5E" w14:textId="77777777" w:rsidTr="00711190">
        <w:trPr>
          <w:jc w:val="center"/>
        </w:trPr>
        <w:tc>
          <w:tcPr>
            <w:tcW w:w="1985" w:type="dxa"/>
            <w:vAlign w:val="center"/>
          </w:tcPr>
          <w:p w14:paraId="5B97386B" w14:textId="2C9C261C" w:rsidR="00AB0C94" w:rsidRPr="00D95247" w:rsidRDefault="00AB0C94" w:rsidP="00AB0C94">
            <w:pPr>
              <w:jc w:val="center"/>
              <w:rPr>
                <w:rFonts w:ascii="Times New Roman" w:hAnsi="Times New Roman" w:cs="Times New Roman"/>
                <w:i/>
              </w:rPr>
            </w:pPr>
            <w:r w:rsidRPr="00D95247">
              <w:rPr>
                <w:rFonts w:ascii="Times New Roman" w:hAnsi="Times New Roman" w:cs="Times New Roman"/>
              </w:rPr>
              <w:t>[</w:t>
            </w:r>
            <w:proofErr w:type="spellStart"/>
            <w:r w:rsidRPr="00D95247">
              <w:rPr>
                <w:rFonts w:ascii="Times New Roman" w:hAnsi="Times New Roman" w:cs="Times New Roman"/>
                <w:i/>
              </w:rPr>
              <w:t>b</w:t>
            </w:r>
            <w:r w:rsidRPr="00D95247">
              <w:rPr>
                <w:rFonts w:ascii="Times New Roman" w:hAnsi="Times New Roman" w:cs="Times New Roman"/>
                <w:i/>
                <w:vertAlign w:val="subscript"/>
              </w:rPr>
              <w:t>x</w:t>
            </w:r>
            <w:proofErr w:type="spellEnd"/>
            <w:r w:rsidRPr="00D95247">
              <w:rPr>
                <w:rFonts w:ascii="Times New Roman" w:hAnsi="Times New Roman" w:cs="Times New Roman"/>
                <w:i/>
              </w:rPr>
              <w:t>, b</w:t>
            </w:r>
            <w:r w:rsidRPr="00D95247">
              <w:rPr>
                <w:rFonts w:ascii="Times New Roman" w:hAnsi="Times New Roman" w:cs="Times New Roman"/>
                <w:i/>
                <w:vertAlign w:val="subscript"/>
              </w:rPr>
              <w:t>y</w:t>
            </w:r>
            <w:r w:rsidRPr="00D95247">
              <w:rPr>
                <w:rFonts w:ascii="Times New Roman" w:hAnsi="Times New Roman" w:cs="Times New Roman"/>
                <w:i/>
              </w:rPr>
              <w:t xml:space="preserve">, </w:t>
            </w:r>
            <w:proofErr w:type="spellStart"/>
            <w:r w:rsidRPr="00D95247">
              <w:rPr>
                <w:rFonts w:ascii="Times New Roman" w:hAnsi="Times New Roman" w:cs="Times New Roman"/>
                <w:i/>
              </w:rPr>
              <w:t>b</w:t>
            </w:r>
            <w:r w:rsidRPr="00D95247">
              <w:rPr>
                <w:rFonts w:ascii="Times New Roman" w:hAnsi="Times New Roman" w:cs="Times New Roman"/>
                <w:i/>
                <w:vertAlign w:val="subscript"/>
              </w:rPr>
              <w:t>z</w:t>
            </w:r>
            <w:proofErr w:type="spellEnd"/>
            <w:r w:rsidRPr="00D95247">
              <w:rPr>
                <w:rFonts w:ascii="Times New Roman" w:hAnsi="Times New Roman" w:cs="Times New Roman"/>
              </w:rPr>
              <w:t>]</w:t>
            </w:r>
          </w:p>
        </w:tc>
        <w:tc>
          <w:tcPr>
            <w:tcW w:w="2405" w:type="dxa"/>
          </w:tcPr>
          <w:p w14:paraId="535C5622" w14:textId="633704C2" w:rsidR="00AB0C94" w:rsidRDefault="00AB0C94" w:rsidP="00AB0C94">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5848, 4495, 4841]</w:t>
            </w:r>
          </w:p>
        </w:tc>
        <w:tc>
          <w:tcPr>
            <w:tcW w:w="2409" w:type="dxa"/>
            <w:vAlign w:val="center"/>
          </w:tcPr>
          <w:p w14:paraId="18613A75" w14:textId="0C2B397E" w:rsidR="00AB0C94" w:rsidRDefault="00AB0C94" w:rsidP="004F0EB9">
            <w:pPr>
              <w:jc w:val="center"/>
              <w:rPr>
                <w:rFonts w:ascii="Times New Roman" w:hAnsi="Times New Roman" w:cs="Times New Roman"/>
              </w:rPr>
            </w:pPr>
            <w:r>
              <w:rPr>
                <w:rFonts w:ascii="Times New Roman" w:hAnsi="Times New Roman" w:cs="Times New Roman" w:hint="eastAsia"/>
              </w:rPr>
              <w:t>[</w:t>
            </w:r>
            <w:bookmarkStart w:id="1041" w:name="OLE_LINK654"/>
            <w:bookmarkStart w:id="1042" w:name="OLE_LINK655"/>
            <w:bookmarkStart w:id="1043" w:name="OLE_LINK656"/>
            <w:r w:rsidR="0009601D">
              <w:rPr>
                <w:rFonts w:ascii="Times New Roman" w:hAnsi="Times New Roman" w:cs="Times New Roman"/>
              </w:rPr>
              <w:t>1.3, 2.1, 1.9]</w:t>
            </w:r>
            <w:r w:rsidR="004F0EB9">
              <w:rPr>
                <w:rFonts w:ascii="Times New Roman" w:hAnsi="Times New Roman" w:cs="Times New Roman"/>
              </w:rPr>
              <w:t>·</w:t>
            </w:r>
            <w:r w:rsidR="0009601D">
              <w:rPr>
                <w:rFonts w:ascii="Times New Roman" w:hAnsi="Times New Roman" w:cs="Times New Roman"/>
              </w:rPr>
              <w:t>10</w:t>
            </w:r>
            <w:r w:rsidRPr="0009601D">
              <w:rPr>
                <w:rFonts w:ascii="Times New Roman" w:hAnsi="Times New Roman" w:cs="Times New Roman"/>
                <w:vertAlign w:val="superscript"/>
              </w:rPr>
              <w:t>–</w:t>
            </w:r>
            <w:bookmarkEnd w:id="1041"/>
            <w:bookmarkEnd w:id="1042"/>
            <w:bookmarkEnd w:id="1043"/>
            <w:r w:rsidRPr="0009601D">
              <w:rPr>
                <w:rFonts w:ascii="Times New Roman" w:hAnsi="Times New Roman" w:cs="Times New Roman"/>
                <w:vertAlign w:val="superscript"/>
              </w:rPr>
              <w:t>5</w:t>
            </w:r>
          </w:p>
        </w:tc>
      </w:tr>
      <w:tr w:rsidR="00AB0C94" w14:paraId="74ABCAE3" w14:textId="77777777" w:rsidTr="00711190">
        <w:trPr>
          <w:jc w:val="center"/>
        </w:trPr>
        <w:tc>
          <w:tcPr>
            <w:tcW w:w="1985" w:type="dxa"/>
            <w:vAlign w:val="center"/>
          </w:tcPr>
          <w:p w14:paraId="05F36057" w14:textId="6552DF21" w:rsidR="00AB0C94" w:rsidRPr="00D95247" w:rsidRDefault="00AB0C94" w:rsidP="00AB0C94">
            <w:pPr>
              <w:jc w:val="center"/>
              <w:rPr>
                <w:rFonts w:ascii="Times New Roman" w:hAnsi="Times New Roman" w:cs="Times New Roman"/>
                <w:i/>
              </w:rPr>
            </w:pPr>
            <w:r w:rsidRPr="00D95247">
              <w:rPr>
                <w:rFonts w:ascii="Times New Roman" w:hAnsi="Times New Roman" w:cs="Times New Roman"/>
                <w:i/>
              </w:rPr>
              <w:t>α</w:t>
            </w:r>
          </w:p>
        </w:tc>
        <w:tc>
          <w:tcPr>
            <w:tcW w:w="2405" w:type="dxa"/>
          </w:tcPr>
          <w:p w14:paraId="64C39F41" w14:textId="5692E0D2" w:rsidR="00AB0C94" w:rsidRDefault="00AB0C94" w:rsidP="00AB0C94">
            <w:pPr>
              <w:jc w:val="center"/>
              <w:rPr>
                <w:rFonts w:ascii="Times New Roman" w:hAnsi="Times New Roman" w:cs="Times New Roman"/>
              </w:rPr>
            </w:pPr>
            <w:bookmarkStart w:id="1044" w:name="OLE_LINK652"/>
            <w:bookmarkStart w:id="1045" w:name="OLE_LINK653"/>
            <w:r>
              <w:rPr>
                <w:rFonts w:ascii="Times New Roman" w:hAnsi="Times New Roman" w:cs="Times New Roman"/>
              </w:rPr>
              <w:t>0.00</w:t>
            </w:r>
            <w:bookmarkEnd w:id="1044"/>
            <w:bookmarkEnd w:id="1045"/>
            <w:r>
              <w:rPr>
                <w:rFonts w:ascii="Times New Roman" w:hAnsi="Times New Roman" w:cs="Times New Roman"/>
              </w:rPr>
              <w:t>66</w:t>
            </w:r>
          </w:p>
        </w:tc>
        <w:tc>
          <w:tcPr>
            <w:tcW w:w="2409" w:type="dxa"/>
            <w:vAlign w:val="center"/>
          </w:tcPr>
          <w:p w14:paraId="3FC15C8D" w14:textId="6B3F7ECA" w:rsidR="00AB0C94" w:rsidRDefault="00F5001D" w:rsidP="00AB0C94">
            <w:pPr>
              <w:jc w:val="cente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4</w:t>
            </w:r>
            <w:r w:rsidR="0009601D">
              <w:rPr>
                <w:rFonts w:ascii="Times New Roman" w:hAnsi="Times New Roman" w:cs="Times New Roman"/>
              </w:rPr>
              <w:t>·10</w:t>
            </w:r>
            <w:r w:rsidRPr="0009601D">
              <w:rPr>
                <w:rFonts w:ascii="Times New Roman" w:hAnsi="Times New Roman" w:cs="Times New Roman"/>
                <w:vertAlign w:val="superscript"/>
              </w:rPr>
              <w:t>–11</w:t>
            </w:r>
          </w:p>
        </w:tc>
      </w:tr>
      <w:tr w:rsidR="00AB0C94" w14:paraId="3BA0E03B" w14:textId="77777777" w:rsidTr="00AB0C94">
        <w:trPr>
          <w:jc w:val="center"/>
        </w:trPr>
        <w:tc>
          <w:tcPr>
            <w:tcW w:w="1985" w:type="dxa"/>
            <w:vAlign w:val="center"/>
          </w:tcPr>
          <w:p w14:paraId="7D93659D" w14:textId="5DEA0121" w:rsidR="00AB0C94" w:rsidRPr="00D95247" w:rsidRDefault="00AB0C94" w:rsidP="00AB0C94">
            <w:pPr>
              <w:jc w:val="center"/>
              <w:rPr>
                <w:rFonts w:ascii="Times New Roman" w:hAnsi="Times New Roman" w:cs="Times New Roman"/>
                <w:i/>
              </w:rPr>
            </w:pPr>
            <w:r w:rsidRPr="00D95247">
              <w:rPr>
                <w:rFonts w:ascii="Times New Roman" w:hAnsi="Times New Roman" w:cs="Times New Roman"/>
                <w:i/>
              </w:rPr>
              <w:t>β</w:t>
            </w:r>
          </w:p>
        </w:tc>
        <w:tc>
          <w:tcPr>
            <w:tcW w:w="2405" w:type="dxa"/>
            <w:vAlign w:val="center"/>
          </w:tcPr>
          <w:p w14:paraId="1AAE41AE" w14:textId="1A673F24" w:rsidR="00AB0C94" w:rsidRDefault="00AB0C94" w:rsidP="0009601D">
            <w:pPr>
              <w:jc w:val="center"/>
              <w:rPr>
                <w:rFonts w:ascii="Times New Roman" w:hAnsi="Times New Roman" w:cs="Times New Roman"/>
              </w:rPr>
            </w:pPr>
            <w:r>
              <w:rPr>
                <w:rFonts w:ascii="Times New Roman" w:hAnsi="Times New Roman" w:cs="Times New Roman"/>
              </w:rPr>
              <w:t>1.9</w:t>
            </w:r>
            <w:r w:rsidR="0009601D">
              <w:rPr>
                <w:rFonts w:ascii="Times New Roman" w:hAnsi="Times New Roman" w:cs="Times New Roman"/>
              </w:rPr>
              <w:t>·10</w:t>
            </w:r>
            <w:bookmarkStart w:id="1046" w:name="OLE_LINK1353"/>
            <w:bookmarkStart w:id="1047" w:name="OLE_LINK1354"/>
            <w:r w:rsidRPr="0009601D">
              <w:rPr>
                <w:rFonts w:ascii="Times New Roman" w:hAnsi="Times New Roman" w:cs="Times New Roman"/>
                <w:vertAlign w:val="superscript"/>
              </w:rPr>
              <w:t>–</w:t>
            </w:r>
            <w:bookmarkEnd w:id="1046"/>
            <w:bookmarkEnd w:id="1047"/>
            <w:r w:rsidRPr="0009601D">
              <w:rPr>
                <w:rFonts w:ascii="Times New Roman" w:hAnsi="Times New Roman" w:cs="Times New Roman"/>
                <w:vertAlign w:val="superscript"/>
              </w:rPr>
              <w:t>4</w:t>
            </w:r>
          </w:p>
        </w:tc>
        <w:tc>
          <w:tcPr>
            <w:tcW w:w="2409" w:type="dxa"/>
            <w:vAlign w:val="center"/>
          </w:tcPr>
          <w:p w14:paraId="2A1A7D9D" w14:textId="3926B62E" w:rsidR="00AB0C94" w:rsidRDefault="00F5001D" w:rsidP="00F5001D">
            <w:pPr>
              <w:jc w:val="cente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4</w:t>
            </w:r>
            <w:r w:rsidR="0009601D">
              <w:rPr>
                <w:rFonts w:ascii="Times New Roman" w:hAnsi="Times New Roman" w:cs="Times New Roman"/>
              </w:rPr>
              <w:t>·10</w:t>
            </w:r>
            <w:r w:rsidRPr="0009601D">
              <w:rPr>
                <w:rFonts w:ascii="Times New Roman" w:hAnsi="Times New Roman" w:cs="Times New Roman"/>
                <w:vertAlign w:val="superscript"/>
              </w:rPr>
              <w:t>–11</w:t>
            </w:r>
          </w:p>
        </w:tc>
      </w:tr>
      <w:tr w:rsidR="00AB0C94" w14:paraId="2FB96AF1" w14:textId="77777777" w:rsidTr="00AB0C94">
        <w:trPr>
          <w:jc w:val="center"/>
        </w:trPr>
        <w:tc>
          <w:tcPr>
            <w:tcW w:w="1985" w:type="dxa"/>
            <w:vAlign w:val="center"/>
          </w:tcPr>
          <w:p w14:paraId="6EBA5B91" w14:textId="2780A86A" w:rsidR="00AB0C94" w:rsidRPr="00D95247" w:rsidRDefault="00AB0C94" w:rsidP="00AB0C94">
            <w:pPr>
              <w:jc w:val="center"/>
              <w:rPr>
                <w:rFonts w:ascii="Times New Roman" w:hAnsi="Times New Roman" w:cs="Times New Roman"/>
                <w:i/>
              </w:rPr>
            </w:pPr>
            <w:r w:rsidRPr="00D95247">
              <w:rPr>
                <w:rFonts w:ascii="Times New Roman" w:hAnsi="Times New Roman" w:cs="Times New Roman"/>
                <w:i/>
              </w:rPr>
              <w:t>γ</w:t>
            </w:r>
          </w:p>
        </w:tc>
        <w:tc>
          <w:tcPr>
            <w:tcW w:w="2405" w:type="dxa"/>
            <w:vAlign w:val="center"/>
          </w:tcPr>
          <w:p w14:paraId="7E57BC8A" w14:textId="529097D4" w:rsidR="00AB0C94" w:rsidRDefault="00AB0C94" w:rsidP="00AB0C94">
            <w:pPr>
              <w:jc w:val="center"/>
              <w:rPr>
                <w:rFonts w:ascii="Times New Roman" w:hAnsi="Times New Roman" w:cs="Times New Roman"/>
              </w:rPr>
            </w:pPr>
            <w:r>
              <w:rPr>
                <w:rFonts w:ascii="Times New Roman" w:hAnsi="Times New Roman" w:cs="Times New Roman"/>
              </w:rPr>
              <w:t>0.907</w:t>
            </w:r>
          </w:p>
        </w:tc>
        <w:tc>
          <w:tcPr>
            <w:tcW w:w="2409" w:type="dxa"/>
            <w:vAlign w:val="center"/>
          </w:tcPr>
          <w:p w14:paraId="06E8E582" w14:textId="33B0C10B" w:rsidR="00AB0C94" w:rsidRDefault="00F5001D" w:rsidP="00AB0C94">
            <w:pPr>
              <w:jc w:val="center"/>
              <w:rPr>
                <w:rFonts w:ascii="Times New Roman" w:hAnsi="Times New Roman" w:cs="Times New Roman"/>
              </w:rPr>
            </w:pPr>
            <w:r>
              <w:rPr>
                <w:rFonts w:ascii="Times New Roman" w:hAnsi="Times New Roman" w:cs="Times New Roman" w:hint="eastAsia"/>
              </w:rPr>
              <w:t>8</w:t>
            </w:r>
            <w:r>
              <w:rPr>
                <w:rFonts w:ascii="Times New Roman" w:hAnsi="Times New Roman" w:cs="Times New Roman"/>
              </w:rPr>
              <w:t>.0</w:t>
            </w:r>
            <w:r w:rsidR="0009601D">
              <w:rPr>
                <w:rFonts w:ascii="Times New Roman" w:hAnsi="Times New Roman" w:cs="Times New Roman"/>
              </w:rPr>
              <w:t>·10</w:t>
            </w:r>
            <w:r w:rsidRPr="0009601D">
              <w:rPr>
                <w:rFonts w:ascii="Times New Roman" w:hAnsi="Times New Roman" w:cs="Times New Roman"/>
                <w:vertAlign w:val="superscript"/>
              </w:rPr>
              <w:t>–7</w:t>
            </w:r>
          </w:p>
        </w:tc>
      </w:tr>
      <w:tr w:rsidR="00AB0C94" w14:paraId="46239CDD" w14:textId="77777777" w:rsidTr="004B34D6">
        <w:trPr>
          <w:jc w:val="center"/>
        </w:trPr>
        <w:tc>
          <w:tcPr>
            <w:tcW w:w="6799" w:type="dxa"/>
            <w:gridSpan w:val="3"/>
            <w:shd w:val="clear" w:color="auto" w:fill="D9D9D9" w:themeFill="background1" w:themeFillShade="D9"/>
            <w:vAlign w:val="center"/>
          </w:tcPr>
          <w:p w14:paraId="362F0D72" w14:textId="0F574AC4" w:rsidR="00AB0C94" w:rsidRDefault="00AB0C94" w:rsidP="00AB0C94">
            <w:pPr>
              <w:jc w:val="center"/>
              <w:rPr>
                <w:rFonts w:ascii="Times New Roman" w:hAnsi="Times New Roman" w:cs="Times New Roman"/>
              </w:rPr>
            </w:pPr>
            <w:bookmarkStart w:id="1048" w:name="_Hlk516223468"/>
            <w:r>
              <w:rPr>
                <w:rFonts w:ascii="Times New Roman" w:hAnsi="Times New Roman" w:cs="Times New Roman" w:hint="eastAsia"/>
              </w:rPr>
              <w:t>1</w:t>
            </w:r>
            <w:r w:rsidR="00C86363">
              <w:rPr>
                <w:rFonts w:ascii="Times New Roman" w:hAnsi="Times New Roman" w:cs="Times New Roman"/>
              </w:rPr>
              <w:t>00 P</w:t>
            </w:r>
            <w:r>
              <w:rPr>
                <w:rFonts w:ascii="Times New Roman" w:hAnsi="Times New Roman" w:cs="Times New Roman"/>
              </w:rPr>
              <w:t>articles</w:t>
            </w:r>
          </w:p>
        </w:tc>
      </w:tr>
      <w:tr w:rsidR="008D350C" w14:paraId="0ABA426C" w14:textId="77777777" w:rsidTr="00366714">
        <w:trPr>
          <w:jc w:val="center"/>
        </w:trPr>
        <w:tc>
          <w:tcPr>
            <w:tcW w:w="1985" w:type="dxa"/>
            <w:shd w:val="clear" w:color="auto" w:fill="D9D9D9" w:themeFill="background1" w:themeFillShade="D9"/>
            <w:vAlign w:val="center"/>
          </w:tcPr>
          <w:p w14:paraId="1FED9B0B" w14:textId="7E593A06" w:rsidR="008D350C" w:rsidRPr="00D95247" w:rsidRDefault="00366714" w:rsidP="00AB0C94">
            <w:pPr>
              <w:jc w:val="center"/>
              <w:rPr>
                <w:rFonts w:ascii="Times New Roman" w:hAnsi="Times New Roman" w:cs="Times New Roman"/>
              </w:rPr>
            </w:pPr>
            <w:r>
              <w:rPr>
                <w:rFonts w:ascii="Times New Roman" w:hAnsi="Times New Roman" w:cs="Times New Roman" w:hint="eastAsia"/>
              </w:rPr>
              <w:t>R</w:t>
            </w:r>
            <w:r>
              <w:rPr>
                <w:rFonts w:ascii="Times New Roman" w:hAnsi="Times New Roman" w:cs="Times New Roman"/>
              </w:rPr>
              <w:t>MS Error</w:t>
            </w:r>
          </w:p>
        </w:tc>
        <w:tc>
          <w:tcPr>
            <w:tcW w:w="2405" w:type="dxa"/>
            <w:shd w:val="clear" w:color="auto" w:fill="D9D9D9" w:themeFill="background1" w:themeFillShade="D9"/>
            <w:vAlign w:val="center"/>
          </w:tcPr>
          <w:p w14:paraId="7961BA9A" w14:textId="4F7D5A23" w:rsidR="008D350C" w:rsidRDefault="00366714" w:rsidP="00AB0C94">
            <w:pPr>
              <w:jc w:val="center"/>
              <w:rPr>
                <w:rFonts w:ascii="Times New Roman" w:hAnsi="Times New Roman" w:cs="Times New Roman"/>
              </w:rPr>
            </w:pPr>
            <w:r>
              <w:rPr>
                <w:rFonts w:ascii="Times New Roman" w:hAnsi="Times New Roman" w:cs="Times New Roman" w:hint="eastAsia"/>
              </w:rPr>
              <w:t>233.73 [</w:t>
            </w:r>
            <w:proofErr w:type="spellStart"/>
            <w:r>
              <w:rPr>
                <w:rFonts w:ascii="Times New Roman" w:hAnsi="Times New Roman" w:cs="Times New Roman"/>
              </w:rPr>
              <w:t>n</w:t>
            </w:r>
            <w:r>
              <w:rPr>
                <w:rFonts w:ascii="Times New Roman" w:hAnsi="Times New Roman" w:cs="Times New Roman" w:hint="eastAsia"/>
              </w:rPr>
              <w:t>T</w:t>
            </w:r>
            <w:proofErr w:type="spellEnd"/>
            <w:r>
              <w:rPr>
                <w:rFonts w:ascii="Times New Roman" w:hAnsi="Times New Roman" w:cs="Times New Roman" w:hint="eastAsia"/>
              </w:rPr>
              <w:t>]</w:t>
            </w:r>
          </w:p>
        </w:tc>
        <w:tc>
          <w:tcPr>
            <w:tcW w:w="2409" w:type="dxa"/>
            <w:shd w:val="clear" w:color="auto" w:fill="D9D9D9" w:themeFill="background1" w:themeFillShade="D9"/>
            <w:vAlign w:val="center"/>
          </w:tcPr>
          <w:p w14:paraId="35409C55" w14:textId="1BF11B67" w:rsidR="008D350C" w:rsidRDefault="00366714" w:rsidP="00474ECB">
            <w:pPr>
              <w:jc w:val="center"/>
              <w:rPr>
                <w:rFonts w:ascii="Times New Roman" w:hAnsi="Times New Roman" w:cs="Times New Roman"/>
              </w:rPr>
            </w:pPr>
            <w:r>
              <w:rPr>
                <w:rFonts w:ascii="Times New Roman" w:hAnsi="Times New Roman" w:cs="Times New Roman" w:hint="eastAsia"/>
              </w:rPr>
              <w:t>6</w:t>
            </w:r>
            <w:r w:rsidR="00474ECB">
              <w:rPr>
                <w:rFonts w:ascii="Times New Roman" w:hAnsi="Times New Roman" w:cs="Times New Roman"/>
              </w:rPr>
              <w:t>.0·10</w:t>
            </w:r>
            <w:r w:rsidRPr="00474ECB">
              <w:rPr>
                <w:rFonts w:ascii="Times New Roman" w:hAnsi="Times New Roman" w:cs="Times New Roman"/>
                <w:vertAlign w:val="superscript"/>
              </w:rPr>
              <w:t>–13</w:t>
            </w:r>
            <w:r>
              <w:rPr>
                <w:rFonts w:ascii="Times New Roman" w:hAnsi="Times New Roman" w:cs="Times New Roman"/>
              </w:rPr>
              <w:t xml:space="preserve"> [</w:t>
            </w:r>
            <w:proofErr w:type="spellStart"/>
            <w:r>
              <w:rPr>
                <w:rFonts w:ascii="Times New Roman" w:hAnsi="Times New Roman" w:cs="Times New Roman"/>
              </w:rPr>
              <w:t>nT</w:t>
            </w:r>
            <w:proofErr w:type="spellEnd"/>
            <w:r>
              <w:rPr>
                <w:rFonts w:ascii="Times New Roman" w:hAnsi="Times New Roman" w:cs="Times New Roman"/>
              </w:rPr>
              <w:t>]</w:t>
            </w:r>
          </w:p>
        </w:tc>
      </w:tr>
      <w:tr w:rsidR="00AB0C94" w14:paraId="7A413ECE" w14:textId="77777777" w:rsidTr="00AB0C94">
        <w:trPr>
          <w:jc w:val="center"/>
        </w:trPr>
        <w:tc>
          <w:tcPr>
            <w:tcW w:w="1985" w:type="dxa"/>
            <w:vAlign w:val="center"/>
          </w:tcPr>
          <w:p w14:paraId="7D955BF2" w14:textId="3984A210" w:rsidR="00AB0C94" w:rsidRPr="00D95247" w:rsidRDefault="00AB0C94" w:rsidP="00AB0C94">
            <w:pPr>
              <w:jc w:val="center"/>
              <w:rPr>
                <w:rFonts w:ascii="Times New Roman" w:hAnsi="Times New Roman" w:cs="Times New Roman"/>
                <w:i/>
              </w:rPr>
            </w:pPr>
            <w:r w:rsidRPr="00D95247">
              <w:rPr>
                <w:rFonts w:ascii="Times New Roman" w:hAnsi="Times New Roman" w:cs="Times New Roman"/>
              </w:rPr>
              <w:t>[</w:t>
            </w:r>
            <w:proofErr w:type="spellStart"/>
            <w:r w:rsidRPr="00D95247">
              <w:rPr>
                <w:rFonts w:ascii="Times New Roman" w:hAnsi="Times New Roman" w:cs="Times New Roman"/>
                <w:i/>
              </w:rPr>
              <w:t>S</w:t>
            </w:r>
            <w:r w:rsidRPr="00D95247">
              <w:rPr>
                <w:rFonts w:ascii="Times New Roman" w:hAnsi="Times New Roman" w:cs="Times New Roman"/>
                <w:i/>
                <w:vertAlign w:val="subscript"/>
              </w:rPr>
              <w:t>x</w:t>
            </w:r>
            <w:proofErr w:type="spellEnd"/>
            <w:r w:rsidRPr="00D95247">
              <w:rPr>
                <w:rFonts w:ascii="Times New Roman" w:hAnsi="Times New Roman" w:cs="Times New Roman"/>
                <w:i/>
              </w:rPr>
              <w:t xml:space="preserve">, </w:t>
            </w:r>
            <w:proofErr w:type="spellStart"/>
            <w:r w:rsidRPr="00D95247">
              <w:rPr>
                <w:rFonts w:ascii="Times New Roman" w:hAnsi="Times New Roman" w:cs="Times New Roman"/>
                <w:i/>
              </w:rPr>
              <w:t>S</w:t>
            </w:r>
            <w:r w:rsidRPr="00D95247">
              <w:rPr>
                <w:rFonts w:ascii="Times New Roman" w:hAnsi="Times New Roman" w:cs="Times New Roman"/>
                <w:i/>
                <w:vertAlign w:val="subscript"/>
              </w:rPr>
              <w:t>y</w:t>
            </w:r>
            <w:proofErr w:type="spellEnd"/>
            <w:r w:rsidRPr="00D95247">
              <w:rPr>
                <w:rFonts w:ascii="Times New Roman" w:hAnsi="Times New Roman" w:cs="Times New Roman"/>
                <w:i/>
              </w:rPr>
              <w:t xml:space="preserve">, </w:t>
            </w:r>
            <w:proofErr w:type="spellStart"/>
            <w:r w:rsidRPr="00D95247">
              <w:rPr>
                <w:rFonts w:ascii="Times New Roman" w:hAnsi="Times New Roman" w:cs="Times New Roman"/>
                <w:i/>
              </w:rPr>
              <w:t>S</w:t>
            </w:r>
            <w:r w:rsidRPr="00D95247">
              <w:rPr>
                <w:rFonts w:ascii="Times New Roman" w:hAnsi="Times New Roman" w:cs="Times New Roman"/>
                <w:i/>
                <w:vertAlign w:val="subscript"/>
              </w:rPr>
              <w:t>z</w:t>
            </w:r>
            <w:proofErr w:type="spellEnd"/>
            <w:r w:rsidRPr="00D95247">
              <w:rPr>
                <w:rFonts w:ascii="Times New Roman" w:hAnsi="Times New Roman" w:cs="Times New Roman"/>
              </w:rPr>
              <w:t>]</w:t>
            </w:r>
          </w:p>
        </w:tc>
        <w:tc>
          <w:tcPr>
            <w:tcW w:w="2405" w:type="dxa"/>
            <w:vAlign w:val="center"/>
          </w:tcPr>
          <w:p w14:paraId="65F53D9C" w14:textId="35154BD4" w:rsidR="00AB0C94" w:rsidRDefault="00AB0C94" w:rsidP="00AB0C94">
            <w:pPr>
              <w:jc w:val="center"/>
              <w:rPr>
                <w:rFonts w:ascii="Times New Roman" w:hAnsi="Times New Roman" w:cs="Times New Roman"/>
              </w:rPr>
            </w:pPr>
            <w:r>
              <w:rPr>
                <w:rFonts w:ascii="Times New Roman" w:hAnsi="Times New Roman" w:cs="Times New Roman" w:hint="eastAsia"/>
              </w:rPr>
              <w:t>[</w:t>
            </w:r>
            <w:r w:rsidR="00F5001D">
              <w:rPr>
                <w:rFonts w:ascii="Times New Roman" w:hAnsi="Times New Roman" w:cs="Times New Roman"/>
              </w:rPr>
              <w:t>2.063, 2.084, 2.073</w:t>
            </w:r>
            <w:r>
              <w:rPr>
                <w:rFonts w:ascii="Times New Roman" w:hAnsi="Times New Roman" w:cs="Times New Roman"/>
              </w:rPr>
              <w:t>]</w:t>
            </w:r>
          </w:p>
        </w:tc>
        <w:tc>
          <w:tcPr>
            <w:tcW w:w="2409" w:type="dxa"/>
            <w:vAlign w:val="center"/>
          </w:tcPr>
          <w:p w14:paraId="0C497CB1" w14:textId="118F4549" w:rsidR="00AB0C94" w:rsidRDefault="00AB0C94" w:rsidP="00AB0C94">
            <w:pPr>
              <w:jc w:val="center"/>
              <w:rPr>
                <w:rFonts w:ascii="Times New Roman" w:hAnsi="Times New Roman" w:cs="Times New Roman"/>
              </w:rPr>
            </w:pPr>
            <w:r>
              <w:rPr>
                <w:rFonts w:ascii="Times New Roman" w:hAnsi="Times New Roman" w:cs="Times New Roman" w:hint="eastAsia"/>
              </w:rPr>
              <w:t>[</w:t>
            </w:r>
            <w:r w:rsidR="00F5001D">
              <w:rPr>
                <w:rFonts w:ascii="Times New Roman" w:hAnsi="Times New Roman" w:cs="Times New Roman"/>
              </w:rPr>
              <w:t>0.003, 0.003, 0.002</w:t>
            </w:r>
            <w:r>
              <w:rPr>
                <w:rFonts w:ascii="Times New Roman" w:hAnsi="Times New Roman" w:cs="Times New Roman"/>
              </w:rPr>
              <w:t>]</w:t>
            </w:r>
          </w:p>
        </w:tc>
      </w:tr>
      <w:tr w:rsidR="00AB0C94" w14:paraId="24177F85" w14:textId="77777777" w:rsidTr="00AB0C94">
        <w:trPr>
          <w:jc w:val="center"/>
        </w:trPr>
        <w:tc>
          <w:tcPr>
            <w:tcW w:w="1985" w:type="dxa"/>
            <w:vAlign w:val="center"/>
          </w:tcPr>
          <w:p w14:paraId="70E346EE" w14:textId="3483E084" w:rsidR="00AB0C94" w:rsidRPr="00D95247" w:rsidRDefault="00AB0C94" w:rsidP="00AB0C94">
            <w:pPr>
              <w:jc w:val="center"/>
              <w:rPr>
                <w:rFonts w:ascii="Times New Roman" w:hAnsi="Times New Roman" w:cs="Times New Roman"/>
              </w:rPr>
            </w:pPr>
            <w:r w:rsidRPr="00D95247">
              <w:rPr>
                <w:rFonts w:ascii="Times New Roman" w:hAnsi="Times New Roman" w:cs="Times New Roman"/>
              </w:rPr>
              <w:t>[</w:t>
            </w:r>
            <w:proofErr w:type="spellStart"/>
            <w:r w:rsidRPr="00D95247">
              <w:rPr>
                <w:rFonts w:ascii="Times New Roman" w:hAnsi="Times New Roman" w:cs="Times New Roman"/>
                <w:i/>
              </w:rPr>
              <w:t>M</w:t>
            </w:r>
            <w:r w:rsidRPr="00D95247">
              <w:rPr>
                <w:rFonts w:ascii="Times New Roman" w:hAnsi="Times New Roman" w:cs="Times New Roman"/>
                <w:i/>
                <w:vertAlign w:val="subscript"/>
              </w:rPr>
              <w:t>xy</w:t>
            </w:r>
            <w:proofErr w:type="spellEnd"/>
            <w:r w:rsidRPr="00D95247">
              <w:rPr>
                <w:rFonts w:ascii="Times New Roman" w:hAnsi="Times New Roman" w:cs="Times New Roman"/>
                <w:i/>
              </w:rPr>
              <w:t xml:space="preserve">, </w:t>
            </w:r>
            <w:proofErr w:type="spellStart"/>
            <w:r w:rsidRPr="00D95247">
              <w:rPr>
                <w:rFonts w:ascii="Times New Roman" w:hAnsi="Times New Roman" w:cs="Times New Roman"/>
                <w:i/>
              </w:rPr>
              <w:t>M</w:t>
            </w:r>
            <w:r w:rsidRPr="00D95247">
              <w:rPr>
                <w:rFonts w:ascii="Times New Roman" w:hAnsi="Times New Roman" w:cs="Times New Roman"/>
                <w:i/>
                <w:vertAlign w:val="subscript"/>
              </w:rPr>
              <w:t>xz</w:t>
            </w:r>
            <w:proofErr w:type="spellEnd"/>
            <w:r w:rsidRPr="00D95247">
              <w:rPr>
                <w:rFonts w:ascii="Times New Roman" w:hAnsi="Times New Roman" w:cs="Times New Roman"/>
                <w:i/>
              </w:rPr>
              <w:t xml:space="preserve">, </w:t>
            </w:r>
            <w:proofErr w:type="spellStart"/>
            <w:r w:rsidRPr="00D95247">
              <w:rPr>
                <w:rFonts w:ascii="Times New Roman" w:hAnsi="Times New Roman" w:cs="Times New Roman"/>
                <w:i/>
              </w:rPr>
              <w:t>S</w:t>
            </w:r>
            <w:r w:rsidRPr="00D95247">
              <w:rPr>
                <w:rFonts w:ascii="Times New Roman" w:hAnsi="Times New Roman" w:cs="Times New Roman"/>
                <w:i/>
                <w:vertAlign w:val="subscript"/>
              </w:rPr>
              <w:t>yz</w:t>
            </w:r>
            <w:proofErr w:type="spellEnd"/>
            <w:r w:rsidRPr="00D95247">
              <w:rPr>
                <w:rFonts w:ascii="Times New Roman" w:hAnsi="Times New Roman" w:cs="Times New Roman"/>
              </w:rPr>
              <w:t>]</w:t>
            </w:r>
          </w:p>
        </w:tc>
        <w:tc>
          <w:tcPr>
            <w:tcW w:w="2405" w:type="dxa"/>
            <w:vAlign w:val="center"/>
          </w:tcPr>
          <w:p w14:paraId="5A24FAFE" w14:textId="67D96EBB" w:rsidR="00AB0C94" w:rsidRDefault="00AB0C94" w:rsidP="00AB0C94">
            <w:pPr>
              <w:jc w:val="center"/>
              <w:rPr>
                <w:rFonts w:ascii="Times New Roman" w:hAnsi="Times New Roman" w:cs="Times New Roman"/>
              </w:rPr>
            </w:pPr>
            <w:r>
              <w:rPr>
                <w:rFonts w:ascii="Times New Roman" w:hAnsi="Times New Roman" w:cs="Times New Roman" w:hint="eastAsia"/>
              </w:rPr>
              <w:t>[</w:t>
            </w:r>
            <w:r w:rsidR="00F5001D">
              <w:rPr>
                <w:rFonts w:ascii="Times New Roman" w:hAnsi="Times New Roman" w:cs="Times New Roman"/>
              </w:rPr>
              <w:t xml:space="preserve">0.038, 0.121, </w:t>
            </w:r>
            <w:bookmarkStart w:id="1049" w:name="OLE_LINK664"/>
            <w:bookmarkStart w:id="1050" w:name="OLE_LINK665"/>
            <w:bookmarkStart w:id="1051" w:name="OLE_LINK666"/>
            <w:bookmarkStart w:id="1052" w:name="OLE_LINK703"/>
            <w:bookmarkStart w:id="1053" w:name="OLE_LINK704"/>
            <w:r w:rsidR="00F5001D">
              <w:rPr>
                <w:rFonts w:ascii="Times New Roman" w:hAnsi="Times New Roman" w:cs="Times New Roman"/>
              </w:rPr>
              <w:t>–</w:t>
            </w:r>
            <w:bookmarkEnd w:id="1049"/>
            <w:bookmarkEnd w:id="1050"/>
            <w:bookmarkEnd w:id="1051"/>
            <w:r w:rsidR="00F5001D">
              <w:rPr>
                <w:rFonts w:ascii="Times New Roman" w:hAnsi="Times New Roman" w:cs="Times New Roman"/>
              </w:rPr>
              <w:t>0.015</w:t>
            </w:r>
            <w:bookmarkEnd w:id="1052"/>
            <w:bookmarkEnd w:id="1053"/>
            <w:r>
              <w:rPr>
                <w:rFonts w:ascii="Times New Roman" w:hAnsi="Times New Roman" w:cs="Times New Roman"/>
              </w:rPr>
              <w:t>]</w:t>
            </w:r>
          </w:p>
        </w:tc>
        <w:tc>
          <w:tcPr>
            <w:tcW w:w="2409" w:type="dxa"/>
            <w:vAlign w:val="center"/>
          </w:tcPr>
          <w:p w14:paraId="57BDB6B7" w14:textId="6B7ACA89" w:rsidR="00AB0C94" w:rsidRDefault="00AB0C94" w:rsidP="00AB0C94">
            <w:pPr>
              <w:jc w:val="center"/>
              <w:rPr>
                <w:rFonts w:ascii="Times New Roman" w:hAnsi="Times New Roman" w:cs="Times New Roman"/>
              </w:rPr>
            </w:pPr>
            <w:r>
              <w:rPr>
                <w:rFonts w:ascii="Times New Roman" w:hAnsi="Times New Roman" w:cs="Times New Roman" w:hint="eastAsia"/>
              </w:rPr>
              <w:t>[</w:t>
            </w:r>
            <w:r w:rsidR="00F5001D">
              <w:rPr>
                <w:rFonts w:ascii="Times New Roman" w:hAnsi="Times New Roman" w:cs="Times New Roman"/>
              </w:rPr>
              <w:t>0.001, 0.001, 0.002</w:t>
            </w:r>
            <w:r>
              <w:rPr>
                <w:rFonts w:ascii="Times New Roman" w:hAnsi="Times New Roman" w:cs="Times New Roman"/>
              </w:rPr>
              <w:t>]</w:t>
            </w:r>
          </w:p>
        </w:tc>
      </w:tr>
      <w:tr w:rsidR="00AB0C94" w14:paraId="22F47BB3" w14:textId="77777777" w:rsidTr="00AB0C94">
        <w:trPr>
          <w:jc w:val="center"/>
        </w:trPr>
        <w:tc>
          <w:tcPr>
            <w:tcW w:w="1985" w:type="dxa"/>
            <w:vAlign w:val="center"/>
          </w:tcPr>
          <w:p w14:paraId="420AE938" w14:textId="183A5760" w:rsidR="00AB0C94" w:rsidRPr="00D95247" w:rsidRDefault="00AB0C94" w:rsidP="00AB0C94">
            <w:pPr>
              <w:jc w:val="center"/>
              <w:rPr>
                <w:rFonts w:ascii="Times New Roman" w:hAnsi="Times New Roman" w:cs="Times New Roman"/>
              </w:rPr>
            </w:pPr>
            <w:r w:rsidRPr="00D95247">
              <w:rPr>
                <w:rFonts w:ascii="Times New Roman" w:hAnsi="Times New Roman" w:cs="Times New Roman"/>
              </w:rPr>
              <w:t>[</w:t>
            </w:r>
            <w:proofErr w:type="spellStart"/>
            <w:r w:rsidRPr="00D95247">
              <w:rPr>
                <w:rFonts w:ascii="Times New Roman" w:hAnsi="Times New Roman" w:cs="Times New Roman"/>
                <w:i/>
              </w:rPr>
              <w:t>b</w:t>
            </w:r>
            <w:r w:rsidRPr="00D95247">
              <w:rPr>
                <w:rFonts w:ascii="Times New Roman" w:hAnsi="Times New Roman" w:cs="Times New Roman"/>
                <w:i/>
                <w:vertAlign w:val="subscript"/>
              </w:rPr>
              <w:t>x</w:t>
            </w:r>
            <w:proofErr w:type="spellEnd"/>
            <w:r w:rsidRPr="00D95247">
              <w:rPr>
                <w:rFonts w:ascii="Times New Roman" w:hAnsi="Times New Roman" w:cs="Times New Roman"/>
                <w:i/>
              </w:rPr>
              <w:t>, b</w:t>
            </w:r>
            <w:r w:rsidRPr="00D95247">
              <w:rPr>
                <w:rFonts w:ascii="Times New Roman" w:hAnsi="Times New Roman" w:cs="Times New Roman"/>
                <w:i/>
                <w:vertAlign w:val="subscript"/>
              </w:rPr>
              <w:t>y</w:t>
            </w:r>
            <w:r w:rsidRPr="00D95247">
              <w:rPr>
                <w:rFonts w:ascii="Times New Roman" w:hAnsi="Times New Roman" w:cs="Times New Roman"/>
                <w:i/>
              </w:rPr>
              <w:t xml:space="preserve">, </w:t>
            </w:r>
            <w:proofErr w:type="spellStart"/>
            <w:r w:rsidRPr="00D95247">
              <w:rPr>
                <w:rFonts w:ascii="Times New Roman" w:hAnsi="Times New Roman" w:cs="Times New Roman"/>
                <w:i/>
              </w:rPr>
              <w:t>b</w:t>
            </w:r>
            <w:r w:rsidRPr="00D95247">
              <w:rPr>
                <w:rFonts w:ascii="Times New Roman" w:hAnsi="Times New Roman" w:cs="Times New Roman"/>
                <w:i/>
                <w:vertAlign w:val="subscript"/>
              </w:rPr>
              <w:t>z</w:t>
            </w:r>
            <w:proofErr w:type="spellEnd"/>
            <w:r w:rsidRPr="00D95247">
              <w:rPr>
                <w:rFonts w:ascii="Times New Roman" w:hAnsi="Times New Roman" w:cs="Times New Roman"/>
              </w:rPr>
              <w:t>]</w:t>
            </w:r>
          </w:p>
        </w:tc>
        <w:tc>
          <w:tcPr>
            <w:tcW w:w="2405" w:type="dxa"/>
            <w:vAlign w:val="center"/>
          </w:tcPr>
          <w:p w14:paraId="37A1E49B" w14:textId="41BD1783" w:rsidR="00AB0C94" w:rsidRDefault="00AB0C94" w:rsidP="00AB0C94">
            <w:pPr>
              <w:jc w:val="center"/>
              <w:rPr>
                <w:rFonts w:ascii="Times New Roman" w:hAnsi="Times New Roman" w:cs="Times New Roman"/>
              </w:rPr>
            </w:pPr>
            <w:r>
              <w:rPr>
                <w:rFonts w:ascii="Times New Roman" w:hAnsi="Times New Roman" w:cs="Times New Roman" w:hint="eastAsia"/>
              </w:rPr>
              <w:t>[</w:t>
            </w:r>
            <w:r w:rsidR="00F5001D">
              <w:rPr>
                <w:rFonts w:ascii="Times New Roman" w:hAnsi="Times New Roman" w:cs="Times New Roman"/>
              </w:rPr>
              <w:t>5852, 4498, 4844</w:t>
            </w:r>
            <w:r>
              <w:rPr>
                <w:rFonts w:ascii="Times New Roman" w:hAnsi="Times New Roman" w:cs="Times New Roman"/>
              </w:rPr>
              <w:t>]</w:t>
            </w:r>
          </w:p>
        </w:tc>
        <w:tc>
          <w:tcPr>
            <w:tcW w:w="2409" w:type="dxa"/>
            <w:vAlign w:val="center"/>
          </w:tcPr>
          <w:p w14:paraId="58CBF14A" w14:textId="0204A316" w:rsidR="00AB0C94" w:rsidRDefault="00AB0C94" w:rsidP="00AB0C94">
            <w:pPr>
              <w:jc w:val="center"/>
              <w:rPr>
                <w:rFonts w:ascii="Times New Roman" w:hAnsi="Times New Roman" w:cs="Times New Roman"/>
              </w:rPr>
            </w:pPr>
            <w:r>
              <w:rPr>
                <w:rFonts w:ascii="Times New Roman" w:hAnsi="Times New Roman" w:cs="Times New Roman" w:hint="eastAsia"/>
              </w:rPr>
              <w:t>[</w:t>
            </w:r>
            <w:r w:rsidR="00F5001D">
              <w:rPr>
                <w:rFonts w:ascii="Times New Roman" w:hAnsi="Times New Roman" w:cs="Times New Roman"/>
              </w:rPr>
              <w:t>42.4, 51.7, 46.4</w:t>
            </w:r>
            <w:r>
              <w:rPr>
                <w:rFonts w:ascii="Times New Roman" w:hAnsi="Times New Roman" w:cs="Times New Roman"/>
              </w:rPr>
              <w:t>]</w:t>
            </w:r>
          </w:p>
        </w:tc>
      </w:tr>
      <w:tr w:rsidR="00AB0C94" w14:paraId="76F57D70" w14:textId="77777777" w:rsidTr="00AB0C94">
        <w:trPr>
          <w:jc w:val="center"/>
        </w:trPr>
        <w:tc>
          <w:tcPr>
            <w:tcW w:w="1985" w:type="dxa"/>
            <w:vAlign w:val="center"/>
          </w:tcPr>
          <w:p w14:paraId="3DA357A9" w14:textId="42DA26BA" w:rsidR="00AB0C94" w:rsidRPr="00D95247" w:rsidRDefault="00AB0C94" w:rsidP="00AB0C94">
            <w:pPr>
              <w:jc w:val="center"/>
              <w:rPr>
                <w:rFonts w:ascii="Times New Roman" w:hAnsi="Times New Roman" w:cs="Times New Roman"/>
              </w:rPr>
            </w:pPr>
            <w:r w:rsidRPr="00D95247">
              <w:rPr>
                <w:rFonts w:ascii="Times New Roman" w:hAnsi="Times New Roman" w:cs="Times New Roman"/>
                <w:i/>
              </w:rPr>
              <w:t>α</w:t>
            </w:r>
          </w:p>
        </w:tc>
        <w:tc>
          <w:tcPr>
            <w:tcW w:w="2405" w:type="dxa"/>
            <w:vAlign w:val="center"/>
          </w:tcPr>
          <w:p w14:paraId="3E66B14E" w14:textId="3441AD22" w:rsidR="00AB0C94" w:rsidRDefault="00F5001D" w:rsidP="00AB0C94">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0065</w:t>
            </w:r>
          </w:p>
        </w:tc>
        <w:tc>
          <w:tcPr>
            <w:tcW w:w="2409" w:type="dxa"/>
            <w:vAlign w:val="center"/>
          </w:tcPr>
          <w:p w14:paraId="04ACDF0C" w14:textId="0854C901" w:rsidR="00AB0C94" w:rsidRDefault="00F5001D" w:rsidP="00AB0C94">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7</w:t>
            </w:r>
            <w:bookmarkStart w:id="1054" w:name="OLE_LINK716"/>
            <w:bookmarkStart w:id="1055" w:name="OLE_LINK717"/>
            <w:bookmarkStart w:id="1056" w:name="OLE_LINK718"/>
            <w:r w:rsidR="0009601D">
              <w:rPr>
                <w:rFonts w:ascii="Times New Roman" w:hAnsi="Times New Roman" w:cs="Times New Roman"/>
              </w:rPr>
              <w:t>·10</w:t>
            </w:r>
            <w:r w:rsidRPr="0009601D">
              <w:rPr>
                <w:rFonts w:ascii="Times New Roman" w:hAnsi="Times New Roman" w:cs="Times New Roman"/>
                <w:vertAlign w:val="superscript"/>
              </w:rPr>
              <w:t>–4</w:t>
            </w:r>
            <w:bookmarkEnd w:id="1054"/>
            <w:bookmarkEnd w:id="1055"/>
            <w:bookmarkEnd w:id="1056"/>
          </w:p>
        </w:tc>
      </w:tr>
      <w:tr w:rsidR="00AB0C94" w14:paraId="67457BE0" w14:textId="77777777" w:rsidTr="00AB0C94">
        <w:trPr>
          <w:jc w:val="center"/>
        </w:trPr>
        <w:tc>
          <w:tcPr>
            <w:tcW w:w="1985" w:type="dxa"/>
            <w:vAlign w:val="center"/>
          </w:tcPr>
          <w:p w14:paraId="38050C44" w14:textId="6FAE1EC8" w:rsidR="00AB0C94" w:rsidRPr="00D95247" w:rsidRDefault="00AB0C94" w:rsidP="00AB0C94">
            <w:pPr>
              <w:jc w:val="center"/>
              <w:rPr>
                <w:rFonts w:ascii="Times New Roman" w:hAnsi="Times New Roman" w:cs="Times New Roman"/>
                <w:i/>
              </w:rPr>
            </w:pPr>
            <w:r w:rsidRPr="00D95247">
              <w:rPr>
                <w:rFonts w:ascii="Times New Roman" w:hAnsi="Times New Roman" w:cs="Times New Roman"/>
                <w:i/>
              </w:rPr>
              <w:t>β</w:t>
            </w:r>
          </w:p>
        </w:tc>
        <w:tc>
          <w:tcPr>
            <w:tcW w:w="2405" w:type="dxa"/>
            <w:vAlign w:val="center"/>
          </w:tcPr>
          <w:p w14:paraId="34B452C3" w14:textId="586A9C3F" w:rsidR="00AB0C94" w:rsidRDefault="00F5001D" w:rsidP="00AB0C94">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7</w:t>
            </w:r>
            <w:bookmarkStart w:id="1057" w:name="OLE_LINK705"/>
            <w:bookmarkStart w:id="1058" w:name="OLE_LINK706"/>
            <w:r w:rsidR="0009601D">
              <w:rPr>
                <w:rFonts w:ascii="Times New Roman" w:hAnsi="Times New Roman" w:cs="Times New Roman"/>
              </w:rPr>
              <w:t>·10</w:t>
            </w:r>
            <w:r w:rsidRPr="0009601D">
              <w:rPr>
                <w:rFonts w:ascii="Times New Roman" w:hAnsi="Times New Roman" w:cs="Times New Roman"/>
                <w:vertAlign w:val="superscript"/>
              </w:rPr>
              <w:t>–4</w:t>
            </w:r>
            <w:bookmarkEnd w:id="1057"/>
            <w:bookmarkEnd w:id="1058"/>
          </w:p>
        </w:tc>
        <w:tc>
          <w:tcPr>
            <w:tcW w:w="2409" w:type="dxa"/>
            <w:vAlign w:val="center"/>
          </w:tcPr>
          <w:p w14:paraId="04D7D650" w14:textId="78F11E26" w:rsidR="00AB0C94" w:rsidRDefault="00F5001D" w:rsidP="00AB0C94">
            <w:pPr>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3</w:t>
            </w:r>
            <w:r w:rsidR="0009601D">
              <w:rPr>
                <w:rFonts w:ascii="Times New Roman" w:hAnsi="Times New Roman" w:cs="Times New Roman"/>
              </w:rPr>
              <w:t>·10</w:t>
            </w:r>
            <w:r w:rsidRPr="0009601D">
              <w:rPr>
                <w:rFonts w:ascii="Times New Roman" w:hAnsi="Times New Roman" w:cs="Times New Roman"/>
                <w:vertAlign w:val="superscript"/>
              </w:rPr>
              <w:t>–4</w:t>
            </w:r>
          </w:p>
        </w:tc>
      </w:tr>
      <w:tr w:rsidR="00AB0C94" w14:paraId="5B4230C0" w14:textId="77777777" w:rsidTr="00AB0C94">
        <w:trPr>
          <w:jc w:val="center"/>
        </w:trPr>
        <w:tc>
          <w:tcPr>
            <w:tcW w:w="1985" w:type="dxa"/>
            <w:vAlign w:val="center"/>
          </w:tcPr>
          <w:p w14:paraId="66FD9226" w14:textId="155522D9" w:rsidR="00AB0C94" w:rsidRPr="00D95247" w:rsidRDefault="00AB0C94" w:rsidP="00AB0C94">
            <w:pPr>
              <w:jc w:val="center"/>
              <w:rPr>
                <w:rFonts w:ascii="Times New Roman" w:hAnsi="Times New Roman" w:cs="Times New Roman"/>
                <w:i/>
              </w:rPr>
            </w:pPr>
            <w:r w:rsidRPr="00D95247">
              <w:rPr>
                <w:rFonts w:ascii="Times New Roman" w:hAnsi="Times New Roman" w:cs="Times New Roman"/>
                <w:i/>
              </w:rPr>
              <w:t>γ</w:t>
            </w:r>
          </w:p>
        </w:tc>
        <w:tc>
          <w:tcPr>
            <w:tcW w:w="2405" w:type="dxa"/>
            <w:vAlign w:val="center"/>
          </w:tcPr>
          <w:p w14:paraId="28DC9F2A" w14:textId="4EAFFA24" w:rsidR="00AB0C94" w:rsidRDefault="00F5001D" w:rsidP="00AB0C94">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576</w:t>
            </w:r>
          </w:p>
        </w:tc>
        <w:tc>
          <w:tcPr>
            <w:tcW w:w="2409" w:type="dxa"/>
            <w:vAlign w:val="center"/>
          </w:tcPr>
          <w:p w14:paraId="32D2C7A7" w14:textId="44876F7D" w:rsidR="00AB0C94" w:rsidRDefault="00F5001D" w:rsidP="00AB0C94">
            <w:pPr>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914</w:t>
            </w:r>
          </w:p>
        </w:tc>
      </w:tr>
      <w:tr w:rsidR="00524A95" w14:paraId="14CA1A6A" w14:textId="77777777" w:rsidTr="00711190">
        <w:trPr>
          <w:jc w:val="center"/>
        </w:trPr>
        <w:tc>
          <w:tcPr>
            <w:tcW w:w="6799" w:type="dxa"/>
            <w:gridSpan w:val="3"/>
            <w:shd w:val="clear" w:color="auto" w:fill="D9D9D9" w:themeFill="background1" w:themeFillShade="D9"/>
            <w:vAlign w:val="center"/>
          </w:tcPr>
          <w:p w14:paraId="2E83E3E2" w14:textId="36E1C29E" w:rsidR="00524A95" w:rsidRDefault="00524A95" w:rsidP="00524A95">
            <w:pPr>
              <w:jc w:val="center"/>
              <w:rPr>
                <w:rFonts w:ascii="Times New Roman" w:hAnsi="Times New Roman" w:cs="Times New Roman"/>
              </w:rPr>
            </w:pPr>
            <w:r>
              <w:rPr>
                <w:rFonts w:ascii="Times New Roman" w:hAnsi="Times New Roman" w:cs="Times New Roman"/>
              </w:rPr>
              <w:t>50 Particles</w:t>
            </w:r>
          </w:p>
        </w:tc>
      </w:tr>
      <w:tr w:rsidR="008D350C" w14:paraId="472176A2" w14:textId="77777777" w:rsidTr="00366714">
        <w:trPr>
          <w:jc w:val="center"/>
        </w:trPr>
        <w:tc>
          <w:tcPr>
            <w:tcW w:w="1985" w:type="dxa"/>
            <w:shd w:val="clear" w:color="auto" w:fill="D9D9D9" w:themeFill="background1" w:themeFillShade="D9"/>
            <w:vAlign w:val="center"/>
          </w:tcPr>
          <w:p w14:paraId="3708CF22" w14:textId="60A0CE0A" w:rsidR="008D350C" w:rsidRPr="00D95247" w:rsidRDefault="00366714" w:rsidP="00524A95">
            <w:pPr>
              <w:jc w:val="center"/>
              <w:rPr>
                <w:rFonts w:ascii="Times New Roman" w:hAnsi="Times New Roman" w:cs="Times New Roman"/>
              </w:rPr>
            </w:pPr>
            <w:r>
              <w:rPr>
                <w:rFonts w:ascii="Times New Roman" w:hAnsi="Times New Roman" w:cs="Times New Roman" w:hint="eastAsia"/>
              </w:rPr>
              <w:t>R</w:t>
            </w:r>
            <w:r>
              <w:rPr>
                <w:rFonts w:ascii="Times New Roman" w:hAnsi="Times New Roman" w:cs="Times New Roman"/>
              </w:rPr>
              <w:t>MS Error</w:t>
            </w:r>
          </w:p>
        </w:tc>
        <w:tc>
          <w:tcPr>
            <w:tcW w:w="2405" w:type="dxa"/>
            <w:shd w:val="clear" w:color="auto" w:fill="D9D9D9" w:themeFill="background1" w:themeFillShade="D9"/>
            <w:vAlign w:val="center"/>
          </w:tcPr>
          <w:p w14:paraId="67FF2C88" w14:textId="4B2EFE8D" w:rsidR="008D350C" w:rsidRDefault="00366714" w:rsidP="00524A95">
            <w:pPr>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59.01 [</w:t>
            </w:r>
            <w:proofErr w:type="spellStart"/>
            <w:r>
              <w:rPr>
                <w:rFonts w:ascii="Times New Roman" w:hAnsi="Times New Roman" w:cs="Times New Roman"/>
              </w:rPr>
              <w:t>nT</w:t>
            </w:r>
            <w:proofErr w:type="spellEnd"/>
            <w:r>
              <w:rPr>
                <w:rFonts w:ascii="Times New Roman" w:hAnsi="Times New Roman" w:cs="Times New Roman"/>
              </w:rPr>
              <w:t>]</w:t>
            </w:r>
          </w:p>
        </w:tc>
        <w:tc>
          <w:tcPr>
            <w:tcW w:w="2409" w:type="dxa"/>
            <w:shd w:val="clear" w:color="auto" w:fill="D9D9D9" w:themeFill="background1" w:themeFillShade="D9"/>
            <w:vAlign w:val="center"/>
          </w:tcPr>
          <w:p w14:paraId="435C4DCC" w14:textId="020B64D7" w:rsidR="008D350C" w:rsidRDefault="00366714" w:rsidP="00524A95">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49.3 [</w:t>
            </w:r>
            <w:proofErr w:type="spellStart"/>
            <w:r>
              <w:rPr>
                <w:rFonts w:ascii="Times New Roman" w:hAnsi="Times New Roman" w:cs="Times New Roman"/>
              </w:rPr>
              <w:t>nT</w:t>
            </w:r>
            <w:proofErr w:type="spellEnd"/>
            <w:r>
              <w:rPr>
                <w:rFonts w:ascii="Times New Roman" w:hAnsi="Times New Roman" w:cs="Times New Roman"/>
              </w:rPr>
              <w:t>]</w:t>
            </w:r>
          </w:p>
        </w:tc>
      </w:tr>
      <w:tr w:rsidR="00524A95" w14:paraId="3B6D1C47" w14:textId="77777777" w:rsidTr="00AB0C94">
        <w:trPr>
          <w:jc w:val="center"/>
        </w:trPr>
        <w:tc>
          <w:tcPr>
            <w:tcW w:w="1985" w:type="dxa"/>
            <w:vAlign w:val="center"/>
          </w:tcPr>
          <w:p w14:paraId="491F1EDC" w14:textId="63E29626" w:rsidR="00524A95" w:rsidRDefault="00524A95" w:rsidP="00524A95">
            <w:pPr>
              <w:jc w:val="center"/>
              <w:rPr>
                <w:rFonts w:ascii="Times New Roman" w:hAnsi="Times New Roman" w:cs="Times New Roman"/>
              </w:rPr>
            </w:pPr>
            <w:bookmarkStart w:id="1059" w:name="_Hlk516227612"/>
            <w:bookmarkStart w:id="1060" w:name="_Hlk516227273"/>
            <w:r w:rsidRPr="00D95247">
              <w:rPr>
                <w:rFonts w:ascii="Times New Roman" w:hAnsi="Times New Roman" w:cs="Times New Roman"/>
              </w:rPr>
              <w:t>[</w:t>
            </w:r>
            <w:proofErr w:type="spellStart"/>
            <w:r w:rsidRPr="00D95247">
              <w:rPr>
                <w:rFonts w:ascii="Times New Roman" w:hAnsi="Times New Roman" w:cs="Times New Roman"/>
                <w:i/>
              </w:rPr>
              <w:t>S</w:t>
            </w:r>
            <w:r w:rsidRPr="00D95247">
              <w:rPr>
                <w:rFonts w:ascii="Times New Roman" w:hAnsi="Times New Roman" w:cs="Times New Roman"/>
                <w:i/>
                <w:vertAlign w:val="subscript"/>
              </w:rPr>
              <w:t>x</w:t>
            </w:r>
            <w:proofErr w:type="spellEnd"/>
            <w:r w:rsidRPr="00D95247">
              <w:rPr>
                <w:rFonts w:ascii="Times New Roman" w:hAnsi="Times New Roman" w:cs="Times New Roman"/>
                <w:i/>
              </w:rPr>
              <w:t xml:space="preserve">, </w:t>
            </w:r>
            <w:proofErr w:type="spellStart"/>
            <w:r w:rsidRPr="00D95247">
              <w:rPr>
                <w:rFonts w:ascii="Times New Roman" w:hAnsi="Times New Roman" w:cs="Times New Roman"/>
                <w:i/>
              </w:rPr>
              <w:t>S</w:t>
            </w:r>
            <w:r w:rsidRPr="00D95247">
              <w:rPr>
                <w:rFonts w:ascii="Times New Roman" w:hAnsi="Times New Roman" w:cs="Times New Roman"/>
                <w:i/>
                <w:vertAlign w:val="subscript"/>
              </w:rPr>
              <w:t>y</w:t>
            </w:r>
            <w:proofErr w:type="spellEnd"/>
            <w:r w:rsidRPr="00D95247">
              <w:rPr>
                <w:rFonts w:ascii="Times New Roman" w:hAnsi="Times New Roman" w:cs="Times New Roman"/>
                <w:i/>
              </w:rPr>
              <w:t xml:space="preserve">, </w:t>
            </w:r>
            <w:proofErr w:type="spellStart"/>
            <w:r w:rsidRPr="00D95247">
              <w:rPr>
                <w:rFonts w:ascii="Times New Roman" w:hAnsi="Times New Roman" w:cs="Times New Roman"/>
                <w:i/>
              </w:rPr>
              <w:t>S</w:t>
            </w:r>
            <w:r w:rsidRPr="00D95247">
              <w:rPr>
                <w:rFonts w:ascii="Times New Roman" w:hAnsi="Times New Roman" w:cs="Times New Roman"/>
                <w:i/>
                <w:vertAlign w:val="subscript"/>
              </w:rPr>
              <w:t>z</w:t>
            </w:r>
            <w:proofErr w:type="spellEnd"/>
            <w:r w:rsidRPr="00D95247">
              <w:rPr>
                <w:rFonts w:ascii="Times New Roman" w:hAnsi="Times New Roman" w:cs="Times New Roman"/>
              </w:rPr>
              <w:t>]</w:t>
            </w:r>
          </w:p>
        </w:tc>
        <w:tc>
          <w:tcPr>
            <w:tcW w:w="2405" w:type="dxa"/>
            <w:vAlign w:val="center"/>
          </w:tcPr>
          <w:p w14:paraId="49EFB630" w14:textId="60EFBA2A" w:rsidR="00524A95" w:rsidRDefault="00366714" w:rsidP="00366714">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063, 2.084, 2.073]</w:t>
            </w:r>
          </w:p>
        </w:tc>
        <w:tc>
          <w:tcPr>
            <w:tcW w:w="2409" w:type="dxa"/>
            <w:vAlign w:val="center"/>
          </w:tcPr>
          <w:p w14:paraId="0C2D283B" w14:textId="17DC9A41" w:rsidR="00524A95" w:rsidRDefault="00D86932" w:rsidP="00524A95">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0.029, 0.015, 0.022]</w:t>
            </w:r>
          </w:p>
        </w:tc>
      </w:tr>
      <w:tr w:rsidR="00524A95" w14:paraId="395E848A" w14:textId="77777777" w:rsidTr="00AB0C94">
        <w:trPr>
          <w:jc w:val="center"/>
        </w:trPr>
        <w:tc>
          <w:tcPr>
            <w:tcW w:w="1985" w:type="dxa"/>
            <w:vAlign w:val="center"/>
          </w:tcPr>
          <w:p w14:paraId="4EE2F0C7" w14:textId="7A0F8197" w:rsidR="00524A95" w:rsidRPr="00D95247" w:rsidRDefault="00524A95" w:rsidP="00524A95">
            <w:pPr>
              <w:jc w:val="center"/>
              <w:rPr>
                <w:rFonts w:ascii="Times New Roman" w:hAnsi="Times New Roman" w:cs="Times New Roman"/>
              </w:rPr>
            </w:pPr>
            <w:r w:rsidRPr="00D95247">
              <w:rPr>
                <w:rFonts w:ascii="Times New Roman" w:hAnsi="Times New Roman" w:cs="Times New Roman"/>
              </w:rPr>
              <w:t>[</w:t>
            </w:r>
            <w:proofErr w:type="spellStart"/>
            <w:r w:rsidRPr="00D95247">
              <w:rPr>
                <w:rFonts w:ascii="Times New Roman" w:hAnsi="Times New Roman" w:cs="Times New Roman"/>
                <w:i/>
              </w:rPr>
              <w:t>M</w:t>
            </w:r>
            <w:r w:rsidRPr="00D95247">
              <w:rPr>
                <w:rFonts w:ascii="Times New Roman" w:hAnsi="Times New Roman" w:cs="Times New Roman"/>
                <w:i/>
                <w:vertAlign w:val="subscript"/>
              </w:rPr>
              <w:t>xy</w:t>
            </w:r>
            <w:proofErr w:type="spellEnd"/>
            <w:r w:rsidRPr="00D95247">
              <w:rPr>
                <w:rFonts w:ascii="Times New Roman" w:hAnsi="Times New Roman" w:cs="Times New Roman"/>
                <w:i/>
              </w:rPr>
              <w:t xml:space="preserve">, </w:t>
            </w:r>
            <w:proofErr w:type="spellStart"/>
            <w:r w:rsidRPr="00D95247">
              <w:rPr>
                <w:rFonts w:ascii="Times New Roman" w:hAnsi="Times New Roman" w:cs="Times New Roman"/>
                <w:i/>
              </w:rPr>
              <w:t>M</w:t>
            </w:r>
            <w:r w:rsidRPr="00D95247">
              <w:rPr>
                <w:rFonts w:ascii="Times New Roman" w:hAnsi="Times New Roman" w:cs="Times New Roman"/>
                <w:i/>
                <w:vertAlign w:val="subscript"/>
              </w:rPr>
              <w:t>xz</w:t>
            </w:r>
            <w:proofErr w:type="spellEnd"/>
            <w:r w:rsidRPr="00D95247">
              <w:rPr>
                <w:rFonts w:ascii="Times New Roman" w:hAnsi="Times New Roman" w:cs="Times New Roman"/>
                <w:i/>
              </w:rPr>
              <w:t xml:space="preserve">, </w:t>
            </w:r>
            <w:proofErr w:type="spellStart"/>
            <w:r w:rsidRPr="00D95247">
              <w:rPr>
                <w:rFonts w:ascii="Times New Roman" w:hAnsi="Times New Roman" w:cs="Times New Roman"/>
                <w:i/>
              </w:rPr>
              <w:t>S</w:t>
            </w:r>
            <w:r w:rsidRPr="00D95247">
              <w:rPr>
                <w:rFonts w:ascii="Times New Roman" w:hAnsi="Times New Roman" w:cs="Times New Roman"/>
                <w:i/>
                <w:vertAlign w:val="subscript"/>
              </w:rPr>
              <w:t>yz</w:t>
            </w:r>
            <w:proofErr w:type="spellEnd"/>
            <w:r w:rsidRPr="00D95247">
              <w:rPr>
                <w:rFonts w:ascii="Times New Roman" w:hAnsi="Times New Roman" w:cs="Times New Roman"/>
              </w:rPr>
              <w:t>]</w:t>
            </w:r>
          </w:p>
        </w:tc>
        <w:tc>
          <w:tcPr>
            <w:tcW w:w="2405" w:type="dxa"/>
            <w:vAlign w:val="center"/>
          </w:tcPr>
          <w:p w14:paraId="733BDF93" w14:textId="7F9B3B1B" w:rsidR="00524A95" w:rsidRDefault="00366714" w:rsidP="00366714">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0.037, 0.121, –0.016]</w:t>
            </w:r>
          </w:p>
        </w:tc>
        <w:tc>
          <w:tcPr>
            <w:tcW w:w="2409" w:type="dxa"/>
            <w:vAlign w:val="center"/>
          </w:tcPr>
          <w:p w14:paraId="5AFD1013" w14:textId="16CBCE5D" w:rsidR="00524A95" w:rsidRDefault="00D86932" w:rsidP="00524A95">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0.013, 0.008, 0.018]</w:t>
            </w:r>
          </w:p>
        </w:tc>
      </w:tr>
      <w:tr w:rsidR="00524A95" w14:paraId="7377B3B9" w14:textId="77777777" w:rsidTr="00AB0C94">
        <w:trPr>
          <w:jc w:val="center"/>
        </w:trPr>
        <w:tc>
          <w:tcPr>
            <w:tcW w:w="1985" w:type="dxa"/>
            <w:vAlign w:val="center"/>
          </w:tcPr>
          <w:p w14:paraId="16229685" w14:textId="5236C86D" w:rsidR="00524A95" w:rsidRPr="00D95247" w:rsidRDefault="00524A95" w:rsidP="00524A95">
            <w:pPr>
              <w:jc w:val="center"/>
              <w:rPr>
                <w:rFonts w:ascii="Times New Roman" w:hAnsi="Times New Roman" w:cs="Times New Roman"/>
              </w:rPr>
            </w:pPr>
            <w:r w:rsidRPr="00D95247">
              <w:rPr>
                <w:rFonts w:ascii="Times New Roman" w:hAnsi="Times New Roman" w:cs="Times New Roman"/>
              </w:rPr>
              <w:t>[</w:t>
            </w:r>
            <w:proofErr w:type="spellStart"/>
            <w:r w:rsidRPr="00D95247">
              <w:rPr>
                <w:rFonts w:ascii="Times New Roman" w:hAnsi="Times New Roman" w:cs="Times New Roman"/>
                <w:i/>
              </w:rPr>
              <w:t>b</w:t>
            </w:r>
            <w:r w:rsidRPr="00D95247">
              <w:rPr>
                <w:rFonts w:ascii="Times New Roman" w:hAnsi="Times New Roman" w:cs="Times New Roman"/>
                <w:i/>
                <w:vertAlign w:val="subscript"/>
              </w:rPr>
              <w:t>x</w:t>
            </w:r>
            <w:proofErr w:type="spellEnd"/>
            <w:r w:rsidRPr="00D95247">
              <w:rPr>
                <w:rFonts w:ascii="Times New Roman" w:hAnsi="Times New Roman" w:cs="Times New Roman"/>
                <w:i/>
              </w:rPr>
              <w:t>, b</w:t>
            </w:r>
            <w:r w:rsidRPr="00D95247">
              <w:rPr>
                <w:rFonts w:ascii="Times New Roman" w:hAnsi="Times New Roman" w:cs="Times New Roman"/>
                <w:i/>
                <w:vertAlign w:val="subscript"/>
              </w:rPr>
              <w:t>y</w:t>
            </w:r>
            <w:r w:rsidRPr="00D95247">
              <w:rPr>
                <w:rFonts w:ascii="Times New Roman" w:hAnsi="Times New Roman" w:cs="Times New Roman"/>
                <w:i/>
              </w:rPr>
              <w:t xml:space="preserve">, </w:t>
            </w:r>
            <w:proofErr w:type="spellStart"/>
            <w:r w:rsidRPr="00D95247">
              <w:rPr>
                <w:rFonts w:ascii="Times New Roman" w:hAnsi="Times New Roman" w:cs="Times New Roman"/>
                <w:i/>
              </w:rPr>
              <w:t>b</w:t>
            </w:r>
            <w:r w:rsidRPr="00D95247">
              <w:rPr>
                <w:rFonts w:ascii="Times New Roman" w:hAnsi="Times New Roman" w:cs="Times New Roman"/>
                <w:i/>
                <w:vertAlign w:val="subscript"/>
              </w:rPr>
              <w:t>z</w:t>
            </w:r>
            <w:proofErr w:type="spellEnd"/>
            <w:r w:rsidRPr="00D95247">
              <w:rPr>
                <w:rFonts w:ascii="Times New Roman" w:hAnsi="Times New Roman" w:cs="Times New Roman"/>
              </w:rPr>
              <w:t>]</w:t>
            </w:r>
          </w:p>
        </w:tc>
        <w:tc>
          <w:tcPr>
            <w:tcW w:w="2405" w:type="dxa"/>
            <w:vAlign w:val="center"/>
          </w:tcPr>
          <w:p w14:paraId="47F51C0C" w14:textId="0AAB2337" w:rsidR="00524A95" w:rsidRDefault="00366714" w:rsidP="00D8693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5845, 4498, 4</w:t>
            </w:r>
            <w:r w:rsidR="00D86932">
              <w:rPr>
                <w:rFonts w:ascii="Times New Roman" w:hAnsi="Times New Roman" w:cs="Times New Roman"/>
              </w:rPr>
              <w:t>843</w:t>
            </w:r>
            <w:r>
              <w:rPr>
                <w:rFonts w:ascii="Times New Roman" w:hAnsi="Times New Roman" w:cs="Times New Roman"/>
              </w:rPr>
              <w:t>]</w:t>
            </w:r>
          </w:p>
        </w:tc>
        <w:tc>
          <w:tcPr>
            <w:tcW w:w="2409" w:type="dxa"/>
            <w:vAlign w:val="center"/>
          </w:tcPr>
          <w:p w14:paraId="2141C6E3" w14:textId="11674429" w:rsidR="00524A95" w:rsidRDefault="00D86932" w:rsidP="00D8693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84.5, 225.1, 300.0]</w:t>
            </w:r>
          </w:p>
        </w:tc>
      </w:tr>
      <w:bookmarkEnd w:id="1059"/>
      <w:tr w:rsidR="00524A95" w14:paraId="73B5713B" w14:textId="77777777" w:rsidTr="00AB0C94">
        <w:trPr>
          <w:jc w:val="center"/>
        </w:trPr>
        <w:tc>
          <w:tcPr>
            <w:tcW w:w="1985" w:type="dxa"/>
            <w:vAlign w:val="center"/>
          </w:tcPr>
          <w:p w14:paraId="5641A4EC" w14:textId="12C5ED1B" w:rsidR="00524A95" w:rsidRPr="00D95247" w:rsidRDefault="00524A95" w:rsidP="00524A95">
            <w:pPr>
              <w:jc w:val="center"/>
              <w:rPr>
                <w:rFonts w:ascii="Times New Roman" w:hAnsi="Times New Roman" w:cs="Times New Roman"/>
              </w:rPr>
            </w:pPr>
            <w:r w:rsidRPr="00D95247">
              <w:rPr>
                <w:rFonts w:ascii="Times New Roman" w:hAnsi="Times New Roman" w:cs="Times New Roman"/>
                <w:i/>
              </w:rPr>
              <w:t>α</w:t>
            </w:r>
          </w:p>
        </w:tc>
        <w:tc>
          <w:tcPr>
            <w:tcW w:w="2405" w:type="dxa"/>
            <w:vAlign w:val="center"/>
          </w:tcPr>
          <w:p w14:paraId="2F60D743" w14:textId="15B8AB37" w:rsidR="00524A95" w:rsidRDefault="00366714" w:rsidP="00D86932">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00</w:t>
            </w:r>
            <w:r w:rsidR="00D86932">
              <w:rPr>
                <w:rFonts w:ascii="Times New Roman" w:hAnsi="Times New Roman" w:cs="Times New Roman"/>
              </w:rPr>
              <w:t>65</w:t>
            </w:r>
          </w:p>
        </w:tc>
        <w:tc>
          <w:tcPr>
            <w:tcW w:w="2409" w:type="dxa"/>
            <w:vAlign w:val="center"/>
          </w:tcPr>
          <w:p w14:paraId="312F03E7" w14:textId="109A08AC" w:rsidR="00524A95" w:rsidRDefault="00D86932" w:rsidP="0009601D">
            <w:pPr>
              <w:jc w:val="center"/>
              <w:rPr>
                <w:rFonts w:ascii="Times New Roman" w:hAnsi="Times New Roman" w:cs="Times New Roman"/>
              </w:rPr>
            </w:pPr>
            <w:r>
              <w:rPr>
                <w:rFonts w:ascii="Times New Roman" w:hAnsi="Times New Roman" w:cs="Times New Roman" w:hint="eastAsia"/>
              </w:rPr>
              <w:t>5</w:t>
            </w:r>
            <w:r w:rsidR="0009601D">
              <w:rPr>
                <w:rFonts w:ascii="Times New Roman" w:hAnsi="Times New Roman" w:cs="Times New Roman"/>
              </w:rPr>
              <w:t>.5·10</w:t>
            </w:r>
            <w:r w:rsidRPr="0009601D">
              <w:rPr>
                <w:rFonts w:ascii="Times New Roman" w:hAnsi="Times New Roman" w:cs="Times New Roman"/>
                <w:vertAlign w:val="superscript"/>
              </w:rPr>
              <w:t>–4</w:t>
            </w:r>
          </w:p>
        </w:tc>
      </w:tr>
      <w:tr w:rsidR="00524A95" w14:paraId="44C601FD" w14:textId="77777777" w:rsidTr="00AB0C94">
        <w:trPr>
          <w:jc w:val="center"/>
        </w:trPr>
        <w:tc>
          <w:tcPr>
            <w:tcW w:w="1985" w:type="dxa"/>
            <w:vAlign w:val="center"/>
          </w:tcPr>
          <w:p w14:paraId="4BC29D9E" w14:textId="7B471462" w:rsidR="00524A95" w:rsidRPr="00D95247" w:rsidRDefault="00524A95" w:rsidP="00524A95">
            <w:pPr>
              <w:jc w:val="center"/>
              <w:rPr>
                <w:rFonts w:ascii="Times New Roman" w:hAnsi="Times New Roman" w:cs="Times New Roman"/>
                <w:i/>
              </w:rPr>
            </w:pPr>
            <w:r w:rsidRPr="00D95247">
              <w:rPr>
                <w:rFonts w:ascii="Times New Roman" w:hAnsi="Times New Roman" w:cs="Times New Roman"/>
                <w:i/>
              </w:rPr>
              <w:t>β</w:t>
            </w:r>
          </w:p>
        </w:tc>
        <w:tc>
          <w:tcPr>
            <w:tcW w:w="2405" w:type="dxa"/>
            <w:vAlign w:val="center"/>
          </w:tcPr>
          <w:p w14:paraId="04259017" w14:textId="3B05B162" w:rsidR="00524A95" w:rsidRDefault="0009601D" w:rsidP="0009601D">
            <w:pPr>
              <w:jc w:val="center"/>
              <w:rPr>
                <w:rFonts w:ascii="Times New Roman" w:hAnsi="Times New Roman" w:cs="Times New Roman"/>
              </w:rPr>
            </w:pPr>
            <w:r>
              <w:rPr>
                <w:rFonts w:ascii="Times New Roman" w:hAnsi="Times New Roman" w:cs="Times New Roman"/>
              </w:rPr>
              <w:t>1.6·10</w:t>
            </w:r>
            <w:r w:rsidR="00366714" w:rsidRPr="0009601D">
              <w:rPr>
                <w:rFonts w:ascii="Times New Roman" w:hAnsi="Times New Roman" w:cs="Times New Roman"/>
                <w:vertAlign w:val="superscript"/>
              </w:rPr>
              <w:t>–</w:t>
            </w:r>
            <w:r w:rsidR="00D86932" w:rsidRPr="0009601D">
              <w:rPr>
                <w:rFonts w:ascii="Times New Roman" w:hAnsi="Times New Roman" w:cs="Times New Roman"/>
                <w:vertAlign w:val="superscript"/>
              </w:rPr>
              <w:t>4</w:t>
            </w:r>
          </w:p>
        </w:tc>
        <w:tc>
          <w:tcPr>
            <w:tcW w:w="2409" w:type="dxa"/>
            <w:vAlign w:val="center"/>
          </w:tcPr>
          <w:p w14:paraId="30158618" w14:textId="767E1C20" w:rsidR="00524A95" w:rsidRDefault="00D86932" w:rsidP="0009601D">
            <w:pPr>
              <w:jc w:val="center"/>
              <w:rPr>
                <w:rFonts w:ascii="Times New Roman" w:hAnsi="Times New Roman" w:cs="Times New Roman"/>
              </w:rPr>
            </w:pPr>
            <w:r>
              <w:rPr>
                <w:rFonts w:ascii="Times New Roman" w:hAnsi="Times New Roman" w:cs="Times New Roman" w:hint="eastAsia"/>
              </w:rPr>
              <w:t>5</w:t>
            </w:r>
            <w:r w:rsidR="0009601D">
              <w:rPr>
                <w:rFonts w:ascii="Times New Roman" w:hAnsi="Times New Roman" w:cs="Times New Roman"/>
              </w:rPr>
              <w:t>.0·10</w:t>
            </w:r>
            <w:r w:rsidRPr="0009601D">
              <w:rPr>
                <w:rFonts w:ascii="Times New Roman" w:hAnsi="Times New Roman" w:cs="Times New Roman"/>
                <w:vertAlign w:val="superscript"/>
              </w:rPr>
              <w:t>–4</w:t>
            </w:r>
          </w:p>
        </w:tc>
      </w:tr>
      <w:tr w:rsidR="00524A95" w14:paraId="7D04F50F" w14:textId="77777777" w:rsidTr="00AB0C94">
        <w:trPr>
          <w:jc w:val="center"/>
        </w:trPr>
        <w:tc>
          <w:tcPr>
            <w:tcW w:w="1985" w:type="dxa"/>
            <w:vAlign w:val="center"/>
          </w:tcPr>
          <w:p w14:paraId="39AE8915" w14:textId="423A2E4B" w:rsidR="00524A95" w:rsidRPr="00D95247" w:rsidRDefault="00524A95" w:rsidP="00524A95">
            <w:pPr>
              <w:jc w:val="center"/>
              <w:rPr>
                <w:rFonts w:ascii="Times New Roman" w:hAnsi="Times New Roman" w:cs="Times New Roman"/>
                <w:i/>
              </w:rPr>
            </w:pPr>
            <w:r w:rsidRPr="00D95247">
              <w:rPr>
                <w:rFonts w:ascii="Times New Roman" w:hAnsi="Times New Roman" w:cs="Times New Roman"/>
                <w:i/>
              </w:rPr>
              <w:t>γ</w:t>
            </w:r>
          </w:p>
        </w:tc>
        <w:tc>
          <w:tcPr>
            <w:tcW w:w="2405" w:type="dxa"/>
            <w:vAlign w:val="center"/>
          </w:tcPr>
          <w:p w14:paraId="77CDC31E" w14:textId="1835A76E" w:rsidR="00524A95" w:rsidRDefault="00366714" w:rsidP="00D86932">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w:t>
            </w:r>
            <w:r w:rsidR="00D86932">
              <w:rPr>
                <w:rFonts w:ascii="Times New Roman" w:hAnsi="Times New Roman" w:cs="Times New Roman"/>
              </w:rPr>
              <w:t>242</w:t>
            </w:r>
          </w:p>
        </w:tc>
        <w:tc>
          <w:tcPr>
            <w:tcW w:w="2409" w:type="dxa"/>
            <w:vAlign w:val="center"/>
          </w:tcPr>
          <w:p w14:paraId="2BC34398" w14:textId="15473948" w:rsidR="00524A95" w:rsidRDefault="00D86932" w:rsidP="00524A95">
            <w:pPr>
              <w:jc w:val="center"/>
              <w:rPr>
                <w:rFonts w:ascii="Times New Roman" w:hAnsi="Times New Roman" w:cs="Times New Roman"/>
              </w:rPr>
            </w:pPr>
            <w:r>
              <w:rPr>
                <w:rFonts w:ascii="Times New Roman" w:hAnsi="Times New Roman" w:cs="Times New Roman" w:hint="eastAsia"/>
              </w:rPr>
              <w:t>9</w:t>
            </w:r>
            <w:r>
              <w:rPr>
                <w:rFonts w:ascii="Times New Roman" w:hAnsi="Times New Roman" w:cs="Times New Roman"/>
              </w:rPr>
              <w:t>.746</w:t>
            </w:r>
          </w:p>
        </w:tc>
      </w:tr>
      <w:bookmarkEnd w:id="1060"/>
      <w:tr w:rsidR="00524A95" w14:paraId="01098C3D" w14:textId="77777777" w:rsidTr="00711190">
        <w:trPr>
          <w:jc w:val="center"/>
        </w:trPr>
        <w:tc>
          <w:tcPr>
            <w:tcW w:w="6799" w:type="dxa"/>
            <w:gridSpan w:val="3"/>
            <w:shd w:val="clear" w:color="auto" w:fill="D9D9D9" w:themeFill="background1" w:themeFillShade="D9"/>
            <w:vAlign w:val="center"/>
          </w:tcPr>
          <w:p w14:paraId="19418149" w14:textId="2E15A637" w:rsidR="00524A95" w:rsidRDefault="00524A95" w:rsidP="00524A95">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0 Particles</w:t>
            </w:r>
          </w:p>
        </w:tc>
      </w:tr>
      <w:tr w:rsidR="008D350C" w14:paraId="6C6AFF4E" w14:textId="77777777" w:rsidTr="00366714">
        <w:trPr>
          <w:jc w:val="center"/>
        </w:trPr>
        <w:tc>
          <w:tcPr>
            <w:tcW w:w="1985" w:type="dxa"/>
            <w:shd w:val="clear" w:color="auto" w:fill="D9D9D9" w:themeFill="background1" w:themeFillShade="D9"/>
            <w:vAlign w:val="center"/>
          </w:tcPr>
          <w:p w14:paraId="492DFEE9" w14:textId="15DAF45E" w:rsidR="008D350C" w:rsidRPr="00D95247" w:rsidRDefault="00366714" w:rsidP="00524A95">
            <w:pPr>
              <w:jc w:val="center"/>
              <w:rPr>
                <w:rFonts w:ascii="Times New Roman" w:hAnsi="Times New Roman" w:cs="Times New Roman"/>
              </w:rPr>
            </w:pPr>
            <w:r>
              <w:rPr>
                <w:rFonts w:ascii="Times New Roman" w:hAnsi="Times New Roman" w:cs="Times New Roman" w:hint="eastAsia"/>
              </w:rPr>
              <w:t>R</w:t>
            </w:r>
            <w:r>
              <w:rPr>
                <w:rFonts w:ascii="Times New Roman" w:hAnsi="Times New Roman" w:cs="Times New Roman"/>
              </w:rPr>
              <w:t>MS Error</w:t>
            </w:r>
          </w:p>
        </w:tc>
        <w:tc>
          <w:tcPr>
            <w:tcW w:w="2405" w:type="dxa"/>
            <w:shd w:val="clear" w:color="auto" w:fill="D9D9D9" w:themeFill="background1" w:themeFillShade="D9"/>
            <w:vAlign w:val="center"/>
          </w:tcPr>
          <w:p w14:paraId="04990445" w14:textId="317304F7" w:rsidR="008D350C" w:rsidRDefault="00366714" w:rsidP="00524A95">
            <w:pPr>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370 [</w:t>
            </w:r>
            <w:proofErr w:type="spellStart"/>
            <w:r>
              <w:rPr>
                <w:rFonts w:ascii="Times New Roman" w:hAnsi="Times New Roman" w:cs="Times New Roman"/>
              </w:rPr>
              <w:t>nT</w:t>
            </w:r>
            <w:proofErr w:type="spellEnd"/>
            <w:r>
              <w:rPr>
                <w:rFonts w:ascii="Times New Roman" w:hAnsi="Times New Roman" w:cs="Times New Roman"/>
              </w:rPr>
              <w:t>]</w:t>
            </w:r>
          </w:p>
        </w:tc>
        <w:tc>
          <w:tcPr>
            <w:tcW w:w="2409" w:type="dxa"/>
            <w:shd w:val="clear" w:color="auto" w:fill="D9D9D9" w:themeFill="background1" w:themeFillShade="D9"/>
            <w:vAlign w:val="center"/>
          </w:tcPr>
          <w:p w14:paraId="7D457373" w14:textId="4BA2CCDE" w:rsidR="008D350C" w:rsidRDefault="00366714" w:rsidP="00524A95">
            <w:pPr>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974 [</w:t>
            </w:r>
            <w:proofErr w:type="spellStart"/>
            <w:r>
              <w:rPr>
                <w:rFonts w:ascii="Times New Roman" w:hAnsi="Times New Roman" w:cs="Times New Roman"/>
              </w:rPr>
              <w:t>nT</w:t>
            </w:r>
            <w:proofErr w:type="spellEnd"/>
            <w:r>
              <w:rPr>
                <w:rFonts w:ascii="Times New Roman" w:hAnsi="Times New Roman" w:cs="Times New Roman"/>
              </w:rPr>
              <w:t>]</w:t>
            </w:r>
          </w:p>
        </w:tc>
      </w:tr>
      <w:tr w:rsidR="00D86932" w14:paraId="63DF68FA" w14:textId="77777777" w:rsidTr="00AB0C94">
        <w:trPr>
          <w:jc w:val="center"/>
        </w:trPr>
        <w:tc>
          <w:tcPr>
            <w:tcW w:w="1985" w:type="dxa"/>
            <w:vAlign w:val="center"/>
          </w:tcPr>
          <w:p w14:paraId="76D62917" w14:textId="0CCB3BBB" w:rsidR="00D86932" w:rsidRDefault="00D86932" w:rsidP="00D86932">
            <w:pPr>
              <w:jc w:val="center"/>
              <w:rPr>
                <w:rFonts w:ascii="Times New Roman" w:hAnsi="Times New Roman" w:cs="Times New Roman"/>
              </w:rPr>
            </w:pPr>
            <w:r w:rsidRPr="00D95247">
              <w:rPr>
                <w:rFonts w:ascii="Times New Roman" w:hAnsi="Times New Roman" w:cs="Times New Roman"/>
              </w:rPr>
              <w:t>[</w:t>
            </w:r>
            <w:proofErr w:type="spellStart"/>
            <w:r w:rsidRPr="00D95247">
              <w:rPr>
                <w:rFonts w:ascii="Times New Roman" w:hAnsi="Times New Roman" w:cs="Times New Roman"/>
                <w:i/>
              </w:rPr>
              <w:t>S</w:t>
            </w:r>
            <w:r w:rsidRPr="00D95247">
              <w:rPr>
                <w:rFonts w:ascii="Times New Roman" w:hAnsi="Times New Roman" w:cs="Times New Roman"/>
                <w:i/>
                <w:vertAlign w:val="subscript"/>
              </w:rPr>
              <w:t>x</w:t>
            </w:r>
            <w:proofErr w:type="spellEnd"/>
            <w:r w:rsidRPr="00D95247">
              <w:rPr>
                <w:rFonts w:ascii="Times New Roman" w:hAnsi="Times New Roman" w:cs="Times New Roman"/>
                <w:i/>
              </w:rPr>
              <w:t xml:space="preserve">, </w:t>
            </w:r>
            <w:proofErr w:type="spellStart"/>
            <w:r w:rsidRPr="00D95247">
              <w:rPr>
                <w:rFonts w:ascii="Times New Roman" w:hAnsi="Times New Roman" w:cs="Times New Roman"/>
                <w:i/>
              </w:rPr>
              <w:t>S</w:t>
            </w:r>
            <w:r w:rsidRPr="00D95247">
              <w:rPr>
                <w:rFonts w:ascii="Times New Roman" w:hAnsi="Times New Roman" w:cs="Times New Roman"/>
                <w:i/>
                <w:vertAlign w:val="subscript"/>
              </w:rPr>
              <w:t>y</w:t>
            </w:r>
            <w:proofErr w:type="spellEnd"/>
            <w:r w:rsidRPr="00D95247">
              <w:rPr>
                <w:rFonts w:ascii="Times New Roman" w:hAnsi="Times New Roman" w:cs="Times New Roman"/>
                <w:i/>
              </w:rPr>
              <w:t xml:space="preserve">, </w:t>
            </w:r>
            <w:proofErr w:type="spellStart"/>
            <w:r w:rsidRPr="00D95247">
              <w:rPr>
                <w:rFonts w:ascii="Times New Roman" w:hAnsi="Times New Roman" w:cs="Times New Roman"/>
                <w:i/>
              </w:rPr>
              <w:t>S</w:t>
            </w:r>
            <w:r w:rsidRPr="00D95247">
              <w:rPr>
                <w:rFonts w:ascii="Times New Roman" w:hAnsi="Times New Roman" w:cs="Times New Roman"/>
                <w:i/>
                <w:vertAlign w:val="subscript"/>
              </w:rPr>
              <w:t>z</w:t>
            </w:r>
            <w:proofErr w:type="spellEnd"/>
            <w:r w:rsidRPr="00D95247">
              <w:rPr>
                <w:rFonts w:ascii="Times New Roman" w:hAnsi="Times New Roman" w:cs="Times New Roman"/>
              </w:rPr>
              <w:t>]</w:t>
            </w:r>
          </w:p>
        </w:tc>
        <w:tc>
          <w:tcPr>
            <w:tcW w:w="2405" w:type="dxa"/>
            <w:vAlign w:val="center"/>
          </w:tcPr>
          <w:p w14:paraId="10F34308" w14:textId="357A1220" w:rsidR="00D86932" w:rsidRDefault="00D86932" w:rsidP="00D8693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105, 2.097, 2.089]</w:t>
            </w:r>
          </w:p>
        </w:tc>
        <w:tc>
          <w:tcPr>
            <w:tcW w:w="2409" w:type="dxa"/>
            <w:vAlign w:val="center"/>
          </w:tcPr>
          <w:p w14:paraId="5F5F3E21" w14:textId="58CDFACF" w:rsidR="00D86932" w:rsidRDefault="00D86932" w:rsidP="00D8693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0.381, 0.311, 0.368]</w:t>
            </w:r>
          </w:p>
        </w:tc>
      </w:tr>
      <w:tr w:rsidR="00D86932" w14:paraId="3BDA25B7" w14:textId="77777777" w:rsidTr="00AB0C94">
        <w:trPr>
          <w:jc w:val="center"/>
        </w:trPr>
        <w:tc>
          <w:tcPr>
            <w:tcW w:w="1985" w:type="dxa"/>
            <w:vAlign w:val="center"/>
          </w:tcPr>
          <w:p w14:paraId="70BA593C" w14:textId="3AE5A0D7" w:rsidR="00D86932" w:rsidRPr="00D95247" w:rsidRDefault="00D86932" w:rsidP="00D86932">
            <w:pPr>
              <w:jc w:val="center"/>
              <w:rPr>
                <w:rFonts w:ascii="Times New Roman" w:hAnsi="Times New Roman" w:cs="Times New Roman"/>
              </w:rPr>
            </w:pPr>
            <w:r w:rsidRPr="00D95247">
              <w:rPr>
                <w:rFonts w:ascii="Times New Roman" w:hAnsi="Times New Roman" w:cs="Times New Roman"/>
              </w:rPr>
              <w:t>[</w:t>
            </w:r>
            <w:proofErr w:type="spellStart"/>
            <w:r w:rsidRPr="00D95247">
              <w:rPr>
                <w:rFonts w:ascii="Times New Roman" w:hAnsi="Times New Roman" w:cs="Times New Roman"/>
                <w:i/>
              </w:rPr>
              <w:t>M</w:t>
            </w:r>
            <w:r w:rsidRPr="00D95247">
              <w:rPr>
                <w:rFonts w:ascii="Times New Roman" w:hAnsi="Times New Roman" w:cs="Times New Roman"/>
                <w:i/>
                <w:vertAlign w:val="subscript"/>
              </w:rPr>
              <w:t>xy</w:t>
            </w:r>
            <w:proofErr w:type="spellEnd"/>
            <w:r w:rsidRPr="00D95247">
              <w:rPr>
                <w:rFonts w:ascii="Times New Roman" w:hAnsi="Times New Roman" w:cs="Times New Roman"/>
                <w:i/>
              </w:rPr>
              <w:t xml:space="preserve">, </w:t>
            </w:r>
            <w:proofErr w:type="spellStart"/>
            <w:r w:rsidRPr="00D95247">
              <w:rPr>
                <w:rFonts w:ascii="Times New Roman" w:hAnsi="Times New Roman" w:cs="Times New Roman"/>
                <w:i/>
              </w:rPr>
              <w:t>M</w:t>
            </w:r>
            <w:r w:rsidRPr="00D95247">
              <w:rPr>
                <w:rFonts w:ascii="Times New Roman" w:hAnsi="Times New Roman" w:cs="Times New Roman"/>
                <w:i/>
                <w:vertAlign w:val="subscript"/>
              </w:rPr>
              <w:t>xz</w:t>
            </w:r>
            <w:proofErr w:type="spellEnd"/>
            <w:r w:rsidRPr="00D95247">
              <w:rPr>
                <w:rFonts w:ascii="Times New Roman" w:hAnsi="Times New Roman" w:cs="Times New Roman"/>
                <w:i/>
              </w:rPr>
              <w:t xml:space="preserve">, </w:t>
            </w:r>
            <w:proofErr w:type="spellStart"/>
            <w:r w:rsidRPr="00D95247">
              <w:rPr>
                <w:rFonts w:ascii="Times New Roman" w:hAnsi="Times New Roman" w:cs="Times New Roman"/>
                <w:i/>
              </w:rPr>
              <w:t>S</w:t>
            </w:r>
            <w:r w:rsidRPr="00D95247">
              <w:rPr>
                <w:rFonts w:ascii="Times New Roman" w:hAnsi="Times New Roman" w:cs="Times New Roman"/>
                <w:i/>
                <w:vertAlign w:val="subscript"/>
              </w:rPr>
              <w:t>yz</w:t>
            </w:r>
            <w:proofErr w:type="spellEnd"/>
            <w:r w:rsidRPr="00D95247">
              <w:rPr>
                <w:rFonts w:ascii="Times New Roman" w:hAnsi="Times New Roman" w:cs="Times New Roman"/>
              </w:rPr>
              <w:t>]</w:t>
            </w:r>
          </w:p>
        </w:tc>
        <w:tc>
          <w:tcPr>
            <w:tcW w:w="2405" w:type="dxa"/>
            <w:vAlign w:val="center"/>
          </w:tcPr>
          <w:p w14:paraId="37FE51A7" w14:textId="27161CE2" w:rsidR="00D86932" w:rsidRDefault="00D86932" w:rsidP="00D8693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0.038, 0.053, –0.026]</w:t>
            </w:r>
          </w:p>
        </w:tc>
        <w:tc>
          <w:tcPr>
            <w:tcW w:w="2409" w:type="dxa"/>
            <w:vAlign w:val="center"/>
          </w:tcPr>
          <w:p w14:paraId="328F3B13" w14:textId="711BB515" w:rsidR="00D86932" w:rsidRDefault="00D86932" w:rsidP="00D8693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0.296, 0.367, 0.330]</w:t>
            </w:r>
          </w:p>
        </w:tc>
      </w:tr>
      <w:tr w:rsidR="00D86932" w14:paraId="6F93E917" w14:textId="77777777" w:rsidTr="00AB0C94">
        <w:trPr>
          <w:jc w:val="center"/>
        </w:trPr>
        <w:tc>
          <w:tcPr>
            <w:tcW w:w="1985" w:type="dxa"/>
            <w:vAlign w:val="center"/>
          </w:tcPr>
          <w:p w14:paraId="6A7D60EA" w14:textId="186203A1" w:rsidR="00D86932" w:rsidRPr="00D95247" w:rsidRDefault="00D86932" w:rsidP="00D86932">
            <w:pPr>
              <w:jc w:val="center"/>
              <w:rPr>
                <w:rFonts w:ascii="Times New Roman" w:hAnsi="Times New Roman" w:cs="Times New Roman"/>
              </w:rPr>
            </w:pPr>
            <w:r w:rsidRPr="00D95247">
              <w:rPr>
                <w:rFonts w:ascii="Times New Roman" w:hAnsi="Times New Roman" w:cs="Times New Roman"/>
              </w:rPr>
              <w:t>[</w:t>
            </w:r>
            <w:proofErr w:type="spellStart"/>
            <w:r w:rsidRPr="00D95247">
              <w:rPr>
                <w:rFonts w:ascii="Times New Roman" w:hAnsi="Times New Roman" w:cs="Times New Roman"/>
                <w:i/>
              </w:rPr>
              <w:t>b</w:t>
            </w:r>
            <w:r w:rsidRPr="00D95247">
              <w:rPr>
                <w:rFonts w:ascii="Times New Roman" w:hAnsi="Times New Roman" w:cs="Times New Roman"/>
                <w:i/>
                <w:vertAlign w:val="subscript"/>
              </w:rPr>
              <w:t>x</w:t>
            </w:r>
            <w:proofErr w:type="spellEnd"/>
            <w:r w:rsidRPr="00D95247">
              <w:rPr>
                <w:rFonts w:ascii="Times New Roman" w:hAnsi="Times New Roman" w:cs="Times New Roman"/>
                <w:i/>
              </w:rPr>
              <w:t>, b</w:t>
            </w:r>
            <w:r w:rsidRPr="00D95247">
              <w:rPr>
                <w:rFonts w:ascii="Times New Roman" w:hAnsi="Times New Roman" w:cs="Times New Roman"/>
                <w:i/>
                <w:vertAlign w:val="subscript"/>
              </w:rPr>
              <w:t>y</w:t>
            </w:r>
            <w:r w:rsidRPr="00D95247">
              <w:rPr>
                <w:rFonts w:ascii="Times New Roman" w:hAnsi="Times New Roman" w:cs="Times New Roman"/>
                <w:i/>
              </w:rPr>
              <w:t xml:space="preserve">, </w:t>
            </w:r>
            <w:proofErr w:type="spellStart"/>
            <w:r w:rsidRPr="00D95247">
              <w:rPr>
                <w:rFonts w:ascii="Times New Roman" w:hAnsi="Times New Roman" w:cs="Times New Roman"/>
                <w:i/>
              </w:rPr>
              <w:t>b</w:t>
            </w:r>
            <w:r w:rsidRPr="00D95247">
              <w:rPr>
                <w:rFonts w:ascii="Times New Roman" w:hAnsi="Times New Roman" w:cs="Times New Roman"/>
                <w:i/>
                <w:vertAlign w:val="subscript"/>
              </w:rPr>
              <w:t>z</w:t>
            </w:r>
            <w:proofErr w:type="spellEnd"/>
            <w:r w:rsidRPr="00D95247">
              <w:rPr>
                <w:rFonts w:ascii="Times New Roman" w:hAnsi="Times New Roman" w:cs="Times New Roman"/>
              </w:rPr>
              <w:t>]</w:t>
            </w:r>
          </w:p>
        </w:tc>
        <w:tc>
          <w:tcPr>
            <w:tcW w:w="2405" w:type="dxa"/>
            <w:vAlign w:val="center"/>
          </w:tcPr>
          <w:p w14:paraId="66FBE033" w14:textId="165ED9FA" w:rsidR="00D86932" w:rsidRDefault="00D86932" w:rsidP="00D8693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5241, 4263, 4125]</w:t>
            </w:r>
          </w:p>
        </w:tc>
        <w:tc>
          <w:tcPr>
            <w:tcW w:w="2409" w:type="dxa"/>
            <w:vAlign w:val="center"/>
          </w:tcPr>
          <w:p w14:paraId="67D4F3A5" w14:textId="4EFED752" w:rsidR="00D86932" w:rsidRDefault="00D86932" w:rsidP="00D8693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4322, 5070, 3974]</w:t>
            </w:r>
          </w:p>
        </w:tc>
      </w:tr>
      <w:tr w:rsidR="00D86932" w14:paraId="0202691F" w14:textId="77777777" w:rsidTr="00AB0C94">
        <w:trPr>
          <w:jc w:val="center"/>
        </w:trPr>
        <w:tc>
          <w:tcPr>
            <w:tcW w:w="1985" w:type="dxa"/>
            <w:vAlign w:val="center"/>
          </w:tcPr>
          <w:p w14:paraId="151E1B78" w14:textId="318771C0" w:rsidR="00D86932" w:rsidRPr="00D95247" w:rsidRDefault="00D86932" w:rsidP="00D86932">
            <w:pPr>
              <w:jc w:val="center"/>
              <w:rPr>
                <w:rFonts w:ascii="Times New Roman" w:hAnsi="Times New Roman" w:cs="Times New Roman"/>
              </w:rPr>
            </w:pPr>
            <w:r w:rsidRPr="00D95247">
              <w:rPr>
                <w:rFonts w:ascii="Times New Roman" w:hAnsi="Times New Roman" w:cs="Times New Roman"/>
                <w:i/>
              </w:rPr>
              <w:t>α</w:t>
            </w:r>
          </w:p>
        </w:tc>
        <w:tc>
          <w:tcPr>
            <w:tcW w:w="2405" w:type="dxa"/>
            <w:vAlign w:val="center"/>
          </w:tcPr>
          <w:p w14:paraId="3F107DFF" w14:textId="4FDD176C" w:rsidR="00D86932" w:rsidRDefault="00D86932" w:rsidP="00D86932">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0051</w:t>
            </w:r>
          </w:p>
        </w:tc>
        <w:tc>
          <w:tcPr>
            <w:tcW w:w="2409" w:type="dxa"/>
            <w:vAlign w:val="center"/>
          </w:tcPr>
          <w:p w14:paraId="76BE6A56" w14:textId="63891667" w:rsidR="00D86932" w:rsidRDefault="00D86932" w:rsidP="00D86932">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0064</w:t>
            </w:r>
          </w:p>
        </w:tc>
      </w:tr>
      <w:tr w:rsidR="00D86932" w14:paraId="3786D57E" w14:textId="77777777" w:rsidTr="00AB0C94">
        <w:trPr>
          <w:jc w:val="center"/>
        </w:trPr>
        <w:tc>
          <w:tcPr>
            <w:tcW w:w="1985" w:type="dxa"/>
            <w:vAlign w:val="center"/>
          </w:tcPr>
          <w:p w14:paraId="0D530D59" w14:textId="4AB90EAD" w:rsidR="00D86932" w:rsidRPr="00D95247" w:rsidRDefault="00D86932" w:rsidP="00D86932">
            <w:pPr>
              <w:jc w:val="center"/>
              <w:rPr>
                <w:rFonts w:ascii="Times New Roman" w:hAnsi="Times New Roman" w:cs="Times New Roman"/>
                <w:i/>
              </w:rPr>
            </w:pPr>
            <w:r w:rsidRPr="00D95247">
              <w:rPr>
                <w:rFonts w:ascii="Times New Roman" w:hAnsi="Times New Roman" w:cs="Times New Roman"/>
                <w:i/>
              </w:rPr>
              <w:t>β</w:t>
            </w:r>
          </w:p>
        </w:tc>
        <w:tc>
          <w:tcPr>
            <w:tcW w:w="2405" w:type="dxa"/>
            <w:vAlign w:val="center"/>
          </w:tcPr>
          <w:p w14:paraId="4633D95C" w14:textId="0E68BAFB" w:rsidR="00D86932" w:rsidRDefault="00D86932" w:rsidP="0009601D">
            <w:pPr>
              <w:jc w:val="center"/>
              <w:rPr>
                <w:rFonts w:ascii="Times New Roman" w:hAnsi="Times New Roman" w:cs="Times New Roman"/>
              </w:rPr>
            </w:pPr>
            <w:r>
              <w:rPr>
                <w:rFonts w:ascii="Times New Roman" w:hAnsi="Times New Roman" w:cs="Times New Roman" w:hint="eastAsia"/>
              </w:rPr>
              <w:t>7</w:t>
            </w:r>
            <w:r>
              <w:rPr>
                <w:rFonts w:ascii="Times New Roman" w:hAnsi="Times New Roman" w:cs="Times New Roman"/>
              </w:rPr>
              <w:t>.9</w:t>
            </w:r>
            <w:r w:rsidR="0009601D">
              <w:rPr>
                <w:rFonts w:ascii="Times New Roman" w:hAnsi="Times New Roman" w:cs="Times New Roman"/>
              </w:rPr>
              <w:t>·10</w:t>
            </w:r>
            <w:r w:rsidRPr="0009601D">
              <w:rPr>
                <w:rFonts w:ascii="Times New Roman" w:hAnsi="Times New Roman" w:cs="Times New Roman"/>
                <w:vertAlign w:val="superscript"/>
              </w:rPr>
              <w:t>–5</w:t>
            </w:r>
          </w:p>
        </w:tc>
        <w:tc>
          <w:tcPr>
            <w:tcW w:w="2409" w:type="dxa"/>
            <w:vAlign w:val="center"/>
          </w:tcPr>
          <w:p w14:paraId="4E2689F2" w14:textId="01DA484A" w:rsidR="00D86932" w:rsidRDefault="00D86932" w:rsidP="00D86932">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0052</w:t>
            </w:r>
          </w:p>
        </w:tc>
      </w:tr>
      <w:tr w:rsidR="00D86932" w14:paraId="42B85217" w14:textId="77777777" w:rsidTr="00366714">
        <w:trPr>
          <w:trHeight w:val="64"/>
          <w:jc w:val="center"/>
        </w:trPr>
        <w:tc>
          <w:tcPr>
            <w:tcW w:w="1985" w:type="dxa"/>
            <w:vAlign w:val="center"/>
          </w:tcPr>
          <w:p w14:paraId="48337A80" w14:textId="34322661" w:rsidR="00D86932" w:rsidRPr="00D95247" w:rsidRDefault="00D86932" w:rsidP="00D86932">
            <w:pPr>
              <w:jc w:val="center"/>
              <w:rPr>
                <w:rFonts w:ascii="Times New Roman" w:hAnsi="Times New Roman" w:cs="Times New Roman"/>
                <w:i/>
              </w:rPr>
            </w:pPr>
            <w:r w:rsidRPr="00D95247">
              <w:rPr>
                <w:rFonts w:ascii="Times New Roman" w:hAnsi="Times New Roman" w:cs="Times New Roman"/>
                <w:i/>
              </w:rPr>
              <w:t>γ</w:t>
            </w:r>
          </w:p>
        </w:tc>
        <w:tc>
          <w:tcPr>
            <w:tcW w:w="2405" w:type="dxa"/>
            <w:vAlign w:val="center"/>
          </w:tcPr>
          <w:p w14:paraId="79EF5FE1" w14:textId="5D194C56" w:rsidR="00D86932" w:rsidRDefault="00D86932" w:rsidP="00D86932">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147</w:t>
            </w:r>
          </w:p>
        </w:tc>
        <w:tc>
          <w:tcPr>
            <w:tcW w:w="2409" w:type="dxa"/>
            <w:vAlign w:val="center"/>
          </w:tcPr>
          <w:p w14:paraId="6F3E43B4" w14:textId="2512E481" w:rsidR="00D86932" w:rsidRDefault="00D86932" w:rsidP="00D86932">
            <w:pPr>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8.12</w:t>
            </w:r>
          </w:p>
        </w:tc>
      </w:tr>
      <w:bookmarkEnd w:id="688"/>
      <w:bookmarkEnd w:id="689"/>
      <w:bookmarkEnd w:id="871"/>
      <w:bookmarkEnd w:id="872"/>
      <w:bookmarkEnd w:id="1026"/>
      <w:bookmarkEnd w:id="1048"/>
    </w:tbl>
    <w:p w14:paraId="611AE54C" w14:textId="4619C0A5" w:rsidR="00374201" w:rsidRDefault="00374201" w:rsidP="00374201">
      <w:pPr>
        <w:pStyle w:val="Style1"/>
        <w:rPr>
          <w:rStyle w:val="st"/>
        </w:rPr>
      </w:pPr>
    </w:p>
    <w:p w14:paraId="7B08A423" w14:textId="2C74A854" w:rsidR="00D86932" w:rsidRDefault="00533348" w:rsidP="00A01578">
      <w:pPr>
        <w:pStyle w:val="Style1"/>
        <w:ind w:firstLine="480"/>
        <w:rPr>
          <w:rStyle w:val="st"/>
        </w:rPr>
      </w:pPr>
      <w:r>
        <w:rPr>
          <w:rStyle w:val="st"/>
        </w:rPr>
        <w:lastRenderedPageBreak/>
        <w:t xml:space="preserve">Consequently, </w:t>
      </w:r>
      <w:r w:rsidR="00A01578">
        <w:rPr>
          <w:rStyle w:val="st"/>
        </w:rPr>
        <w:t>based on</w:t>
      </w:r>
      <w:r>
        <w:rPr>
          <w:rStyle w:val="st"/>
        </w:rPr>
        <w:t xml:space="preserve"> 50 runs of 200 iterations, </w:t>
      </w:r>
      <w:r w:rsidR="00D925AE">
        <w:rPr>
          <w:rStyle w:val="st"/>
        </w:rPr>
        <w:fldChar w:fldCharType="begin"/>
      </w:r>
      <w:r w:rsidR="00D925AE">
        <w:rPr>
          <w:rStyle w:val="st"/>
        </w:rPr>
        <w:instrText xml:space="preserve"> REF _Ref516235437 \h </w:instrText>
      </w:r>
      <w:r w:rsidR="00D925AE">
        <w:rPr>
          <w:rStyle w:val="st"/>
        </w:rPr>
      </w:r>
      <w:r w:rsidR="00D925AE">
        <w:rPr>
          <w:rStyle w:val="st"/>
        </w:rPr>
        <w:fldChar w:fldCharType="separate"/>
      </w:r>
      <w:r w:rsidR="00E8689E">
        <w:t xml:space="preserve">Figure </w:t>
      </w:r>
      <w:r w:rsidR="00E8689E">
        <w:rPr>
          <w:noProof/>
        </w:rPr>
        <w:t>4</w:t>
      </w:r>
      <w:r w:rsidR="00E8689E">
        <w:noBreakHyphen/>
      </w:r>
      <w:r w:rsidR="00E8689E">
        <w:rPr>
          <w:noProof/>
        </w:rPr>
        <w:t>23</w:t>
      </w:r>
      <w:r w:rsidR="00D925AE">
        <w:rPr>
          <w:rStyle w:val="st"/>
        </w:rPr>
        <w:fldChar w:fldCharType="end"/>
      </w:r>
      <w:r w:rsidR="00E83A2F">
        <w:rPr>
          <w:rStyle w:val="st"/>
        </w:rPr>
        <w:t xml:space="preserve"> </w:t>
      </w:r>
      <w:r w:rsidR="00EC334B">
        <w:rPr>
          <w:rStyle w:val="st"/>
        </w:rPr>
        <w:t xml:space="preserve">shows the </w:t>
      </w:r>
      <w:r w:rsidR="00A01578">
        <w:rPr>
          <w:rStyle w:val="st"/>
        </w:rPr>
        <w:t xml:space="preserve">mean and standard deviation of </w:t>
      </w:r>
      <w:r w:rsidR="00D925AE">
        <w:rPr>
          <w:rStyle w:val="st"/>
        </w:rPr>
        <w:t xml:space="preserve">calibration error with different </w:t>
      </w:r>
      <w:bookmarkStart w:id="1061" w:name="OLE_LINK736"/>
      <w:r w:rsidR="00D925AE">
        <w:rPr>
          <w:rStyle w:val="st"/>
        </w:rPr>
        <w:t>sizes of particle swarms.</w:t>
      </w:r>
      <w:bookmarkEnd w:id="1061"/>
      <w:r w:rsidR="00D925AE">
        <w:rPr>
          <w:rStyle w:val="st"/>
        </w:rPr>
        <w:t xml:space="preserve"> </w:t>
      </w:r>
      <w:r w:rsidR="00C57209">
        <w:rPr>
          <w:rStyle w:val="st"/>
        </w:rPr>
        <w:t xml:space="preserve">The </w:t>
      </w:r>
      <w:r w:rsidR="00476B7F">
        <w:rPr>
          <w:rStyle w:val="st"/>
        </w:rPr>
        <w:t xml:space="preserve">standard deviation </w:t>
      </w:r>
      <w:bookmarkStart w:id="1062" w:name="OLE_LINK737"/>
      <w:r w:rsidR="00476B7F">
        <w:rPr>
          <w:rStyle w:val="st"/>
        </w:rPr>
        <w:t xml:space="preserve">is rapidly converged </w:t>
      </w:r>
      <w:bookmarkStart w:id="1063" w:name="OLE_LINK738"/>
      <w:bookmarkEnd w:id="1062"/>
      <w:r w:rsidR="00476B7F">
        <w:rPr>
          <w:rStyle w:val="st"/>
        </w:rPr>
        <w:t xml:space="preserve">since </w:t>
      </w:r>
      <w:bookmarkEnd w:id="1063"/>
      <w:r w:rsidR="00476B7F">
        <w:rPr>
          <w:rStyle w:val="st"/>
        </w:rPr>
        <w:t>the size of particle swarm is larger than 40, and the mean of RMS error</w:t>
      </w:r>
      <w:r w:rsidR="00A725E9">
        <w:rPr>
          <w:rStyle w:val="st"/>
        </w:rPr>
        <w:t>s</w:t>
      </w:r>
      <w:r w:rsidR="00476B7F">
        <w:rPr>
          <w:rStyle w:val="st"/>
        </w:rPr>
        <w:t xml:space="preserve"> </w:t>
      </w:r>
      <w:bookmarkStart w:id="1064" w:name="OLE_LINK741"/>
      <w:r w:rsidR="00476B7F">
        <w:rPr>
          <w:rStyle w:val="st"/>
        </w:rPr>
        <w:t xml:space="preserve">is </w:t>
      </w:r>
      <w:bookmarkStart w:id="1065" w:name="OLE_LINK739"/>
      <w:bookmarkStart w:id="1066" w:name="OLE_LINK740"/>
      <w:r w:rsidR="00476B7F">
        <w:rPr>
          <w:rStyle w:val="st"/>
        </w:rPr>
        <w:t xml:space="preserve">gradually </w:t>
      </w:r>
      <w:bookmarkEnd w:id="1065"/>
      <w:bookmarkEnd w:id="1066"/>
      <w:r w:rsidR="00F34FF5">
        <w:rPr>
          <w:rStyle w:val="st"/>
        </w:rPr>
        <w:t>decrease</w:t>
      </w:r>
      <w:bookmarkEnd w:id="1064"/>
      <w:r w:rsidR="00F34FF5">
        <w:rPr>
          <w:rStyle w:val="st"/>
        </w:rPr>
        <w:t xml:space="preserve">d and saturated, which the magnitude of </w:t>
      </w:r>
      <w:bookmarkStart w:id="1067" w:name="OLE_LINK744"/>
      <w:bookmarkStart w:id="1068" w:name="OLE_LINK745"/>
      <w:r w:rsidR="00F34FF5">
        <w:rPr>
          <w:rStyle w:val="st"/>
        </w:rPr>
        <w:t xml:space="preserve">variation </w:t>
      </w:r>
      <w:bookmarkEnd w:id="1067"/>
      <w:bookmarkEnd w:id="1068"/>
      <w:r w:rsidR="00F34FF5">
        <w:rPr>
          <w:rStyle w:val="st"/>
        </w:rPr>
        <w:t xml:space="preserve">in </w:t>
      </w:r>
      <w:r w:rsidR="00AC55E0">
        <w:rPr>
          <w:rStyle w:val="st"/>
        </w:rPr>
        <w:t xml:space="preserve">the RMS errors are lower than 1 </w:t>
      </w:r>
      <w:proofErr w:type="spellStart"/>
      <w:r w:rsidR="00F34FF5">
        <w:rPr>
          <w:rStyle w:val="st"/>
        </w:rPr>
        <w:t>nT</w:t>
      </w:r>
      <w:proofErr w:type="spellEnd"/>
      <w:r w:rsidR="00F34FF5">
        <w:rPr>
          <w:rStyle w:val="st"/>
        </w:rPr>
        <w:t xml:space="preserve"> if the </w:t>
      </w:r>
      <w:bookmarkStart w:id="1069" w:name="OLE_LINK742"/>
      <w:bookmarkStart w:id="1070" w:name="OLE_LINK743"/>
      <w:r w:rsidR="00F34FF5">
        <w:rPr>
          <w:rStyle w:val="st"/>
        </w:rPr>
        <w:t>number of particles</w:t>
      </w:r>
      <w:bookmarkEnd w:id="1069"/>
      <w:bookmarkEnd w:id="1070"/>
      <w:r w:rsidR="00F34FF5">
        <w:rPr>
          <w:rStyle w:val="st"/>
        </w:rPr>
        <w:t xml:space="preserve"> is larger than 100.</w:t>
      </w:r>
      <w:r w:rsidR="001D18E8">
        <w:rPr>
          <w:rStyle w:val="st"/>
        </w:rPr>
        <w:t xml:space="preserve"> With the </w:t>
      </w:r>
      <w:r w:rsidR="00B52309">
        <w:rPr>
          <w:rStyle w:val="st"/>
        </w:rPr>
        <w:t>acceptable</w:t>
      </w:r>
      <w:r w:rsidR="001D18E8">
        <w:rPr>
          <w:rStyle w:val="st"/>
        </w:rPr>
        <w:t xml:space="preserve"> executi</w:t>
      </w:r>
      <w:r w:rsidR="00AC55E0">
        <w:rPr>
          <w:rStyle w:val="st"/>
        </w:rPr>
        <w:t>on</w:t>
      </w:r>
      <w:r w:rsidR="001D18E8">
        <w:rPr>
          <w:rStyle w:val="st"/>
        </w:rPr>
        <w:t xml:space="preserve"> time, the calibrated parameters estimated with 1000 particles </w:t>
      </w:r>
      <w:proofErr w:type="gramStart"/>
      <w:r w:rsidR="001D18E8">
        <w:rPr>
          <w:rStyle w:val="st"/>
        </w:rPr>
        <w:t>will be applied</w:t>
      </w:r>
      <w:proofErr w:type="gramEnd"/>
      <w:r w:rsidR="001D18E8">
        <w:rPr>
          <w:rStyle w:val="st"/>
        </w:rPr>
        <w:t xml:space="preserve"> for the in-flight magnetometer calibration because of the </w:t>
      </w:r>
      <w:bookmarkStart w:id="1071" w:name="OLE_LINK748"/>
      <w:r w:rsidR="001D18E8">
        <w:rPr>
          <w:rStyle w:val="st"/>
        </w:rPr>
        <w:t xml:space="preserve">more consistent </w:t>
      </w:r>
      <w:bookmarkEnd w:id="1071"/>
      <w:r w:rsidR="001D18E8">
        <w:rPr>
          <w:rStyle w:val="st"/>
        </w:rPr>
        <w:t xml:space="preserve">results of estimation. </w:t>
      </w:r>
      <w:r w:rsidR="00B52309">
        <w:rPr>
          <w:rStyle w:val="st"/>
        </w:rPr>
        <w:t xml:space="preserve">Besides, the computation load and </w:t>
      </w:r>
      <w:bookmarkStart w:id="1072" w:name="OLE_LINK749"/>
      <w:bookmarkStart w:id="1073" w:name="OLE_LINK750"/>
      <w:r w:rsidR="00B52309">
        <w:rPr>
          <w:rStyle w:val="st"/>
        </w:rPr>
        <w:t xml:space="preserve">time-consuming </w:t>
      </w:r>
      <w:bookmarkEnd w:id="1072"/>
      <w:bookmarkEnd w:id="1073"/>
      <w:r w:rsidR="005469ED">
        <w:rPr>
          <w:rStyle w:val="st"/>
        </w:rPr>
        <w:t xml:space="preserve">process will not be </w:t>
      </w:r>
      <w:r w:rsidR="00B52309">
        <w:rPr>
          <w:rStyle w:val="st"/>
        </w:rPr>
        <w:t>the major concern</w:t>
      </w:r>
      <w:r w:rsidR="008A415D">
        <w:rPr>
          <w:rStyle w:val="st"/>
        </w:rPr>
        <w:t>s</w:t>
      </w:r>
      <w:r w:rsidR="00B52309">
        <w:rPr>
          <w:rStyle w:val="st"/>
        </w:rPr>
        <w:t xml:space="preserve"> for ground-calibration </w:t>
      </w:r>
      <w:proofErr w:type="gramStart"/>
      <w:r w:rsidR="00B52309">
        <w:rPr>
          <w:rStyle w:val="st"/>
        </w:rPr>
        <w:t>especially</w:t>
      </w:r>
      <w:bookmarkStart w:id="1074" w:name="OLE_LINK751"/>
      <w:bookmarkStart w:id="1075" w:name="OLE_LINK752"/>
      <w:r w:rsidR="00B52309">
        <w:rPr>
          <w:rStyle w:val="st"/>
        </w:rPr>
        <w:t>,</w:t>
      </w:r>
      <w:proofErr w:type="gramEnd"/>
      <w:r w:rsidR="00B52309">
        <w:rPr>
          <w:rStyle w:val="st"/>
        </w:rPr>
        <w:t xml:space="preserve"> instead, </w:t>
      </w:r>
      <w:bookmarkEnd w:id="1074"/>
      <w:bookmarkEnd w:id="1075"/>
      <w:r w:rsidR="008A415D">
        <w:rPr>
          <w:rStyle w:val="st"/>
        </w:rPr>
        <w:t>it</w:t>
      </w:r>
      <w:r w:rsidR="00B52309">
        <w:rPr>
          <w:rStyle w:val="st"/>
        </w:rPr>
        <w:t xml:space="preserve"> should be considered and mitigated for the real-time magnetometer calibration.</w:t>
      </w:r>
    </w:p>
    <w:p w14:paraId="11547CFE" w14:textId="2A2BA391" w:rsidR="00D925AE" w:rsidRDefault="003366A8" w:rsidP="00D925AE">
      <w:pPr>
        <w:pStyle w:val="Style1"/>
        <w:keepNext/>
        <w:jc w:val="center"/>
      </w:pPr>
      <w:r w:rsidRPr="003366A8">
        <w:rPr>
          <w:noProof/>
        </w:rPr>
        <w:drawing>
          <wp:inline distT="0" distB="0" distL="0" distR="0" wp14:anchorId="672EC4D8" wp14:editId="0626DF61">
            <wp:extent cx="5740201" cy="3148716"/>
            <wp:effectExtent l="0" t="0" r="0" b="0"/>
            <wp:docPr id="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7"/>
                    <pic:cNvPicPr>
                      <a:picLocks noChangeAspect="1"/>
                    </pic:cNvPicPr>
                  </pic:nvPicPr>
                  <pic:blipFill>
                    <a:blip r:embed="rId158"/>
                    <a:stretch>
                      <a:fillRect/>
                    </a:stretch>
                  </pic:blipFill>
                  <pic:spPr>
                    <a:xfrm>
                      <a:off x="0" y="0"/>
                      <a:ext cx="5743468" cy="3150508"/>
                    </a:xfrm>
                    <a:prstGeom prst="rect">
                      <a:avLst/>
                    </a:prstGeom>
                  </pic:spPr>
                </pic:pic>
              </a:graphicData>
            </a:graphic>
          </wp:inline>
        </w:drawing>
      </w:r>
    </w:p>
    <w:p w14:paraId="28984FAD" w14:textId="54702167" w:rsidR="00D86932" w:rsidRDefault="00D925AE" w:rsidP="00D925AE">
      <w:pPr>
        <w:pStyle w:val="af2"/>
        <w:rPr>
          <w:rStyle w:val="st"/>
        </w:rPr>
      </w:pPr>
      <w:bookmarkStart w:id="1076" w:name="_Ref516235437"/>
      <w:bookmarkStart w:id="1077" w:name="_Toc522196022"/>
      <w:bookmarkStart w:id="1078" w:name="_Toc3740711"/>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23</w:t>
      </w:r>
      <w:r w:rsidR="00455ED5">
        <w:rPr>
          <w:noProof/>
        </w:rPr>
        <w:fldChar w:fldCharType="end"/>
      </w:r>
      <w:bookmarkEnd w:id="1076"/>
      <w:r>
        <w:t xml:space="preserve"> RMS Errors with Different Sizes of Particle Swarms</w:t>
      </w:r>
      <w:bookmarkEnd w:id="1077"/>
      <w:bookmarkEnd w:id="1078"/>
    </w:p>
    <w:p w14:paraId="78905D41" w14:textId="46CC0ECD" w:rsidR="00D86932" w:rsidRDefault="00D86932" w:rsidP="00374201">
      <w:pPr>
        <w:pStyle w:val="Style1"/>
        <w:rPr>
          <w:rStyle w:val="st"/>
        </w:rPr>
      </w:pPr>
    </w:p>
    <w:p w14:paraId="01199F51" w14:textId="38CC6D17" w:rsidR="00D86932" w:rsidRDefault="00D86932" w:rsidP="00374201">
      <w:pPr>
        <w:pStyle w:val="Style1"/>
        <w:rPr>
          <w:rStyle w:val="st"/>
        </w:rPr>
      </w:pPr>
    </w:p>
    <w:p w14:paraId="1581EB31" w14:textId="6D849233" w:rsidR="00D86932" w:rsidRDefault="00D86932" w:rsidP="00374201">
      <w:pPr>
        <w:pStyle w:val="Style1"/>
        <w:rPr>
          <w:rStyle w:val="st"/>
        </w:rPr>
      </w:pPr>
    </w:p>
    <w:p w14:paraId="11E99110" w14:textId="5FAE6722" w:rsidR="00D86932" w:rsidRPr="00203463" w:rsidRDefault="00D86932" w:rsidP="00374201">
      <w:pPr>
        <w:pStyle w:val="Style1"/>
        <w:rPr>
          <w:rStyle w:val="st"/>
        </w:rPr>
      </w:pPr>
    </w:p>
    <w:p w14:paraId="4C9EC47C" w14:textId="6B1C0ABA" w:rsidR="009646B6" w:rsidRDefault="00223F35" w:rsidP="009646B6">
      <w:pPr>
        <w:pStyle w:val="2"/>
        <w:rPr>
          <w:rStyle w:val="st"/>
        </w:rPr>
      </w:pPr>
      <w:bookmarkStart w:id="1079" w:name="_Toc5461484"/>
      <w:bookmarkStart w:id="1080" w:name="OLE_LINK732"/>
      <w:bookmarkStart w:id="1081" w:name="OLE_LINK733"/>
      <w:r>
        <w:rPr>
          <w:rStyle w:val="st"/>
        </w:rPr>
        <w:lastRenderedPageBreak/>
        <w:t xml:space="preserve">In-Flight Test of </w:t>
      </w:r>
      <w:r w:rsidR="001713B5">
        <w:rPr>
          <w:rStyle w:val="st"/>
        </w:rPr>
        <w:t>Calibrated Parameters</w:t>
      </w:r>
      <w:bookmarkEnd w:id="1079"/>
    </w:p>
    <w:bookmarkEnd w:id="1080"/>
    <w:bookmarkEnd w:id="1081"/>
    <w:p w14:paraId="0C00D59B" w14:textId="01E8701A" w:rsidR="00F63BB6" w:rsidRPr="00F63BB6" w:rsidRDefault="003B51F7" w:rsidP="00F63BB6">
      <w:pPr>
        <w:pStyle w:val="Style1"/>
        <w:ind w:firstLine="480"/>
      </w:pPr>
      <w:r>
        <w:rPr>
          <w:rFonts w:hint="eastAsia"/>
        </w:rPr>
        <w:t>I</w:t>
      </w:r>
      <w:r>
        <w:t>n this s</w:t>
      </w:r>
      <w:r w:rsidR="005F1200">
        <w:t>ection</w:t>
      </w:r>
      <w:r>
        <w:t>, performance of ground-calibrat</w:t>
      </w:r>
      <w:r w:rsidR="007870B0">
        <w:t xml:space="preserve">ion </w:t>
      </w:r>
      <w:proofErr w:type="gramStart"/>
      <w:r w:rsidR="007870B0">
        <w:t>will be tested</w:t>
      </w:r>
      <w:proofErr w:type="gramEnd"/>
      <w:r w:rsidR="007870B0">
        <w:t xml:space="preserve"> with the new run</w:t>
      </w:r>
      <w:r>
        <w:t xml:space="preserve"> of in-flight data. </w:t>
      </w:r>
      <w:proofErr w:type="gramStart"/>
      <w:r>
        <w:t>To directly evaluate</w:t>
      </w:r>
      <w:proofErr w:type="gramEnd"/>
      <w:r>
        <w:t xml:space="preserve"> the calibrated parameters, </w:t>
      </w:r>
      <w:r w:rsidR="00627A7F">
        <w:t>those</w:t>
      </w:r>
      <w:r w:rsidR="00F05E37">
        <w:t xml:space="preserve"> will be uploaded to PHOENIX</w:t>
      </w:r>
      <w:r>
        <w:t>, which only include bias, scale factors and misalignment terms (PHOENIX has no mechanis</w:t>
      </w:r>
      <w:r w:rsidR="00F05E37">
        <w:t>m of temperature compensation). Then,</w:t>
      </w:r>
      <w:r w:rsidR="007C2A7A">
        <w:t xml:space="preserve"> in-flight</w:t>
      </w:r>
      <w:r w:rsidR="00F05E37">
        <w:t xml:space="preserve"> calibrated magnetometer measurements can then be collected, and complete verification </w:t>
      </w:r>
      <w:proofErr w:type="gramStart"/>
      <w:r w:rsidR="00F05E37">
        <w:t>can be done</w:t>
      </w:r>
      <w:proofErr w:type="gramEnd"/>
      <w:r w:rsidR="00F05E37">
        <w:t xml:space="preserve"> by re-calibrating with in-flight temperature measurements.</w:t>
      </w:r>
      <w:r w:rsidR="007C2A7A">
        <w:t xml:space="preserve"> </w:t>
      </w:r>
      <w:bookmarkStart w:id="1082" w:name="OLE_LINK518"/>
      <w:bookmarkStart w:id="1083" w:name="OLE_LINK519"/>
      <w:r w:rsidR="00F05E37">
        <w:rPr>
          <w:rFonts w:hint="eastAsia"/>
        </w:rPr>
        <w:t>T</w:t>
      </w:r>
      <w:r w:rsidR="00F05E37">
        <w:t xml:space="preserve">o describe more specifically, </w:t>
      </w:r>
      <w:r w:rsidR="00F63BB6">
        <w:fldChar w:fldCharType="begin"/>
      </w:r>
      <w:r w:rsidR="00F63BB6">
        <w:instrText xml:space="preserve"> REF _Ref516493745 \h </w:instrText>
      </w:r>
      <w:r w:rsidR="00F63BB6">
        <w:fldChar w:fldCharType="separate"/>
      </w:r>
      <w:r w:rsidR="00E8689E">
        <w:t xml:space="preserve">Figure </w:t>
      </w:r>
      <w:r w:rsidR="00E8689E">
        <w:rPr>
          <w:noProof/>
        </w:rPr>
        <w:t>4</w:t>
      </w:r>
      <w:r w:rsidR="00E8689E">
        <w:noBreakHyphen/>
      </w:r>
      <w:r w:rsidR="00E8689E">
        <w:rPr>
          <w:noProof/>
        </w:rPr>
        <w:t>24</w:t>
      </w:r>
      <w:r w:rsidR="00F63BB6">
        <w:fldChar w:fldCharType="end"/>
      </w:r>
      <w:r w:rsidR="00F63BB6" w:rsidRPr="00F63BB6">
        <w:t xml:space="preserve"> </w:t>
      </w:r>
      <w:r w:rsidR="00F05E37" w:rsidRPr="00F63BB6">
        <w:t>shows the flowchart of in-flight experiment with calibrated parameters estimated in</w:t>
      </w:r>
      <w:r w:rsidR="00920660">
        <w:rPr>
          <w:rFonts w:hint="eastAsia"/>
        </w:rPr>
        <w:t xml:space="preserve"> t</w:t>
      </w:r>
      <w:r w:rsidR="00920660">
        <w:t>he</w:t>
      </w:r>
      <w:r w:rsidR="00F05E37" w:rsidRPr="00F63BB6">
        <w:t xml:space="preserve"> previous </w:t>
      </w:r>
      <w:r w:rsidR="00EB6AF1">
        <w:t>section</w:t>
      </w:r>
      <w:r w:rsidR="00F05E37" w:rsidRPr="00F63BB6">
        <w:t>.</w:t>
      </w:r>
      <w:bookmarkEnd w:id="1082"/>
      <w:bookmarkEnd w:id="1083"/>
    </w:p>
    <w:bookmarkStart w:id="1084" w:name="OLE_LINK227"/>
    <w:bookmarkStart w:id="1085" w:name="OLE_LINK228"/>
    <w:p w14:paraId="733FB7BA" w14:textId="529E32ED" w:rsidR="008177DD" w:rsidRDefault="00795224" w:rsidP="008177DD">
      <w:pPr>
        <w:pStyle w:val="Style1"/>
        <w:keepNext/>
        <w:jc w:val="center"/>
      </w:pPr>
      <w:r>
        <w:object w:dxaOrig="6001" w:dyaOrig="5970" w14:anchorId="026E5396">
          <v:shape id="_x0000_i1095" type="#_x0000_t75" style="width:381.5pt;height:373.5pt" o:ole="">
            <v:imagedata r:id="rId159" o:title=""/>
          </v:shape>
          <o:OLEObject Type="Embed" ProgID="Visio.Drawing.15" ShapeID="_x0000_i1095" DrawAspect="Content" ObjectID="_1616184005" r:id="rId160"/>
        </w:object>
      </w:r>
      <w:bookmarkEnd w:id="1084"/>
      <w:bookmarkEnd w:id="1085"/>
    </w:p>
    <w:p w14:paraId="1D45141F" w14:textId="51ACE456" w:rsidR="007C2A7A" w:rsidRDefault="008177DD" w:rsidP="008177DD">
      <w:pPr>
        <w:pStyle w:val="af2"/>
      </w:pPr>
      <w:bookmarkStart w:id="1086" w:name="_Ref516493745"/>
      <w:bookmarkStart w:id="1087" w:name="_Toc522196023"/>
      <w:bookmarkStart w:id="1088" w:name="_Toc3740712"/>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24</w:t>
      </w:r>
      <w:r w:rsidR="00455ED5">
        <w:rPr>
          <w:noProof/>
        </w:rPr>
        <w:fldChar w:fldCharType="end"/>
      </w:r>
      <w:bookmarkEnd w:id="1086"/>
      <w:r w:rsidR="00C555D9">
        <w:t xml:space="preserve"> </w:t>
      </w:r>
      <w:r w:rsidR="00D65083">
        <w:t>Flowchart of In-Flight Verification</w:t>
      </w:r>
      <w:bookmarkEnd w:id="1087"/>
      <w:bookmarkEnd w:id="1088"/>
    </w:p>
    <w:p w14:paraId="7534248A" w14:textId="2CA6251C" w:rsidR="00F04C34" w:rsidRDefault="00F04C34" w:rsidP="00912706">
      <w:pPr>
        <w:pStyle w:val="Style1"/>
        <w:ind w:firstLine="480"/>
      </w:pPr>
      <w:r>
        <w:lastRenderedPageBreak/>
        <w:fldChar w:fldCharType="begin"/>
      </w:r>
      <w:r>
        <w:instrText xml:space="preserve"> REF _Ref516497418 \h </w:instrText>
      </w:r>
      <w:r>
        <w:fldChar w:fldCharType="separate"/>
      </w:r>
      <w:r w:rsidR="00E8689E">
        <w:t xml:space="preserve">Figure </w:t>
      </w:r>
      <w:r w:rsidR="00E8689E">
        <w:rPr>
          <w:noProof/>
        </w:rPr>
        <w:t>4</w:t>
      </w:r>
      <w:r w:rsidR="00E8689E">
        <w:noBreakHyphen/>
      </w:r>
      <w:r w:rsidR="00E8689E">
        <w:rPr>
          <w:noProof/>
        </w:rPr>
        <w:t>25</w:t>
      </w:r>
      <w:r>
        <w:fldChar w:fldCharType="end"/>
      </w:r>
      <w:r>
        <w:t xml:space="preserve"> shows the magnitude of calibrated measurements without temperature compensation, </w:t>
      </w:r>
      <w:r w:rsidR="00035617">
        <w:t xml:space="preserve">with </w:t>
      </w:r>
      <w:proofErr w:type="spellStart"/>
      <w:r w:rsidR="00035617">
        <w:t>T</w:t>
      </w:r>
      <w:r w:rsidR="00035617">
        <w:rPr>
          <w:vertAlign w:val="subscript"/>
        </w:rPr>
        <w:t>Ant</w:t>
      </w:r>
      <w:proofErr w:type="spellEnd"/>
      <w:r w:rsidR="00035617">
        <w:rPr>
          <w:vertAlign w:val="subscript"/>
        </w:rPr>
        <w:t>. Board</w:t>
      </w:r>
      <w:r>
        <w:t xml:space="preserve"> re-calibration</w:t>
      </w:r>
      <w:r w:rsidR="00035617">
        <w:t xml:space="preserve"> and</w:t>
      </w:r>
      <w:r w:rsidR="00D6046A">
        <w:t xml:space="preserve"> with </w:t>
      </w:r>
      <w:r w:rsidR="00035617">
        <w:t>calibrated parameters computed</w:t>
      </w:r>
      <w:r>
        <w:t xml:space="preserve"> from the comparison test</w:t>
      </w:r>
      <w:r w:rsidR="00A761AC">
        <w:t>, respectively</w:t>
      </w:r>
      <w:r w:rsidR="00D6046A">
        <w:t>.</w:t>
      </w:r>
      <w:r>
        <w:t xml:space="preserve"> </w:t>
      </w:r>
      <w:r w:rsidR="00D6046A">
        <w:t>The</w:t>
      </w:r>
      <w:r w:rsidR="00627A7F">
        <w:t xml:space="preserve"> magnitude</w:t>
      </w:r>
      <w:r>
        <w:t xml:space="preserve"> error</w:t>
      </w:r>
      <w:r w:rsidR="00D6046A">
        <w:t>s</w:t>
      </w:r>
      <w:r>
        <w:t xml:space="preserve"> </w:t>
      </w:r>
      <w:proofErr w:type="gramStart"/>
      <w:r>
        <w:t>are shown in</w:t>
      </w:r>
      <w:r w:rsidR="00526822">
        <w:rPr>
          <w:rFonts w:hint="eastAsia"/>
        </w:rPr>
        <w:t xml:space="preserve"> </w:t>
      </w:r>
      <w:r w:rsidR="00526822">
        <w:fldChar w:fldCharType="begin"/>
      </w:r>
      <w:r w:rsidR="00526822">
        <w:instrText xml:space="preserve"> </w:instrText>
      </w:r>
      <w:r w:rsidR="00526822">
        <w:rPr>
          <w:rFonts w:hint="eastAsia"/>
        </w:rPr>
        <w:instrText>REF _Ref516501316 \h</w:instrText>
      </w:r>
      <w:r w:rsidR="00526822">
        <w:instrText xml:space="preserve"> </w:instrText>
      </w:r>
      <w:r w:rsidR="00526822">
        <w:fldChar w:fldCharType="separate"/>
      </w:r>
      <w:r w:rsidR="00E8689E">
        <w:t xml:space="preserve">Figure </w:t>
      </w:r>
      <w:r w:rsidR="00E8689E">
        <w:rPr>
          <w:noProof/>
        </w:rPr>
        <w:t>4</w:t>
      </w:r>
      <w:r w:rsidR="00E8689E">
        <w:noBreakHyphen/>
      </w:r>
      <w:r w:rsidR="00E8689E">
        <w:rPr>
          <w:noProof/>
        </w:rPr>
        <w:t>26</w:t>
      </w:r>
      <w:r w:rsidR="00526822">
        <w:fldChar w:fldCharType="end"/>
      </w:r>
      <w:r w:rsidR="00526822">
        <w:t xml:space="preserve"> </w:t>
      </w:r>
      <w:r>
        <w:t>and analyzed in</w:t>
      </w:r>
      <w:r w:rsidR="00526822">
        <w:rPr>
          <w:rFonts w:hint="eastAsia"/>
        </w:rPr>
        <w:t xml:space="preserve"> </w:t>
      </w:r>
      <w:r w:rsidR="00526822">
        <w:fldChar w:fldCharType="begin"/>
      </w:r>
      <w:r w:rsidR="00526822">
        <w:instrText xml:space="preserve"> </w:instrText>
      </w:r>
      <w:r w:rsidR="00526822">
        <w:rPr>
          <w:rFonts w:hint="eastAsia"/>
        </w:rPr>
        <w:instrText>REF _Ref516501341 \h</w:instrText>
      </w:r>
      <w:r w:rsidR="00526822">
        <w:instrText xml:space="preserve"> </w:instrText>
      </w:r>
      <w:r w:rsidR="00526822">
        <w:fldChar w:fldCharType="separate"/>
      </w:r>
      <w:r w:rsidR="00E8689E">
        <w:t xml:space="preserve">Table </w:t>
      </w:r>
      <w:r w:rsidR="00E8689E">
        <w:rPr>
          <w:noProof/>
        </w:rPr>
        <w:t>4</w:t>
      </w:r>
      <w:r w:rsidR="00E8689E">
        <w:noBreakHyphen/>
      </w:r>
      <w:r w:rsidR="00E8689E">
        <w:rPr>
          <w:noProof/>
        </w:rPr>
        <w:t>5</w:t>
      </w:r>
      <w:proofErr w:type="gramEnd"/>
      <w:r w:rsidR="00526822">
        <w:fldChar w:fldCharType="end"/>
      </w:r>
      <w:r w:rsidR="00526822">
        <w:rPr>
          <w:rFonts w:hint="eastAsia"/>
        </w:rPr>
        <w:t>.</w:t>
      </w:r>
      <w:r w:rsidR="00912706">
        <w:t xml:space="preserve"> Besides, </w:t>
      </w:r>
      <w:r w:rsidR="00912706">
        <w:fldChar w:fldCharType="begin"/>
      </w:r>
      <w:r w:rsidR="00912706">
        <w:instrText xml:space="preserve"> REF _Ref516574383 \h </w:instrText>
      </w:r>
      <w:r w:rsidR="00912706">
        <w:fldChar w:fldCharType="separate"/>
      </w:r>
      <w:r w:rsidR="00E8689E">
        <w:t xml:space="preserve">Figure </w:t>
      </w:r>
      <w:r w:rsidR="00E8689E">
        <w:rPr>
          <w:noProof/>
        </w:rPr>
        <w:t>4</w:t>
      </w:r>
      <w:r w:rsidR="00E8689E">
        <w:noBreakHyphen/>
      </w:r>
      <w:r w:rsidR="00E8689E">
        <w:rPr>
          <w:noProof/>
        </w:rPr>
        <w:t>27</w:t>
      </w:r>
      <w:r w:rsidR="00912706">
        <w:fldChar w:fldCharType="end"/>
      </w:r>
      <w:r w:rsidR="00912706">
        <w:rPr>
          <w:rFonts w:hint="eastAsia"/>
        </w:rPr>
        <w:t xml:space="preserve"> </w:t>
      </w:r>
      <w:r w:rsidR="00912706">
        <w:t xml:space="preserve">shows the </w:t>
      </w:r>
      <w:r w:rsidR="00767FD3">
        <w:t xml:space="preserve">in-flight </w:t>
      </w:r>
      <w:r w:rsidR="00912706">
        <w:t xml:space="preserve">temperature </w:t>
      </w:r>
      <w:r w:rsidR="00767FD3">
        <w:t xml:space="preserve">measurements for </w:t>
      </w:r>
      <w:r w:rsidR="00020DC1">
        <w:t xml:space="preserve">the </w:t>
      </w:r>
      <w:r w:rsidR="00767FD3">
        <w:t>re-calibration.</w:t>
      </w:r>
    </w:p>
    <w:p w14:paraId="5C293358" w14:textId="6DFE150D" w:rsidR="00F04C34" w:rsidRDefault="005F6345" w:rsidP="005F6345">
      <w:pPr>
        <w:pStyle w:val="Style1"/>
        <w:keepNext/>
        <w:jc w:val="center"/>
      </w:pPr>
      <w:r w:rsidRPr="005F6345">
        <w:rPr>
          <w:noProof/>
        </w:rPr>
        <w:drawing>
          <wp:inline distT="0" distB="0" distL="0" distR="0" wp14:anchorId="477A9187" wp14:editId="703C6E70">
            <wp:extent cx="5907820" cy="3100142"/>
            <wp:effectExtent l="0" t="0" r="0" b="0"/>
            <wp:docPr id="29"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圖片 28"/>
                    <pic:cNvPicPr>
                      <a:picLocks noChangeAspect="1"/>
                    </pic:cNvPicPr>
                  </pic:nvPicPr>
                  <pic:blipFill>
                    <a:blip r:embed="rId161"/>
                    <a:stretch>
                      <a:fillRect/>
                    </a:stretch>
                  </pic:blipFill>
                  <pic:spPr>
                    <a:xfrm>
                      <a:off x="0" y="0"/>
                      <a:ext cx="5969463" cy="3132489"/>
                    </a:xfrm>
                    <a:prstGeom prst="rect">
                      <a:avLst/>
                    </a:prstGeom>
                  </pic:spPr>
                </pic:pic>
              </a:graphicData>
            </a:graphic>
          </wp:inline>
        </w:drawing>
      </w:r>
    </w:p>
    <w:p w14:paraId="01744D12" w14:textId="7758A7AB" w:rsidR="00F04C34" w:rsidRDefault="00F04C34" w:rsidP="00F04C34">
      <w:pPr>
        <w:pStyle w:val="af2"/>
      </w:pPr>
      <w:bookmarkStart w:id="1089" w:name="_Ref516497418"/>
      <w:bookmarkStart w:id="1090" w:name="_Toc522196024"/>
      <w:bookmarkStart w:id="1091" w:name="_Toc3740713"/>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25</w:t>
      </w:r>
      <w:r w:rsidR="00455ED5">
        <w:rPr>
          <w:noProof/>
        </w:rPr>
        <w:fldChar w:fldCharType="end"/>
      </w:r>
      <w:bookmarkEnd w:id="1089"/>
      <w:r w:rsidR="004310B6">
        <w:t xml:space="preserve"> |</w:t>
      </w:r>
      <w:r w:rsidR="004310B6" w:rsidRPr="004310B6">
        <w:t xml:space="preserve"> </w:t>
      </w:r>
      <w:proofErr w:type="spellStart"/>
      <w:r w:rsidR="004310B6" w:rsidRPr="004310B6">
        <w:rPr>
          <w:i/>
        </w:rPr>
        <w:t>B</w:t>
      </w:r>
      <w:r w:rsidR="004310B6" w:rsidRPr="004310B6">
        <w:rPr>
          <w:i/>
          <w:vertAlign w:val="subscript"/>
        </w:rPr>
        <w:t>calib</w:t>
      </w:r>
      <w:proofErr w:type="spellEnd"/>
      <w:r w:rsidR="004310B6">
        <w:t xml:space="preserve"> |</w:t>
      </w:r>
      <w:r w:rsidR="004310B6">
        <w:rPr>
          <w:vertAlign w:val="subscript"/>
        </w:rPr>
        <w:t xml:space="preserve"> </w:t>
      </w:r>
      <w:r>
        <w:t>with Different Configurations</w:t>
      </w:r>
      <w:bookmarkEnd w:id="1090"/>
      <w:bookmarkEnd w:id="1091"/>
    </w:p>
    <w:p w14:paraId="088F381F" w14:textId="77777777" w:rsidR="005F6345" w:rsidRDefault="005F6345" w:rsidP="005F6345">
      <w:pPr>
        <w:pStyle w:val="Style1"/>
        <w:keepNext/>
        <w:jc w:val="center"/>
      </w:pPr>
      <w:r w:rsidRPr="005F6345">
        <w:rPr>
          <w:noProof/>
        </w:rPr>
        <w:drawing>
          <wp:inline distT="0" distB="0" distL="0" distR="0" wp14:anchorId="1306A4D7" wp14:editId="3DDC71A0">
            <wp:extent cx="5788550" cy="2940059"/>
            <wp:effectExtent l="0" t="0" r="0" b="0"/>
            <wp:docPr id="2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3"/>
                    <pic:cNvPicPr>
                      <a:picLocks noChangeAspect="1"/>
                    </pic:cNvPicPr>
                  </pic:nvPicPr>
                  <pic:blipFill>
                    <a:blip r:embed="rId162"/>
                    <a:stretch>
                      <a:fillRect/>
                    </a:stretch>
                  </pic:blipFill>
                  <pic:spPr>
                    <a:xfrm>
                      <a:off x="0" y="0"/>
                      <a:ext cx="5836388" cy="2964357"/>
                    </a:xfrm>
                    <a:prstGeom prst="rect">
                      <a:avLst/>
                    </a:prstGeom>
                  </pic:spPr>
                </pic:pic>
              </a:graphicData>
            </a:graphic>
          </wp:inline>
        </w:drawing>
      </w:r>
    </w:p>
    <w:p w14:paraId="3B525DB3" w14:textId="0B52D627" w:rsidR="00F04C34" w:rsidRDefault="005F6345" w:rsidP="005F6345">
      <w:pPr>
        <w:pStyle w:val="af2"/>
      </w:pPr>
      <w:bookmarkStart w:id="1092" w:name="_Ref516501316"/>
      <w:bookmarkStart w:id="1093" w:name="_Ref516515157"/>
      <w:bookmarkStart w:id="1094" w:name="_Toc522196025"/>
      <w:bookmarkStart w:id="1095" w:name="_Toc3740714"/>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26</w:t>
      </w:r>
      <w:r w:rsidR="00455ED5">
        <w:rPr>
          <w:noProof/>
        </w:rPr>
        <w:fldChar w:fldCharType="end"/>
      </w:r>
      <w:bookmarkEnd w:id="1092"/>
      <w:r>
        <w:t xml:space="preserve"> </w:t>
      </w:r>
      <w:bookmarkStart w:id="1096" w:name="OLE_LINK759"/>
      <w:r w:rsidR="004310B6">
        <w:rPr>
          <w:rFonts w:hint="eastAsia"/>
        </w:rPr>
        <w:t>No</w:t>
      </w:r>
      <w:r w:rsidR="004310B6">
        <w:t xml:space="preserve">rm Residuals </w:t>
      </w:r>
      <w:r>
        <w:t xml:space="preserve">of </w:t>
      </w:r>
      <w:r w:rsidR="004310B6">
        <w:t>|</w:t>
      </w:r>
      <w:r w:rsidR="004310B6" w:rsidRPr="004310B6">
        <w:t xml:space="preserve"> </w:t>
      </w:r>
      <w:proofErr w:type="spellStart"/>
      <w:r w:rsidR="004310B6" w:rsidRPr="004310B6">
        <w:rPr>
          <w:i/>
        </w:rPr>
        <w:t>B</w:t>
      </w:r>
      <w:r w:rsidR="004310B6" w:rsidRPr="004310B6">
        <w:rPr>
          <w:i/>
          <w:vertAlign w:val="subscript"/>
        </w:rPr>
        <w:t>calib</w:t>
      </w:r>
      <w:proofErr w:type="spellEnd"/>
      <w:r w:rsidR="004310B6">
        <w:t xml:space="preserve"> |</w:t>
      </w:r>
      <w:bookmarkEnd w:id="1096"/>
      <w:r>
        <w:t xml:space="preserve"> with Different Configurations</w:t>
      </w:r>
      <w:bookmarkEnd w:id="1093"/>
      <w:bookmarkEnd w:id="1094"/>
      <w:bookmarkEnd w:id="1095"/>
    </w:p>
    <w:p w14:paraId="10589844" w14:textId="7711092F" w:rsidR="009115C8" w:rsidRDefault="009115C8" w:rsidP="009115C8">
      <w:pPr>
        <w:pStyle w:val="af2"/>
        <w:keepNext/>
      </w:pPr>
      <w:bookmarkStart w:id="1097" w:name="_Ref516501341"/>
      <w:bookmarkStart w:id="1098" w:name="_Toc522195973"/>
      <w:bookmarkStart w:id="1099" w:name="_Toc3740741"/>
      <w:r>
        <w:lastRenderedPageBreak/>
        <w:t xml:space="preserve">Tabl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8811AA">
        <w:noBreakHyphen/>
      </w:r>
      <w:r w:rsidR="00455ED5">
        <w:rPr>
          <w:noProof/>
        </w:rPr>
        <w:fldChar w:fldCharType="begin"/>
      </w:r>
      <w:r w:rsidR="00455ED5">
        <w:rPr>
          <w:noProof/>
        </w:rPr>
        <w:instrText xml:space="preserve"> SEQ Table \* ARABIC \s 1 </w:instrText>
      </w:r>
      <w:r w:rsidR="00455ED5">
        <w:rPr>
          <w:noProof/>
        </w:rPr>
        <w:fldChar w:fldCharType="separate"/>
      </w:r>
      <w:r w:rsidR="00E8689E">
        <w:rPr>
          <w:noProof/>
        </w:rPr>
        <w:t>5</w:t>
      </w:r>
      <w:r w:rsidR="00455ED5">
        <w:rPr>
          <w:noProof/>
        </w:rPr>
        <w:fldChar w:fldCharType="end"/>
      </w:r>
      <w:bookmarkEnd w:id="1097"/>
      <w:r w:rsidR="00B6153F">
        <w:t xml:space="preserve"> Analysis of Errors in </w:t>
      </w:r>
      <w:r w:rsidR="00B6153F">
        <w:fldChar w:fldCharType="begin"/>
      </w:r>
      <w:r w:rsidR="00B6153F">
        <w:instrText xml:space="preserve"> REF _Ref516501316 \h </w:instrText>
      </w:r>
      <w:r w:rsidR="00B6153F">
        <w:fldChar w:fldCharType="separate"/>
      </w:r>
      <w:r w:rsidR="00E8689E">
        <w:t xml:space="preserve">Figure </w:t>
      </w:r>
      <w:r w:rsidR="00E8689E">
        <w:rPr>
          <w:noProof/>
        </w:rPr>
        <w:t>4</w:t>
      </w:r>
      <w:r w:rsidR="00E8689E">
        <w:noBreakHyphen/>
      </w:r>
      <w:r w:rsidR="00E8689E">
        <w:rPr>
          <w:noProof/>
        </w:rPr>
        <w:t>26</w:t>
      </w:r>
      <w:bookmarkEnd w:id="1098"/>
      <w:bookmarkEnd w:id="1099"/>
      <w:r w:rsidR="00B6153F">
        <w:fldChar w:fldCharType="end"/>
      </w:r>
    </w:p>
    <w:tbl>
      <w:tblPr>
        <w:tblStyle w:val="af4"/>
        <w:tblW w:w="0" w:type="auto"/>
        <w:jc w:val="center"/>
        <w:tblLook w:val="04A0" w:firstRow="1" w:lastRow="0" w:firstColumn="1" w:lastColumn="0" w:noHBand="0" w:noVBand="1"/>
      </w:tblPr>
      <w:tblGrid>
        <w:gridCol w:w="710"/>
        <w:gridCol w:w="3119"/>
        <w:gridCol w:w="1418"/>
        <w:gridCol w:w="1419"/>
        <w:gridCol w:w="1419"/>
      </w:tblGrid>
      <w:tr w:rsidR="00115992" w:rsidRPr="006D1C81" w14:paraId="11D0A37D" w14:textId="77777777" w:rsidTr="00915145">
        <w:trPr>
          <w:jc w:val="center"/>
        </w:trPr>
        <w:tc>
          <w:tcPr>
            <w:tcW w:w="710" w:type="dxa"/>
            <w:shd w:val="clear" w:color="auto" w:fill="BFBFBF" w:themeFill="background1" w:themeFillShade="BF"/>
          </w:tcPr>
          <w:p w14:paraId="4E1032A1" w14:textId="14AFD702" w:rsidR="00115992" w:rsidRDefault="00115992" w:rsidP="00C40822">
            <w:pPr>
              <w:jc w:val="center"/>
              <w:rPr>
                <w:rFonts w:ascii="Times New Roman" w:hAnsi="Times New Roman" w:cs="Times New Roman"/>
                <w:b/>
              </w:rPr>
            </w:pPr>
            <w:bookmarkStart w:id="1100" w:name="_Hlk518170638"/>
            <w:bookmarkStart w:id="1101" w:name="OLE_LINK520"/>
            <w:bookmarkStart w:id="1102" w:name="OLE_LINK538"/>
            <w:bookmarkStart w:id="1103" w:name="OLE_LINK539"/>
            <w:bookmarkStart w:id="1104" w:name="OLE_LINK1262"/>
            <w:r>
              <w:rPr>
                <w:rFonts w:ascii="Times New Roman" w:hAnsi="Times New Roman" w:cs="Times New Roman" w:hint="eastAsia"/>
                <w:b/>
              </w:rPr>
              <w:t>C</w:t>
            </w:r>
            <w:r>
              <w:rPr>
                <w:rFonts w:ascii="Times New Roman" w:hAnsi="Times New Roman" w:cs="Times New Roman"/>
                <w:b/>
              </w:rPr>
              <w:t>ase</w:t>
            </w:r>
          </w:p>
        </w:tc>
        <w:tc>
          <w:tcPr>
            <w:tcW w:w="3119" w:type="dxa"/>
            <w:shd w:val="clear" w:color="auto" w:fill="BFBFBF" w:themeFill="background1" w:themeFillShade="BF"/>
          </w:tcPr>
          <w:p w14:paraId="37DDBA84" w14:textId="0245E288" w:rsidR="00115992" w:rsidRPr="006D1C81" w:rsidRDefault="00115992" w:rsidP="00C40822">
            <w:pPr>
              <w:jc w:val="center"/>
              <w:rPr>
                <w:rFonts w:ascii="Times New Roman" w:hAnsi="Times New Roman" w:cs="Times New Roman"/>
                <w:b/>
              </w:rPr>
            </w:pPr>
            <w:r>
              <w:rPr>
                <w:rFonts w:ascii="Times New Roman" w:hAnsi="Times New Roman" w:cs="Times New Roman"/>
                <w:b/>
              </w:rPr>
              <w:t>Source</w:t>
            </w:r>
          </w:p>
        </w:tc>
        <w:tc>
          <w:tcPr>
            <w:tcW w:w="1418" w:type="dxa"/>
            <w:shd w:val="clear" w:color="auto" w:fill="BFBFBF" w:themeFill="background1" w:themeFillShade="BF"/>
          </w:tcPr>
          <w:p w14:paraId="504926D4" w14:textId="77777777" w:rsidR="00115992" w:rsidRPr="006D1C81" w:rsidRDefault="00115992" w:rsidP="00C40822">
            <w:pPr>
              <w:jc w:val="center"/>
              <w:rPr>
                <w:rFonts w:ascii="Times New Roman" w:hAnsi="Times New Roman" w:cs="Times New Roman"/>
                <w:b/>
              </w:rPr>
            </w:pPr>
            <w:r>
              <w:rPr>
                <w:rFonts w:ascii="Times New Roman" w:hAnsi="Times New Roman" w:cs="Times New Roman"/>
                <w:b/>
              </w:rPr>
              <w:t>RMS [</w:t>
            </w:r>
            <w:proofErr w:type="spellStart"/>
            <w:r>
              <w:rPr>
                <w:rFonts w:ascii="Times New Roman" w:hAnsi="Times New Roman" w:cs="Times New Roman"/>
                <w:b/>
              </w:rPr>
              <w:t>nT</w:t>
            </w:r>
            <w:proofErr w:type="spellEnd"/>
            <w:r>
              <w:rPr>
                <w:rFonts w:ascii="Times New Roman" w:hAnsi="Times New Roman" w:cs="Times New Roman"/>
                <w:b/>
              </w:rPr>
              <w:t>]</w:t>
            </w:r>
          </w:p>
        </w:tc>
        <w:tc>
          <w:tcPr>
            <w:tcW w:w="1419" w:type="dxa"/>
            <w:shd w:val="clear" w:color="auto" w:fill="BFBFBF" w:themeFill="background1" w:themeFillShade="BF"/>
          </w:tcPr>
          <w:p w14:paraId="21637ACB" w14:textId="77777777" w:rsidR="00115992" w:rsidRPr="006D1C81" w:rsidRDefault="00115992" w:rsidP="00C40822">
            <w:pPr>
              <w:jc w:val="center"/>
              <w:rPr>
                <w:rFonts w:ascii="Times New Roman" w:hAnsi="Times New Roman" w:cs="Times New Roman"/>
                <w:b/>
              </w:rPr>
            </w:pPr>
            <w:r>
              <w:rPr>
                <w:rFonts w:ascii="Times New Roman" w:hAnsi="Times New Roman" w:cs="Times New Roman"/>
                <w:b/>
              </w:rPr>
              <w:t>Mean [</w:t>
            </w:r>
            <w:proofErr w:type="spellStart"/>
            <w:r>
              <w:rPr>
                <w:rFonts w:ascii="Times New Roman" w:hAnsi="Times New Roman" w:cs="Times New Roman"/>
                <w:b/>
              </w:rPr>
              <w:t>nT</w:t>
            </w:r>
            <w:proofErr w:type="spellEnd"/>
            <w:r>
              <w:rPr>
                <w:rFonts w:ascii="Times New Roman" w:hAnsi="Times New Roman" w:cs="Times New Roman"/>
                <w:b/>
              </w:rPr>
              <w:t>]</w:t>
            </w:r>
          </w:p>
        </w:tc>
        <w:tc>
          <w:tcPr>
            <w:tcW w:w="1419" w:type="dxa"/>
            <w:shd w:val="clear" w:color="auto" w:fill="BFBFBF" w:themeFill="background1" w:themeFillShade="BF"/>
          </w:tcPr>
          <w:p w14:paraId="006A872E" w14:textId="77777777" w:rsidR="00115992" w:rsidRPr="006D1C81" w:rsidRDefault="00115992" w:rsidP="00C40822">
            <w:pPr>
              <w:jc w:val="center"/>
              <w:rPr>
                <w:rFonts w:ascii="Times New Roman" w:hAnsi="Times New Roman" w:cs="Times New Roman"/>
                <w:b/>
              </w:rPr>
            </w:pPr>
            <w:r>
              <w:rPr>
                <w:rFonts w:ascii="Times New Roman" w:hAnsi="Times New Roman" w:cs="Times New Roman"/>
                <w:b/>
              </w:rPr>
              <w:t>STD [</w:t>
            </w:r>
            <w:proofErr w:type="spellStart"/>
            <w:r>
              <w:rPr>
                <w:rFonts w:ascii="Times New Roman" w:hAnsi="Times New Roman" w:cs="Times New Roman"/>
                <w:b/>
              </w:rPr>
              <w:t>nT</w:t>
            </w:r>
            <w:proofErr w:type="spellEnd"/>
            <w:r>
              <w:rPr>
                <w:rFonts w:ascii="Times New Roman" w:hAnsi="Times New Roman" w:cs="Times New Roman"/>
                <w:b/>
              </w:rPr>
              <w:t>]</w:t>
            </w:r>
          </w:p>
        </w:tc>
      </w:tr>
      <w:tr w:rsidR="00115992" w:rsidRPr="001C2591" w14:paraId="09D3FB43" w14:textId="77777777" w:rsidTr="00915145">
        <w:trPr>
          <w:jc w:val="center"/>
        </w:trPr>
        <w:tc>
          <w:tcPr>
            <w:tcW w:w="710" w:type="dxa"/>
            <w:shd w:val="clear" w:color="auto" w:fill="EAF1DD" w:themeFill="accent3" w:themeFillTint="33"/>
          </w:tcPr>
          <w:p w14:paraId="0184FBDC" w14:textId="0909A355" w:rsidR="00115992" w:rsidRDefault="00115992" w:rsidP="00115992">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p>
        </w:tc>
        <w:tc>
          <w:tcPr>
            <w:tcW w:w="3119" w:type="dxa"/>
            <w:vAlign w:val="center"/>
          </w:tcPr>
          <w:p w14:paraId="0C1CB999" w14:textId="5E731F4F" w:rsidR="00115992" w:rsidRPr="00D867FF" w:rsidRDefault="00115992" w:rsidP="00C40822">
            <w:pPr>
              <w:rPr>
                <w:rFonts w:ascii="Times New Roman" w:hAnsi="Times New Roman" w:cs="Times New Roman"/>
                <w:vertAlign w:val="subscript"/>
              </w:rPr>
            </w:pPr>
            <w:r>
              <w:rPr>
                <w:rFonts w:ascii="Times New Roman" w:hAnsi="Times New Roman" w:cs="Times New Roman"/>
              </w:rPr>
              <w:t>w/o Temp. Compensation</w:t>
            </w:r>
          </w:p>
        </w:tc>
        <w:tc>
          <w:tcPr>
            <w:tcW w:w="1418" w:type="dxa"/>
            <w:vAlign w:val="center"/>
          </w:tcPr>
          <w:p w14:paraId="4508D0A0" w14:textId="57F667B5" w:rsidR="00115992" w:rsidRPr="001C2591" w:rsidRDefault="00115992" w:rsidP="00C40822">
            <w:pPr>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715</w:t>
            </w:r>
          </w:p>
        </w:tc>
        <w:tc>
          <w:tcPr>
            <w:tcW w:w="1419" w:type="dxa"/>
            <w:vAlign w:val="center"/>
          </w:tcPr>
          <w:p w14:paraId="7E38687E" w14:textId="789C2254" w:rsidR="00115992" w:rsidRPr="001C2591" w:rsidRDefault="00115992" w:rsidP="00C40822">
            <w:pPr>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458</w:t>
            </w:r>
          </w:p>
        </w:tc>
        <w:tc>
          <w:tcPr>
            <w:tcW w:w="1419" w:type="dxa"/>
            <w:vAlign w:val="center"/>
          </w:tcPr>
          <w:p w14:paraId="550DB48A" w14:textId="53CCF9D2" w:rsidR="00115992" w:rsidRPr="001C2591" w:rsidRDefault="00115992" w:rsidP="00C40822">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154</w:t>
            </w:r>
          </w:p>
        </w:tc>
      </w:tr>
      <w:tr w:rsidR="00115992" w:rsidRPr="001C2591" w14:paraId="422BBA25" w14:textId="77777777" w:rsidTr="00915145">
        <w:trPr>
          <w:jc w:val="center"/>
        </w:trPr>
        <w:tc>
          <w:tcPr>
            <w:tcW w:w="710" w:type="dxa"/>
            <w:shd w:val="clear" w:color="auto" w:fill="EAF1DD" w:themeFill="accent3" w:themeFillTint="33"/>
          </w:tcPr>
          <w:p w14:paraId="65829017" w14:textId="5E8F0E58" w:rsidR="00115992" w:rsidRDefault="00115992" w:rsidP="00115992">
            <w:pPr>
              <w:jc w:val="center"/>
              <w:rPr>
                <w:rFonts w:ascii="Times New Roman" w:hAnsi="Times New Roman" w:cs="Times New Roman"/>
              </w:rPr>
            </w:pPr>
            <w:r>
              <w:rPr>
                <w:rFonts w:ascii="Times New Roman" w:hAnsi="Times New Roman" w:cs="Times New Roman"/>
              </w:rPr>
              <w:t>2.</w:t>
            </w:r>
          </w:p>
        </w:tc>
        <w:tc>
          <w:tcPr>
            <w:tcW w:w="3119" w:type="dxa"/>
            <w:vAlign w:val="center"/>
          </w:tcPr>
          <w:p w14:paraId="3091A623" w14:textId="65BED873" w:rsidR="00115992" w:rsidRPr="00D867FF" w:rsidRDefault="00115992" w:rsidP="00C40822">
            <w:pPr>
              <w:rPr>
                <w:rFonts w:ascii="Times New Roman" w:hAnsi="Times New Roman" w:cs="Times New Roman"/>
                <w:vertAlign w:val="subscript"/>
              </w:rPr>
            </w:pPr>
            <w:proofErr w:type="gramStart"/>
            <w:r>
              <w:rPr>
                <w:rFonts w:ascii="Times New Roman" w:hAnsi="Times New Roman" w:cs="Times New Roman"/>
              </w:rPr>
              <w:t>w</w:t>
            </w:r>
            <w:proofErr w:type="gramEnd"/>
            <w:r>
              <w:rPr>
                <w:rFonts w:ascii="Times New Roman" w:hAnsi="Times New Roman" w:cs="Times New Roman" w:hint="eastAsia"/>
              </w:rPr>
              <w:t>/</w:t>
            </w:r>
            <w:r>
              <w:rPr>
                <w:rFonts w:ascii="Times New Roman" w:hAnsi="Times New Roman" w:cs="Times New Roman"/>
              </w:rPr>
              <w:t xml:space="preserve"> </w:t>
            </w:r>
            <w:proofErr w:type="spellStart"/>
            <w:r>
              <w:rPr>
                <w:rFonts w:ascii="Times New Roman" w:hAnsi="Times New Roman" w:cs="Times New Roman" w:hint="eastAsia"/>
              </w:rPr>
              <w:t>T</w:t>
            </w:r>
            <w:r>
              <w:rPr>
                <w:rFonts w:ascii="Times New Roman" w:hAnsi="Times New Roman" w:cs="Times New Roman"/>
                <w:vertAlign w:val="subscript"/>
              </w:rPr>
              <w:t>Ant</w:t>
            </w:r>
            <w:proofErr w:type="spellEnd"/>
            <w:r>
              <w:rPr>
                <w:rFonts w:ascii="Times New Roman" w:hAnsi="Times New Roman" w:cs="Times New Roman"/>
                <w:vertAlign w:val="subscript"/>
              </w:rPr>
              <w:t>. Board</w:t>
            </w:r>
          </w:p>
        </w:tc>
        <w:tc>
          <w:tcPr>
            <w:tcW w:w="1418" w:type="dxa"/>
            <w:vAlign w:val="center"/>
          </w:tcPr>
          <w:p w14:paraId="5E9F65BA" w14:textId="15A79B55" w:rsidR="00115992" w:rsidRDefault="00115992" w:rsidP="00C40822">
            <w:pPr>
              <w:jc w:val="center"/>
              <w:rPr>
                <w:rFonts w:ascii="Times New Roman" w:hAnsi="Times New Roman" w:cs="Times New Roman"/>
              </w:rPr>
            </w:pPr>
            <w:r>
              <w:rPr>
                <w:rFonts w:ascii="Times New Roman" w:hAnsi="Times New Roman" w:cs="Times New Roman"/>
              </w:rPr>
              <w:t>949</w:t>
            </w:r>
          </w:p>
        </w:tc>
        <w:tc>
          <w:tcPr>
            <w:tcW w:w="1419" w:type="dxa"/>
            <w:vAlign w:val="center"/>
          </w:tcPr>
          <w:p w14:paraId="240E88AF" w14:textId="236049B8" w:rsidR="00115992" w:rsidRDefault="00115992" w:rsidP="00C40822">
            <w:pPr>
              <w:jc w:val="center"/>
              <w:rPr>
                <w:rFonts w:ascii="Times New Roman" w:hAnsi="Times New Roman" w:cs="Times New Roman"/>
              </w:rPr>
            </w:pPr>
            <w:r>
              <w:rPr>
                <w:rFonts w:ascii="Times New Roman" w:hAnsi="Times New Roman" w:cs="Times New Roman" w:hint="eastAsia"/>
              </w:rPr>
              <w:t>6</w:t>
            </w:r>
            <w:r>
              <w:rPr>
                <w:rFonts w:ascii="Times New Roman" w:hAnsi="Times New Roman" w:cs="Times New Roman"/>
              </w:rPr>
              <w:t>22</w:t>
            </w:r>
          </w:p>
        </w:tc>
        <w:tc>
          <w:tcPr>
            <w:tcW w:w="1419" w:type="dxa"/>
            <w:vAlign w:val="center"/>
          </w:tcPr>
          <w:p w14:paraId="5C9E5B91" w14:textId="6E34E465" w:rsidR="00115992" w:rsidRDefault="00115992" w:rsidP="00C40822">
            <w:pPr>
              <w:jc w:val="center"/>
              <w:rPr>
                <w:rFonts w:ascii="Times New Roman" w:hAnsi="Times New Roman" w:cs="Times New Roman"/>
              </w:rPr>
            </w:pPr>
            <w:r>
              <w:rPr>
                <w:rFonts w:ascii="Times New Roman" w:hAnsi="Times New Roman" w:cs="Times New Roman" w:hint="eastAsia"/>
              </w:rPr>
              <w:t>7</w:t>
            </w:r>
            <w:r>
              <w:rPr>
                <w:rFonts w:ascii="Times New Roman" w:hAnsi="Times New Roman" w:cs="Times New Roman"/>
              </w:rPr>
              <w:t>18</w:t>
            </w:r>
          </w:p>
        </w:tc>
      </w:tr>
      <w:bookmarkEnd w:id="1100"/>
      <w:tr w:rsidR="00115992" w:rsidRPr="001C2591" w14:paraId="3C3233F4" w14:textId="77777777" w:rsidTr="00915145">
        <w:trPr>
          <w:jc w:val="center"/>
        </w:trPr>
        <w:tc>
          <w:tcPr>
            <w:tcW w:w="710" w:type="dxa"/>
            <w:shd w:val="clear" w:color="auto" w:fill="EAF1DD" w:themeFill="accent3" w:themeFillTint="33"/>
          </w:tcPr>
          <w:p w14:paraId="6390D688" w14:textId="1D0C75C4" w:rsidR="00115992" w:rsidRDefault="00115992" w:rsidP="00115992">
            <w:pPr>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p>
        </w:tc>
        <w:tc>
          <w:tcPr>
            <w:tcW w:w="3119" w:type="dxa"/>
            <w:vAlign w:val="center"/>
          </w:tcPr>
          <w:p w14:paraId="2290E992" w14:textId="5CDE9F44" w:rsidR="00115992" w:rsidRDefault="00115992" w:rsidP="00C40822">
            <w:pPr>
              <w:rPr>
                <w:rFonts w:ascii="Times New Roman" w:hAnsi="Times New Roman" w:cs="Times New Roman"/>
              </w:rPr>
            </w:pPr>
            <w:r>
              <w:rPr>
                <w:rFonts w:ascii="Times New Roman" w:hAnsi="Times New Roman" w:cs="Times New Roman"/>
              </w:rPr>
              <w:t>w/ Comparison Test</w:t>
            </w:r>
          </w:p>
        </w:tc>
        <w:tc>
          <w:tcPr>
            <w:tcW w:w="1418" w:type="dxa"/>
            <w:vAlign w:val="center"/>
          </w:tcPr>
          <w:p w14:paraId="2C5D4E7F" w14:textId="6A8AF43C" w:rsidR="00115992" w:rsidRDefault="00115992" w:rsidP="00C40822">
            <w:pPr>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187</w:t>
            </w:r>
          </w:p>
        </w:tc>
        <w:tc>
          <w:tcPr>
            <w:tcW w:w="1419" w:type="dxa"/>
            <w:vAlign w:val="center"/>
          </w:tcPr>
          <w:p w14:paraId="12992A6B" w14:textId="7AF5D07F" w:rsidR="00115992" w:rsidRDefault="00115992" w:rsidP="00C40822">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823</w:t>
            </w:r>
          </w:p>
        </w:tc>
        <w:tc>
          <w:tcPr>
            <w:tcW w:w="1419" w:type="dxa"/>
            <w:vAlign w:val="center"/>
          </w:tcPr>
          <w:p w14:paraId="18FCFAE7" w14:textId="070E8745" w:rsidR="00115992" w:rsidRDefault="00115992" w:rsidP="00C40822">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210</w:t>
            </w:r>
          </w:p>
        </w:tc>
      </w:tr>
    </w:tbl>
    <w:bookmarkEnd w:id="1101"/>
    <w:bookmarkEnd w:id="1102"/>
    <w:bookmarkEnd w:id="1103"/>
    <w:bookmarkEnd w:id="1104"/>
    <w:p w14:paraId="4824E255" w14:textId="77777777" w:rsidR="00915145" w:rsidRDefault="00915145" w:rsidP="00915145">
      <w:pPr>
        <w:pStyle w:val="Style1"/>
        <w:keepNext/>
        <w:jc w:val="center"/>
      </w:pPr>
      <w:r w:rsidRPr="00915145">
        <w:rPr>
          <w:noProof/>
        </w:rPr>
        <w:drawing>
          <wp:inline distT="0" distB="0" distL="0" distR="0" wp14:anchorId="1B0E0440" wp14:editId="7085E897">
            <wp:extent cx="5592310" cy="3108960"/>
            <wp:effectExtent l="0" t="0" r="0" b="0"/>
            <wp:docPr id="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1"/>
                    <pic:cNvPicPr>
                      <a:picLocks noChangeAspect="1"/>
                    </pic:cNvPicPr>
                  </pic:nvPicPr>
                  <pic:blipFill>
                    <a:blip r:embed="rId163"/>
                    <a:stretch>
                      <a:fillRect/>
                    </a:stretch>
                  </pic:blipFill>
                  <pic:spPr>
                    <a:xfrm>
                      <a:off x="0" y="0"/>
                      <a:ext cx="5612009" cy="3119911"/>
                    </a:xfrm>
                    <a:prstGeom prst="rect">
                      <a:avLst/>
                    </a:prstGeom>
                  </pic:spPr>
                </pic:pic>
              </a:graphicData>
            </a:graphic>
          </wp:inline>
        </w:drawing>
      </w:r>
    </w:p>
    <w:p w14:paraId="09E06AFE" w14:textId="5A99A7D4" w:rsidR="00915145" w:rsidRDefault="00915145" w:rsidP="00915145">
      <w:pPr>
        <w:pStyle w:val="af2"/>
      </w:pPr>
      <w:bookmarkStart w:id="1105" w:name="_Ref516574383"/>
      <w:bookmarkStart w:id="1106" w:name="_Toc522196026"/>
      <w:bookmarkStart w:id="1107" w:name="_Toc3740715"/>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27</w:t>
      </w:r>
      <w:r w:rsidR="00455ED5">
        <w:rPr>
          <w:noProof/>
        </w:rPr>
        <w:fldChar w:fldCharType="end"/>
      </w:r>
      <w:bookmarkEnd w:id="1105"/>
      <w:r>
        <w:t xml:space="preserve"> In-Flight </w:t>
      </w:r>
      <w:r w:rsidR="00DA76DC">
        <w:t>Temperature Measurements</w:t>
      </w:r>
      <w:bookmarkEnd w:id="1106"/>
      <w:bookmarkEnd w:id="1107"/>
    </w:p>
    <w:p w14:paraId="4155EBC3" w14:textId="0DA8CAE5" w:rsidR="008E465F" w:rsidRDefault="00CA120A" w:rsidP="009115C8">
      <w:pPr>
        <w:pStyle w:val="Style1"/>
        <w:ind w:firstLine="480"/>
      </w:pPr>
      <w:r>
        <w:t>Firstly, f</w:t>
      </w:r>
      <w:r w:rsidR="00124509">
        <w:t xml:space="preserve">or the calibration without temperature compensation, fixed bias, scalar factors and misalignment terms primarily make the magnitude errors greatly change with not only </w:t>
      </w:r>
      <w:r w:rsidR="00F8260B">
        <w:t xml:space="preserve">actual </w:t>
      </w:r>
      <w:r w:rsidR="00124509">
        <w:t xml:space="preserve">temperature in the </w:t>
      </w:r>
      <w:r w:rsidR="00E46C5D">
        <w:t>magnetometer</w:t>
      </w:r>
      <w:r w:rsidR="00124509">
        <w:t xml:space="preserve"> but also the magnitude of</w:t>
      </w:r>
      <w:r w:rsidR="00364010">
        <w:t xml:space="preserve"> the</w:t>
      </w:r>
      <w:r w:rsidR="00124509">
        <w:t xml:space="preserve"> true magnetic field, </w:t>
      </w:r>
      <w:r w:rsidR="00364010">
        <w:t>then</w:t>
      </w:r>
      <w:r w:rsidR="00124509">
        <w:t xml:space="preserve"> result in the periodical errors with </w:t>
      </w:r>
      <w:r w:rsidR="00E46C5D">
        <w:t>the</w:t>
      </w:r>
      <w:r w:rsidR="00364010">
        <w:t xml:space="preserve"> specific pattern.</w:t>
      </w:r>
      <w:r w:rsidR="00B4364C">
        <w:t xml:space="preserve"> </w:t>
      </w:r>
      <w:r w:rsidR="00124509">
        <w:t xml:space="preserve">On the other hand, </w:t>
      </w:r>
      <w:r w:rsidR="00525D3E">
        <w:t>for Case 2</w:t>
      </w:r>
      <w:r w:rsidR="00124509">
        <w:t xml:space="preserve">, the result of </w:t>
      </w:r>
      <w:r w:rsidR="00525D3E">
        <w:t>re-calibration with temperature,</w:t>
      </w:r>
      <w:r w:rsidR="00B4364C">
        <w:t xml:space="preserve"> </w:t>
      </w:r>
      <w:proofErr w:type="spellStart"/>
      <w:r w:rsidR="00B4364C">
        <w:t>T</w:t>
      </w:r>
      <w:r w:rsidR="00B4364C">
        <w:rPr>
          <w:vertAlign w:val="subscript"/>
        </w:rPr>
        <w:t>Ant</w:t>
      </w:r>
      <w:proofErr w:type="spellEnd"/>
      <w:r w:rsidR="00B4364C">
        <w:rPr>
          <w:vertAlign w:val="subscript"/>
        </w:rPr>
        <w:t>. Board</w:t>
      </w:r>
      <w:r w:rsidR="00B4364C">
        <w:t xml:space="preserve">, shows larger RMS error than </w:t>
      </w:r>
      <w:r w:rsidR="00124509">
        <w:t xml:space="preserve">result of ground-calibration in </w:t>
      </w:r>
      <w:r w:rsidR="001A7EF2">
        <w:t xml:space="preserve">the </w:t>
      </w:r>
      <w:r w:rsidR="00124509">
        <w:t xml:space="preserve">previous </w:t>
      </w:r>
      <w:r w:rsidR="00F1049D">
        <w:t>section</w:t>
      </w:r>
      <w:r w:rsidR="00124509">
        <w:t>.</w:t>
      </w:r>
      <w:r w:rsidR="0044637A">
        <w:t xml:space="preserve"> </w:t>
      </w:r>
      <w:proofErr w:type="gramStart"/>
      <w:r w:rsidR="0044637A">
        <w:t>It’s</w:t>
      </w:r>
      <w:proofErr w:type="gramEnd"/>
      <w:r w:rsidR="0044637A">
        <w:t xml:space="preserve"> not only the issue of </w:t>
      </w:r>
      <w:bookmarkStart w:id="1108" w:name="OLE_LINK649"/>
      <w:bookmarkStart w:id="1109" w:name="OLE_LINK650"/>
      <w:r w:rsidR="0044637A">
        <w:t>non-global optima</w:t>
      </w:r>
      <w:bookmarkEnd w:id="1108"/>
      <w:bookmarkEnd w:id="1109"/>
      <w:r w:rsidR="0044637A">
        <w:t xml:space="preserve"> </w:t>
      </w:r>
      <w:r w:rsidR="00525D3E">
        <w:t>estimated by</w:t>
      </w:r>
      <w:r w:rsidR="0044637A">
        <w:t xml:space="preserve"> the </w:t>
      </w:r>
      <w:r w:rsidR="00627A7F">
        <w:t>PSO</w:t>
      </w:r>
      <w:r w:rsidR="00525D3E">
        <w:t>-</w:t>
      </w:r>
      <w:r w:rsidR="00627A7F">
        <w:t xml:space="preserve">based </w:t>
      </w:r>
      <w:r w:rsidR="0044637A">
        <w:t>calibration, but also the concern about the indirect temperature input for temperature-dependent model</w:t>
      </w:r>
      <w:r w:rsidR="00115992">
        <w:t>.</w:t>
      </w:r>
      <w:r w:rsidR="008E465F">
        <w:t xml:space="preserve"> </w:t>
      </w:r>
      <w:r w:rsidR="0044637A">
        <w:t>The relation between the exact temperature in the magneto</w:t>
      </w:r>
      <w:r w:rsidR="00915145">
        <w:t>meter and</w:t>
      </w:r>
      <w:bookmarkStart w:id="1110" w:name="OLE_LINK651"/>
      <w:bookmarkStart w:id="1111" w:name="OLE_LINK657"/>
      <w:r w:rsidR="00915145">
        <w:t xml:space="preserve"> temperatures in other parts</w:t>
      </w:r>
      <w:bookmarkEnd w:id="1110"/>
      <w:bookmarkEnd w:id="1111"/>
      <w:r w:rsidR="00915145">
        <w:t xml:space="preserve"> of </w:t>
      </w:r>
      <w:r w:rsidR="0044637A">
        <w:t>satellite is highly complic</w:t>
      </w:r>
      <w:r w:rsidR="008E465F">
        <w:t>ated and even attitude-related.</w:t>
      </w:r>
      <w:r w:rsidR="001C4464">
        <w:t xml:space="preserve"> For example, </w:t>
      </w:r>
      <w:r w:rsidR="001C4464">
        <w:fldChar w:fldCharType="begin"/>
      </w:r>
      <w:r w:rsidR="001C4464">
        <w:instrText xml:space="preserve"> REF _Ref516579394 \h </w:instrText>
      </w:r>
      <w:r w:rsidR="001C4464">
        <w:fldChar w:fldCharType="separate"/>
      </w:r>
      <w:r w:rsidR="00E8689E">
        <w:t xml:space="preserve">Figure </w:t>
      </w:r>
      <w:r w:rsidR="00E8689E">
        <w:rPr>
          <w:noProof/>
        </w:rPr>
        <w:t>4</w:t>
      </w:r>
      <w:r w:rsidR="00E8689E">
        <w:noBreakHyphen/>
      </w:r>
      <w:r w:rsidR="00E8689E">
        <w:rPr>
          <w:noProof/>
        </w:rPr>
        <w:t>28</w:t>
      </w:r>
      <w:r w:rsidR="001C4464">
        <w:fldChar w:fldCharType="end"/>
      </w:r>
      <w:r w:rsidR="001C4464">
        <w:t xml:space="preserve"> shows the </w:t>
      </w:r>
      <w:r w:rsidR="00ED1E3B">
        <w:t xml:space="preserve">in-flight temperature measurements </w:t>
      </w:r>
      <w:r w:rsidR="00ED1E3B">
        <w:lastRenderedPageBreak/>
        <w:t xml:space="preserve">collected </w:t>
      </w:r>
      <w:r w:rsidR="00D6451D">
        <w:t>with very</w:t>
      </w:r>
      <w:r w:rsidR="00ED1E3B">
        <w:t xml:space="preserve"> slow tumbling rate (</w:t>
      </w:r>
      <w:r w:rsidR="00ED1E3B">
        <w:rPr>
          <w:rFonts w:hint="eastAsia"/>
        </w:rPr>
        <w:t>&lt; 1 d</w:t>
      </w:r>
      <w:r w:rsidR="00ED1E3B">
        <w:t>eg</w:t>
      </w:r>
      <w:proofErr w:type="gramStart"/>
      <w:r w:rsidR="00ED1E3B">
        <w:t>./</w:t>
      </w:r>
      <w:proofErr w:type="gramEnd"/>
      <w:r w:rsidR="00ED1E3B">
        <w:t xml:space="preserve">sec.). It can be found that the </w:t>
      </w:r>
      <w:bookmarkStart w:id="1112" w:name="OLE_LINK672"/>
      <w:bookmarkStart w:id="1113" w:name="OLE_LINK675"/>
      <w:r w:rsidR="00D6451D">
        <w:t xml:space="preserve">change of </w:t>
      </w:r>
      <w:r w:rsidR="00ED1E3B">
        <w:t>temperature</w:t>
      </w:r>
      <w:r w:rsidR="00D6451D">
        <w:rPr>
          <w:rFonts w:hint="eastAsia"/>
        </w:rPr>
        <w:t>,</w:t>
      </w:r>
      <w:r w:rsidR="00D6451D">
        <w:t xml:space="preserve"> </w:t>
      </w:r>
      <w:proofErr w:type="spellStart"/>
      <w:r w:rsidR="00D6451D">
        <w:t>T</w:t>
      </w:r>
      <w:r w:rsidR="00D6451D">
        <w:rPr>
          <w:vertAlign w:val="subscript"/>
        </w:rPr>
        <w:t>Ant</w:t>
      </w:r>
      <w:proofErr w:type="spellEnd"/>
      <w:r w:rsidR="00D6451D">
        <w:rPr>
          <w:vertAlign w:val="subscript"/>
        </w:rPr>
        <w:t>. Board</w:t>
      </w:r>
      <w:r w:rsidR="00D6451D">
        <w:t>,</w:t>
      </w:r>
      <w:r w:rsidR="00ED1E3B">
        <w:t xml:space="preserve"> </w:t>
      </w:r>
      <w:bookmarkEnd w:id="1112"/>
      <w:bookmarkEnd w:id="1113"/>
      <w:proofErr w:type="gramStart"/>
      <w:r w:rsidR="00ED1E3B">
        <w:t xml:space="preserve">is more </w:t>
      </w:r>
      <w:r w:rsidR="00F06A9D">
        <w:t>irregular</w:t>
      </w:r>
      <w:r w:rsidR="00D6451D">
        <w:t xml:space="preserve"> than the </w:t>
      </w:r>
      <w:bookmarkStart w:id="1114" w:name="OLE_LINK676"/>
      <w:bookmarkStart w:id="1115" w:name="OLE_LINK677"/>
      <w:bookmarkStart w:id="1116" w:name="OLE_LINK678"/>
      <w:bookmarkStart w:id="1117" w:name="OLE_LINK679"/>
      <w:r w:rsidR="00D6451D">
        <w:t xml:space="preserve">ones </w:t>
      </w:r>
      <w:bookmarkEnd w:id="1114"/>
      <w:bookmarkEnd w:id="1115"/>
      <w:r w:rsidR="00D6451D">
        <w:t>shown</w:t>
      </w:r>
      <w:bookmarkEnd w:id="1116"/>
      <w:bookmarkEnd w:id="1117"/>
      <w:proofErr w:type="gramEnd"/>
      <w:r w:rsidR="00D6451D">
        <w:t xml:space="preserve"> in </w:t>
      </w:r>
      <w:r w:rsidR="00D6451D">
        <w:fldChar w:fldCharType="begin"/>
      </w:r>
      <w:r w:rsidR="00D6451D">
        <w:instrText xml:space="preserve"> REF _Ref515045963 \h </w:instrText>
      </w:r>
      <w:r w:rsidR="00D6451D">
        <w:fldChar w:fldCharType="separate"/>
      </w:r>
      <w:r w:rsidR="00E8689E">
        <w:t xml:space="preserve">Figure </w:t>
      </w:r>
      <w:r w:rsidR="00E8689E">
        <w:rPr>
          <w:noProof/>
        </w:rPr>
        <w:t>4</w:t>
      </w:r>
      <w:r w:rsidR="00E8689E">
        <w:noBreakHyphen/>
      </w:r>
      <w:r w:rsidR="00E8689E">
        <w:rPr>
          <w:noProof/>
        </w:rPr>
        <w:t>3</w:t>
      </w:r>
      <w:r w:rsidR="00D6451D">
        <w:fldChar w:fldCharType="end"/>
      </w:r>
      <w:r w:rsidR="00D6451D">
        <w:t xml:space="preserve"> and </w:t>
      </w:r>
      <w:r w:rsidR="00D6451D">
        <w:fldChar w:fldCharType="begin"/>
      </w:r>
      <w:r w:rsidR="00D6451D">
        <w:instrText xml:space="preserve"> REF _Ref516574383 \h </w:instrText>
      </w:r>
      <w:r w:rsidR="00D6451D">
        <w:fldChar w:fldCharType="separate"/>
      </w:r>
      <w:r w:rsidR="00E8689E">
        <w:t xml:space="preserve">Figure </w:t>
      </w:r>
      <w:r w:rsidR="00E8689E">
        <w:rPr>
          <w:noProof/>
        </w:rPr>
        <w:t>4</w:t>
      </w:r>
      <w:r w:rsidR="00E8689E">
        <w:noBreakHyphen/>
      </w:r>
      <w:r w:rsidR="00E8689E">
        <w:rPr>
          <w:noProof/>
        </w:rPr>
        <w:t>27</w:t>
      </w:r>
      <w:r w:rsidR="00D6451D">
        <w:fldChar w:fldCharType="end"/>
      </w:r>
      <w:r w:rsidR="00F06A9D">
        <w:t>.</w:t>
      </w:r>
    </w:p>
    <w:p w14:paraId="63B50BF2" w14:textId="77777777" w:rsidR="001C4464" w:rsidRDefault="001C4464" w:rsidP="001C4464">
      <w:pPr>
        <w:pStyle w:val="Style1"/>
        <w:keepNext/>
        <w:jc w:val="center"/>
      </w:pPr>
      <w:r w:rsidRPr="001C4464">
        <w:rPr>
          <w:noProof/>
        </w:rPr>
        <w:drawing>
          <wp:inline distT="0" distB="0" distL="0" distR="0" wp14:anchorId="63B4E2DB" wp14:editId="1A9265DD">
            <wp:extent cx="5677232" cy="3166510"/>
            <wp:effectExtent l="0" t="0" r="0" b="0"/>
            <wp:docPr id="3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3"/>
                    <pic:cNvPicPr>
                      <a:picLocks noChangeAspect="1"/>
                    </pic:cNvPicPr>
                  </pic:nvPicPr>
                  <pic:blipFill>
                    <a:blip r:embed="rId164"/>
                    <a:stretch>
                      <a:fillRect/>
                    </a:stretch>
                  </pic:blipFill>
                  <pic:spPr>
                    <a:xfrm>
                      <a:off x="0" y="0"/>
                      <a:ext cx="5968150" cy="3328771"/>
                    </a:xfrm>
                    <a:prstGeom prst="rect">
                      <a:avLst/>
                    </a:prstGeom>
                  </pic:spPr>
                </pic:pic>
              </a:graphicData>
            </a:graphic>
          </wp:inline>
        </w:drawing>
      </w:r>
    </w:p>
    <w:p w14:paraId="1F2829F5" w14:textId="5B56258A" w:rsidR="001C4464" w:rsidRDefault="001C4464" w:rsidP="001C4464">
      <w:pPr>
        <w:pStyle w:val="af2"/>
      </w:pPr>
      <w:bookmarkStart w:id="1118" w:name="_Ref516579394"/>
      <w:bookmarkStart w:id="1119" w:name="_Toc522196027"/>
      <w:bookmarkStart w:id="1120" w:name="_Toc3740716"/>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28</w:t>
      </w:r>
      <w:r w:rsidR="00455ED5">
        <w:rPr>
          <w:noProof/>
        </w:rPr>
        <w:fldChar w:fldCharType="end"/>
      </w:r>
      <w:bookmarkEnd w:id="1118"/>
      <w:r>
        <w:t xml:space="preserve"> In-Flight Temperature Measurements under</w:t>
      </w:r>
      <w:r w:rsidR="00F109A2">
        <w:t xml:space="preserve"> Very</w:t>
      </w:r>
      <w:r>
        <w:t xml:space="preserve"> Slow Tumbling</w:t>
      </w:r>
      <w:bookmarkEnd w:id="1119"/>
      <w:bookmarkEnd w:id="1120"/>
    </w:p>
    <w:p w14:paraId="364DE66A" w14:textId="292E33B2" w:rsidR="00F109A2" w:rsidRDefault="005F0459" w:rsidP="009115C8">
      <w:pPr>
        <w:pStyle w:val="Style1"/>
        <w:ind w:firstLine="480"/>
      </w:pPr>
      <w:r>
        <w:rPr>
          <w:rFonts w:hint="eastAsia"/>
        </w:rPr>
        <w:t>Th</w:t>
      </w:r>
      <w:r>
        <w:t>erefore</w:t>
      </w:r>
      <w:r w:rsidR="00F06A9D">
        <w:t>, i</w:t>
      </w:r>
      <w:r w:rsidR="0044637A">
        <w:t xml:space="preserve">t means the </w:t>
      </w:r>
      <w:r w:rsidR="00F06A9D">
        <w:t>estimated</w:t>
      </w:r>
      <w:r w:rsidR="0044637A">
        <w:t xml:space="preserve"> parameters </w:t>
      </w:r>
      <w:r w:rsidR="00F06A9D">
        <w:t>may</w:t>
      </w:r>
      <w:r w:rsidR="0044637A">
        <w:t xml:space="preserve"> </w:t>
      </w:r>
      <w:bookmarkStart w:id="1121" w:name="OLE_LINK688"/>
      <w:r w:rsidR="00A770EE">
        <w:t xml:space="preserve">suffer from </w:t>
      </w:r>
      <w:bookmarkEnd w:id="1121"/>
      <w:r w:rsidR="00A770EE">
        <w:t xml:space="preserve">the uncertainty of the </w:t>
      </w:r>
      <w:proofErr w:type="gramStart"/>
      <w:r w:rsidR="00A770EE">
        <w:t>hardly observable</w:t>
      </w:r>
      <w:proofErr w:type="gramEnd"/>
      <w:r w:rsidR="00A770EE">
        <w:t xml:space="preserve"> transformation from the indirect temperature </w:t>
      </w:r>
      <w:r w:rsidR="00F109A2">
        <w:t xml:space="preserve">measurements </w:t>
      </w:r>
      <w:r w:rsidR="00A770EE">
        <w:t>(</w:t>
      </w:r>
      <w:proofErr w:type="spellStart"/>
      <w:r w:rsidR="00A770EE" w:rsidRPr="0092159F">
        <w:t>T</w:t>
      </w:r>
      <w:r w:rsidR="00A770EE" w:rsidRPr="0092159F">
        <w:rPr>
          <w:vertAlign w:val="subscript"/>
        </w:rPr>
        <w:t>Ant</w:t>
      </w:r>
      <w:proofErr w:type="spellEnd"/>
      <w:r w:rsidR="00A770EE" w:rsidRPr="0092159F">
        <w:rPr>
          <w:vertAlign w:val="subscript"/>
        </w:rPr>
        <w:t>.</w:t>
      </w:r>
      <w:r w:rsidR="00F06A9D">
        <w:rPr>
          <w:vertAlign w:val="subscript"/>
        </w:rPr>
        <w:t xml:space="preserve"> </w:t>
      </w:r>
      <w:r w:rsidR="00A770EE" w:rsidRPr="0092159F">
        <w:rPr>
          <w:vertAlign w:val="subscript"/>
        </w:rPr>
        <w:t>Board</w:t>
      </w:r>
      <w:r w:rsidR="00A770EE">
        <w:t xml:space="preserve">) to the exact temperature </w:t>
      </w:r>
      <w:bookmarkStart w:id="1122" w:name="OLE_LINK684"/>
      <w:r w:rsidR="00F109A2">
        <w:t>measurements</w:t>
      </w:r>
      <w:bookmarkEnd w:id="1122"/>
      <w:r w:rsidR="00F109A2">
        <w:t xml:space="preserve"> </w:t>
      </w:r>
      <w:r w:rsidR="00A770EE">
        <w:t>(</w:t>
      </w:r>
      <w:proofErr w:type="spellStart"/>
      <w:r w:rsidR="00A770EE" w:rsidRPr="0092159F">
        <w:t>T</w:t>
      </w:r>
      <w:r w:rsidR="00A770EE">
        <w:rPr>
          <w:vertAlign w:val="subscript"/>
        </w:rPr>
        <w:t>M</w:t>
      </w:r>
      <w:bookmarkStart w:id="1123" w:name="OLE_LINK685"/>
      <w:bookmarkStart w:id="1124" w:name="OLE_LINK687"/>
      <w:r w:rsidR="00A770EE">
        <w:rPr>
          <w:vertAlign w:val="subscript"/>
        </w:rPr>
        <w:t>agnetometer</w:t>
      </w:r>
      <w:proofErr w:type="spellEnd"/>
      <w:r w:rsidR="00A770EE">
        <w:t>)</w:t>
      </w:r>
      <w:bookmarkEnd w:id="1123"/>
      <w:bookmarkEnd w:id="1124"/>
      <w:r w:rsidR="00A770EE">
        <w:t>, then result in the</w:t>
      </w:r>
      <w:r w:rsidR="00F109A2">
        <w:t xml:space="preserve"> specific</w:t>
      </w:r>
      <w:r w:rsidR="00A770EE">
        <w:t xml:space="preserve"> optima for the calibration with specific batch of data. </w:t>
      </w:r>
      <w:r w:rsidR="008A415D">
        <w:t>Consequently</w:t>
      </w:r>
      <w:r w:rsidR="00A770EE">
        <w:t>, the calibration with different batch</w:t>
      </w:r>
      <w:r w:rsidR="00627A7F">
        <w:t>es</w:t>
      </w:r>
      <w:r w:rsidR="00A770EE">
        <w:t xml:space="preserve"> of data input may shows not only </w:t>
      </w:r>
      <w:r w:rsidR="00C047A1">
        <w:t>variable temperature coefficients but also inconsistent terms of bias, scale f</w:t>
      </w:r>
      <w:r w:rsidR="00F109A2">
        <w:t>actors and misalignments terms.</w:t>
      </w:r>
    </w:p>
    <w:p w14:paraId="71F47217" w14:textId="564E78E6" w:rsidR="003B51F7" w:rsidRDefault="005F7608" w:rsidP="00900410">
      <w:pPr>
        <w:pStyle w:val="Style1"/>
        <w:ind w:firstLine="480"/>
      </w:pPr>
      <w:r>
        <w:t>Furthermore</w:t>
      </w:r>
      <w:r w:rsidR="00C047A1">
        <w:t xml:space="preserve">, take the </w:t>
      </w:r>
      <w:bookmarkStart w:id="1125" w:name="OLE_LINK708"/>
      <w:r w:rsidR="00FF7C6F">
        <w:t xml:space="preserve">comparison </w:t>
      </w:r>
      <w:bookmarkEnd w:id="1125"/>
      <w:r w:rsidR="00FF7C6F">
        <w:t>between</w:t>
      </w:r>
      <w:r w:rsidR="00C047A1">
        <w:t xml:space="preserve"> </w:t>
      </w:r>
      <w:r w:rsidR="00FF7C6F">
        <w:t>the</w:t>
      </w:r>
      <w:r w:rsidR="00BF49E2">
        <w:t xml:space="preserve"> </w:t>
      </w:r>
      <w:bookmarkStart w:id="1126" w:name="OLE_LINK709"/>
      <w:bookmarkStart w:id="1127" w:name="OLE_LINK710"/>
      <w:r w:rsidR="00BF49E2">
        <w:t>performance</w:t>
      </w:r>
      <w:r w:rsidR="00FF7C6F">
        <w:t>s</w:t>
      </w:r>
      <w:r w:rsidR="00BF49E2">
        <w:t xml:space="preserve"> </w:t>
      </w:r>
      <w:bookmarkEnd w:id="1126"/>
      <w:bookmarkEnd w:id="1127"/>
      <w:r w:rsidR="00BF49E2">
        <w:t>of</w:t>
      </w:r>
      <w:r w:rsidR="00C047A1">
        <w:t xml:space="preserve"> the fixed bias, scale factors and misalignment terms</w:t>
      </w:r>
      <w:r w:rsidR="00281D87">
        <w:t xml:space="preserve"> estimated</w:t>
      </w:r>
      <w:r w:rsidR="00C047A1">
        <w:t xml:space="preserve"> from the calibration with indirect tempe</w:t>
      </w:r>
      <w:r w:rsidR="00115992">
        <w:t>rature</w:t>
      </w:r>
      <w:r w:rsidR="00E87067">
        <w:t xml:space="preserve"> measurements</w:t>
      </w:r>
      <w:r w:rsidR="001B4877">
        <w:t xml:space="preserve"> (Case 1)</w:t>
      </w:r>
      <w:r w:rsidR="00115992">
        <w:t xml:space="preserve"> and the comparison test</w:t>
      </w:r>
      <w:r w:rsidR="001B4877">
        <w:t xml:space="preserve"> (Case 2)</w:t>
      </w:r>
      <w:r w:rsidR="00115992">
        <w:t xml:space="preserve">, the latter one shows larger </w:t>
      </w:r>
      <w:bookmarkStart w:id="1128" w:name="OLE_LINK689"/>
      <w:bookmarkStart w:id="1129" w:name="OLE_LINK707"/>
      <w:r w:rsidR="00115992">
        <w:t>scale of</w:t>
      </w:r>
      <w:bookmarkEnd w:id="1128"/>
      <w:bookmarkEnd w:id="1129"/>
      <w:r w:rsidR="00900410">
        <w:t xml:space="preserve"> jittering points </w:t>
      </w:r>
      <w:r w:rsidR="00115992">
        <w:t xml:space="preserve">in </w:t>
      </w:r>
      <w:r w:rsidR="00115992">
        <w:fldChar w:fldCharType="begin"/>
      </w:r>
      <w:r w:rsidR="00115992">
        <w:instrText xml:space="preserve"> REF _Ref516501316 \h </w:instrText>
      </w:r>
      <w:r w:rsidR="00115992">
        <w:fldChar w:fldCharType="separate"/>
      </w:r>
      <w:r w:rsidR="00E8689E">
        <w:t xml:space="preserve">Figure </w:t>
      </w:r>
      <w:r w:rsidR="00E8689E">
        <w:rPr>
          <w:noProof/>
        </w:rPr>
        <w:t>4</w:t>
      </w:r>
      <w:r w:rsidR="00E8689E">
        <w:noBreakHyphen/>
      </w:r>
      <w:r w:rsidR="00E8689E">
        <w:rPr>
          <w:noProof/>
        </w:rPr>
        <w:t>26</w:t>
      </w:r>
      <w:r w:rsidR="00115992">
        <w:fldChar w:fldCharType="end"/>
      </w:r>
      <w:r w:rsidR="00115992">
        <w:t xml:space="preserve">. </w:t>
      </w:r>
      <w:r w:rsidR="00900410">
        <w:t>Those</w:t>
      </w:r>
      <w:r w:rsidR="00115992">
        <w:t xml:space="preserve"> </w:t>
      </w:r>
      <w:bookmarkStart w:id="1130" w:name="OLE_LINK711"/>
      <w:bookmarkStart w:id="1131" w:name="OLE_LINK712"/>
      <w:r w:rsidR="00115992">
        <w:t>jittering points</w:t>
      </w:r>
      <w:bookmarkEnd w:id="1130"/>
      <w:bookmarkEnd w:id="1131"/>
      <w:r w:rsidR="00115992">
        <w:t xml:space="preserve"> </w:t>
      </w:r>
      <w:proofErr w:type="gramStart"/>
      <w:r w:rsidR="00115992">
        <w:t>are caused</w:t>
      </w:r>
      <w:proofErr w:type="gramEnd"/>
      <w:r w:rsidR="00115992">
        <w:t xml:space="preserve"> by errors in calibrated parameters with different attitude</w:t>
      </w:r>
      <w:r w:rsidR="008F43EF">
        <w:t xml:space="preserve"> states</w:t>
      </w:r>
      <w:r w:rsidR="00115992">
        <w:t xml:space="preserve"> of satellite. Because</w:t>
      </w:r>
      <w:r w:rsidR="00B35EA3">
        <w:t xml:space="preserve"> </w:t>
      </w:r>
      <w:r w:rsidR="00115992">
        <w:t xml:space="preserve">parameters in Case 1 </w:t>
      </w:r>
      <w:proofErr w:type="gramStart"/>
      <w:r w:rsidR="00115992">
        <w:t>are optimized</w:t>
      </w:r>
      <w:proofErr w:type="gramEnd"/>
      <w:r w:rsidR="00115992">
        <w:t xml:space="preserve"> with the consideration of filtering the temperature</w:t>
      </w:r>
      <w:r w:rsidR="008F43EF">
        <w:t>-</w:t>
      </w:r>
      <w:r w:rsidR="00115992">
        <w:t>dependent characteristics, it perform</w:t>
      </w:r>
      <w:r w:rsidR="00627A7F">
        <w:t>s</w:t>
      </w:r>
      <w:r w:rsidR="00115992">
        <w:t xml:space="preserve"> more robustly than Case 2 under the same effect of temperature</w:t>
      </w:r>
      <w:r w:rsidR="008F43EF">
        <w:t xml:space="preserve"> variation</w:t>
      </w:r>
      <w:r w:rsidR="00115992">
        <w:t>.</w:t>
      </w:r>
    </w:p>
    <w:p w14:paraId="14A3B0B9" w14:textId="3C5E2FAA" w:rsidR="00B11C96" w:rsidRDefault="00C047A1" w:rsidP="00B11C96">
      <w:pPr>
        <w:pStyle w:val="Style1"/>
        <w:ind w:firstLine="480"/>
      </w:pPr>
      <w:r>
        <w:rPr>
          <w:rFonts w:hint="eastAsia"/>
        </w:rPr>
        <w:lastRenderedPageBreak/>
        <w:t>E</w:t>
      </w:r>
      <w:r>
        <w:t xml:space="preserve">ventually, the in-flight </w:t>
      </w:r>
      <w:proofErr w:type="gramStart"/>
      <w:r>
        <w:t>experiment basically</w:t>
      </w:r>
      <w:proofErr w:type="gramEnd"/>
      <w:r>
        <w:t xml:space="preserve"> shows the improvement with temperature compensation in spite of the indirect temperature measurements experimentally applied. The uncertainty in calibration with indirect temperature measurements </w:t>
      </w:r>
      <w:proofErr w:type="gramStart"/>
      <w:r>
        <w:t>can be addressed</w:t>
      </w:r>
      <w:proofErr w:type="gramEnd"/>
      <w:r>
        <w:t xml:space="preserve"> if exact temperature measurements in the magnetometer are available.</w:t>
      </w:r>
      <w:r w:rsidR="009E76DA">
        <w:t xml:space="preserve"> </w:t>
      </w:r>
      <w:r w:rsidR="00591B3D">
        <w:t>In addition, f</w:t>
      </w:r>
      <w:r w:rsidR="009E76DA">
        <w:t xml:space="preserve">or magnetometers without mechanism of temperature compensation, </w:t>
      </w:r>
      <w:r w:rsidR="00627A7F">
        <w:t>further</w:t>
      </w:r>
      <w:r w:rsidR="009E76DA">
        <w:t xml:space="preserve"> studies to find </w:t>
      </w:r>
      <w:proofErr w:type="gramStart"/>
      <w:r w:rsidR="009E76DA">
        <w:t>better calibrated</w:t>
      </w:r>
      <w:proofErr w:type="gramEnd"/>
      <w:r w:rsidR="009E76DA">
        <w:t xml:space="preserve"> parameters will be</w:t>
      </w:r>
      <w:r w:rsidR="009B737D">
        <w:t xml:space="preserve"> </w:t>
      </w:r>
      <w:r w:rsidR="009E76DA">
        <w:t>presented in</w:t>
      </w:r>
      <w:r w:rsidR="00A10029">
        <w:t xml:space="preserve"> </w:t>
      </w:r>
      <w:r w:rsidR="00F035A6">
        <w:t>Section</w:t>
      </w:r>
      <w:r w:rsidR="00A10029">
        <w:t xml:space="preserve"> </w:t>
      </w:r>
      <w:r w:rsidR="00A10029">
        <w:fldChar w:fldCharType="begin"/>
      </w:r>
      <w:r w:rsidR="00A10029">
        <w:instrText xml:space="preserve"> REF _Ref518247478 \r \h </w:instrText>
      </w:r>
      <w:r w:rsidR="00A10029">
        <w:fldChar w:fldCharType="separate"/>
      </w:r>
      <w:r w:rsidR="00E8689E">
        <w:t>4.4</w:t>
      </w:r>
      <w:r w:rsidR="00A10029">
        <w:fldChar w:fldCharType="end"/>
      </w:r>
      <w:r w:rsidR="009E76DA">
        <w:t>.</w:t>
      </w:r>
    </w:p>
    <w:p w14:paraId="1E7613AE" w14:textId="61BD6642" w:rsidR="008D4FE9" w:rsidRDefault="00F021B6" w:rsidP="008D4FE9">
      <w:pPr>
        <w:pStyle w:val="2"/>
        <w:rPr>
          <w:rStyle w:val="st"/>
        </w:rPr>
      </w:pPr>
      <w:bookmarkStart w:id="1132" w:name="OLE_LINK765"/>
      <w:bookmarkStart w:id="1133" w:name="_Ref518247478"/>
      <w:bookmarkStart w:id="1134" w:name="_Toc5461485"/>
      <w:bookmarkStart w:id="1135" w:name="OLE_LINK775"/>
      <w:bookmarkStart w:id="1136" w:name="OLE_LINK776"/>
      <w:r>
        <w:rPr>
          <w:rStyle w:val="st"/>
        </w:rPr>
        <w:t>Further</w:t>
      </w:r>
      <w:r w:rsidR="00D9352E">
        <w:rPr>
          <w:rStyle w:val="st"/>
        </w:rPr>
        <w:t xml:space="preserve"> </w:t>
      </w:r>
      <w:bookmarkEnd w:id="1132"/>
      <w:r>
        <w:rPr>
          <w:rStyle w:val="st"/>
        </w:rPr>
        <w:t xml:space="preserve">Study of Magnetometer </w:t>
      </w:r>
      <w:r w:rsidR="00D9352E">
        <w:rPr>
          <w:rStyle w:val="st"/>
        </w:rPr>
        <w:t>Calibration</w:t>
      </w:r>
      <w:bookmarkEnd w:id="1133"/>
      <w:bookmarkEnd w:id="1134"/>
    </w:p>
    <w:p w14:paraId="0585B611" w14:textId="22695C41" w:rsidR="00B46E36" w:rsidRPr="00134FFE" w:rsidRDefault="00134FFE" w:rsidP="004313F3">
      <w:pPr>
        <w:pStyle w:val="Style1"/>
        <w:ind w:firstLine="480"/>
      </w:pPr>
      <w:bookmarkStart w:id="1137" w:name="OLE_LINK766"/>
      <w:bookmarkEnd w:id="1135"/>
      <w:bookmarkEnd w:id="1136"/>
      <w:r>
        <w:t xml:space="preserve">This </w:t>
      </w:r>
      <w:r w:rsidR="00EB6AF1">
        <w:t>section</w:t>
      </w:r>
      <w:r>
        <w:t xml:space="preserve"> </w:t>
      </w:r>
      <w:bookmarkStart w:id="1138" w:name="OLE_LINK746"/>
      <w:r w:rsidR="00CA637B">
        <w:t>gives the further</w:t>
      </w:r>
      <w:r>
        <w:t xml:space="preserve"> </w:t>
      </w:r>
      <w:r w:rsidR="00CA637B">
        <w:t xml:space="preserve">studies </w:t>
      </w:r>
      <w:bookmarkEnd w:id="1138"/>
      <w:r w:rsidR="00CA637B">
        <w:t>about in-flight magnetometer calibration.</w:t>
      </w:r>
      <w:r w:rsidR="002A53D2">
        <w:t xml:space="preserve"> </w:t>
      </w:r>
      <w:bookmarkStart w:id="1139" w:name="OLE_LINK758"/>
      <w:bookmarkStart w:id="1140" w:name="OLE_LINK761"/>
      <w:bookmarkStart w:id="1141" w:name="OLE_LINK762"/>
      <w:r w:rsidR="002A53D2">
        <w:t>Based on the</w:t>
      </w:r>
      <w:r w:rsidR="001715EE">
        <w:t xml:space="preserve"> observation of </w:t>
      </w:r>
      <w:r w:rsidR="002A53D2">
        <w:t xml:space="preserve">behavior </w:t>
      </w:r>
      <w:bookmarkEnd w:id="1139"/>
      <w:r w:rsidR="002A53D2">
        <w:t>of in-flight temperature</w:t>
      </w:r>
      <w:bookmarkEnd w:id="1140"/>
      <w:bookmarkEnd w:id="1141"/>
      <w:r w:rsidR="00A23062">
        <w:t xml:space="preserve"> measurements</w:t>
      </w:r>
      <w:r w:rsidR="00497605">
        <w:t xml:space="preserve">, </w:t>
      </w:r>
      <w:r w:rsidR="00543B39">
        <w:t xml:space="preserve">several experiments </w:t>
      </w:r>
      <w:proofErr w:type="gramStart"/>
      <w:r w:rsidR="00543B39">
        <w:t xml:space="preserve">will be </w:t>
      </w:r>
      <w:bookmarkEnd w:id="1137"/>
      <w:r w:rsidR="00543B39">
        <w:t>implemented</w:t>
      </w:r>
      <w:proofErr w:type="gramEnd"/>
      <w:r w:rsidR="00543B39">
        <w:t xml:space="preserve"> to find the better calibration performance </w:t>
      </w:r>
      <w:r w:rsidR="00D84150">
        <w:t>in</w:t>
      </w:r>
      <w:r w:rsidR="00543B39">
        <w:t xml:space="preserve"> </w:t>
      </w:r>
      <w:r w:rsidR="00D84150">
        <w:t>different angles</w:t>
      </w:r>
      <w:r w:rsidR="00D77394">
        <w:t>, which are</w:t>
      </w:r>
      <w:r w:rsidR="000050AF">
        <w:t xml:space="preserve"> described in the following </w:t>
      </w:r>
      <w:r w:rsidR="00EB6AF1">
        <w:t>subsections</w:t>
      </w:r>
      <w:r w:rsidR="000050AF">
        <w:t>.</w:t>
      </w:r>
    </w:p>
    <w:p w14:paraId="05175885" w14:textId="0B98E55E" w:rsidR="00895D9B" w:rsidRPr="000C3C47" w:rsidRDefault="00895D9B" w:rsidP="00F14F35">
      <w:pPr>
        <w:pStyle w:val="3"/>
        <w:rPr>
          <w:vertAlign w:val="subscript"/>
        </w:rPr>
      </w:pPr>
      <w:bookmarkStart w:id="1142" w:name="_Ref516927937"/>
      <w:bookmarkStart w:id="1143" w:name="_Toc5461486"/>
      <w:r>
        <w:t xml:space="preserve">The </w:t>
      </w:r>
      <w:bookmarkStart w:id="1144" w:name="OLE_LINK779"/>
      <w:bookmarkStart w:id="1145" w:name="OLE_LINK780"/>
      <w:r w:rsidR="004313F3">
        <w:t>Setting</w:t>
      </w:r>
      <w:r>
        <w:t xml:space="preserve"> </w:t>
      </w:r>
      <w:bookmarkEnd w:id="1144"/>
      <w:bookmarkEnd w:id="1145"/>
      <w:r>
        <w:t xml:space="preserve">of Temperature Reference </w:t>
      </w:r>
      <w:r w:rsidRPr="00FD0A43">
        <w:rPr>
          <w:i/>
        </w:rPr>
        <w:t>T</w:t>
      </w:r>
      <w:r w:rsidRPr="00FD0A43">
        <w:rPr>
          <w:vertAlign w:val="subscript"/>
        </w:rPr>
        <w:t>0</w:t>
      </w:r>
      <w:bookmarkEnd w:id="1142"/>
      <w:bookmarkEnd w:id="1143"/>
    </w:p>
    <w:p w14:paraId="72707868" w14:textId="2F08DA0B" w:rsidR="00C7553F" w:rsidRDefault="0013589E" w:rsidP="00C7553F">
      <w:pPr>
        <w:pStyle w:val="Style1"/>
        <w:ind w:firstLine="480"/>
      </w:pPr>
      <w:r>
        <w:t>For in-flight</w:t>
      </w:r>
      <w:r w:rsidR="004313F3">
        <w:t xml:space="preserve"> magnetometer</w:t>
      </w:r>
      <w:r>
        <w:t xml:space="preserve"> calibration without temperature compensation, magnitude of calibrated </w:t>
      </w:r>
      <w:r w:rsidR="001F4CE5">
        <w:t>measurements</w:t>
      </w:r>
      <w:r>
        <w:t xml:space="preserve"> </w:t>
      </w:r>
      <w:proofErr w:type="gramStart"/>
      <w:r>
        <w:t>will be influenced</w:t>
      </w:r>
      <w:proofErr w:type="gramEnd"/>
      <w:r>
        <w:t xml:space="preserve"> by the</w:t>
      </w:r>
      <w:r w:rsidR="00441F6A">
        <w:rPr>
          <w:rFonts w:hint="eastAsia"/>
        </w:rPr>
        <w:t xml:space="preserve"> </w:t>
      </w:r>
      <w:bookmarkStart w:id="1146" w:name="OLE_LINK438"/>
      <w:bookmarkStart w:id="1147" w:name="OLE_LINK439"/>
      <w:bookmarkStart w:id="1148" w:name="OLE_LINK441"/>
      <w:bookmarkStart w:id="1149" w:name="OLE_LINK502"/>
      <w:r w:rsidR="00441F6A">
        <w:rPr>
          <w:rFonts w:hint="eastAsia"/>
        </w:rPr>
        <w:t>p</w:t>
      </w:r>
      <w:r w:rsidR="00441F6A">
        <w:t>eriodical</w:t>
      </w:r>
      <w:r w:rsidR="007A455C">
        <w:t xml:space="preserve"> </w:t>
      </w:r>
      <w:bookmarkEnd w:id="1146"/>
      <w:bookmarkEnd w:id="1147"/>
      <w:r w:rsidR="007A455C">
        <w:t>errors</w:t>
      </w:r>
      <w:bookmarkEnd w:id="1148"/>
      <w:bookmarkEnd w:id="1149"/>
      <w:r w:rsidR="007A455C">
        <w:t xml:space="preserve"> of</w:t>
      </w:r>
      <w:r>
        <w:t xml:space="preserve"> temperatu</w:t>
      </w:r>
      <w:r w:rsidR="001F4CE5">
        <w:t>re-</w:t>
      </w:r>
      <w:r>
        <w:t xml:space="preserve">dependent terms </w:t>
      </w:r>
      <w:bookmarkStart w:id="1150" w:name="OLE_LINK440"/>
      <w:r>
        <w:t>during the variation of</w:t>
      </w:r>
      <w:r w:rsidR="006C5E7C">
        <w:t xml:space="preserve"> </w:t>
      </w:r>
      <w:r>
        <w:t>in-situ temperature</w:t>
      </w:r>
      <w:bookmarkEnd w:id="1150"/>
      <w:r>
        <w:t xml:space="preserve">. However, the magnitude of those terms </w:t>
      </w:r>
      <w:proofErr w:type="gramStart"/>
      <w:r>
        <w:t>can be</w:t>
      </w:r>
      <w:r w:rsidR="00240219">
        <w:t xml:space="preserve"> gradually</w:t>
      </w:r>
      <w:r>
        <w:t xml:space="preserve"> reduced</w:t>
      </w:r>
      <w:proofErr w:type="gramEnd"/>
      <w:r>
        <w:t xml:space="preserve"> if the temperature inputs are close to the pre-defined </w:t>
      </w:r>
      <w:bookmarkStart w:id="1151" w:name="OLE_LINK451"/>
      <w:bookmarkStart w:id="1152" w:name="OLE_LINK452"/>
      <w:bookmarkStart w:id="1153" w:name="OLE_LINK453"/>
      <w:r w:rsidRPr="0013589E">
        <w:rPr>
          <w:i/>
        </w:rPr>
        <w:t>T</w:t>
      </w:r>
      <w:r>
        <w:rPr>
          <w:vertAlign w:val="subscript"/>
        </w:rPr>
        <w:t>0</w:t>
      </w:r>
      <w:bookmarkEnd w:id="1151"/>
      <w:bookmarkEnd w:id="1152"/>
      <w:bookmarkEnd w:id="1153"/>
      <w:r>
        <w:t xml:space="preserve"> </w:t>
      </w:r>
      <w:r w:rsidR="00A23062">
        <w:t xml:space="preserve">according to the term, </w:t>
      </w:r>
      <w:r w:rsidR="00A23062" w:rsidRPr="00A23062">
        <w:rPr>
          <w:i/>
        </w:rPr>
        <w:t>T</w:t>
      </w:r>
      <w:r w:rsidR="00A23062">
        <w:t>–</w:t>
      </w:r>
      <w:r w:rsidR="00A23062" w:rsidRPr="00A23062">
        <w:rPr>
          <w:i/>
        </w:rPr>
        <w:t>T</w:t>
      </w:r>
      <w:r w:rsidR="00A23062">
        <w:rPr>
          <w:vertAlign w:val="subscript"/>
        </w:rPr>
        <w:t>0</w:t>
      </w:r>
      <w:r w:rsidR="00A23062">
        <w:t>, in the calibration model.</w:t>
      </w:r>
      <w:r w:rsidR="007A455C">
        <w:t xml:space="preserve"> Therefore, to find a suboptimal solution for magnetometers without considering temperature-dependent model, it </w:t>
      </w:r>
      <w:proofErr w:type="gramStart"/>
      <w:r w:rsidR="007A455C">
        <w:t>can be achieved</w:t>
      </w:r>
      <w:proofErr w:type="gramEnd"/>
      <w:r w:rsidR="007A455C">
        <w:t xml:space="preserve"> with</w:t>
      </w:r>
      <w:r w:rsidR="00383A52">
        <w:t xml:space="preserve"> </w:t>
      </w:r>
      <w:r w:rsidR="00F021B6">
        <w:t>a</w:t>
      </w:r>
      <w:r w:rsidR="007A455C">
        <w:t xml:space="preserve"> proper </w:t>
      </w:r>
      <w:r w:rsidR="00F021B6">
        <w:t>setting</w:t>
      </w:r>
      <w:r w:rsidR="007A455C">
        <w:t xml:space="preserve"> of temperature reference </w:t>
      </w:r>
      <w:r w:rsidR="007A455C" w:rsidRPr="0013589E">
        <w:rPr>
          <w:i/>
        </w:rPr>
        <w:t>T</w:t>
      </w:r>
      <w:r w:rsidR="007A455C">
        <w:rPr>
          <w:vertAlign w:val="subscript"/>
        </w:rPr>
        <w:t>0</w:t>
      </w:r>
      <w:r w:rsidR="007A455C">
        <w:t>.</w:t>
      </w:r>
      <w:r w:rsidR="00A23062">
        <w:t xml:space="preserve"> </w:t>
      </w:r>
      <w:r w:rsidR="00C7553F">
        <w:t>Moreover, in order to simulate the condition of no temperature compensation, the magnitudes of temperature dependent terms</w:t>
      </w:r>
      <w:r w:rsidR="00A23062">
        <w:t xml:space="preserve"> </w:t>
      </w:r>
      <w:proofErr w:type="gramStart"/>
      <w:r w:rsidR="00A23062">
        <w:t>will be considered</w:t>
      </w:r>
      <w:proofErr w:type="gramEnd"/>
      <w:r w:rsidR="00A23062">
        <w:t xml:space="preserve"> as the calibration errors.</w:t>
      </w:r>
    </w:p>
    <w:bookmarkStart w:id="1154" w:name="OLE_LINK786"/>
    <w:bookmarkStart w:id="1155" w:name="OLE_LINK787"/>
    <w:bookmarkStart w:id="1156" w:name="OLE_LINK788"/>
    <w:p w14:paraId="634507A5" w14:textId="00E957A9" w:rsidR="007A455C" w:rsidRDefault="00AD331A" w:rsidP="00AD331A">
      <w:pPr>
        <w:pStyle w:val="Style1"/>
        <w:ind w:firstLine="480"/>
      </w:pPr>
      <w:r>
        <w:lastRenderedPageBreak/>
        <w:fldChar w:fldCharType="begin"/>
      </w:r>
      <w:r>
        <w:instrText xml:space="preserve"> REF _Ref516835463 \h </w:instrText>
      </w:r>
      <w:r>
        <w:fldChar w:fldCharType="separate"/>
      </w:r>
      <w:r w:rsidR="00E8689E">
        <w:t xml:space="preserve">Figure </w:t>
      </w:r>
      <w:r w:rsidR="00E8689E">
        <w:rPr>
          <w:noProof/>
        </w:rPr>
        <w:t>4</w:t>
      </w:r>
      <w:r w:rsidR="00E8689E">
        <w:noBreakHyphen/>
      </w:r>
      <w:r w:rsidR="00E8689E">
        <w:rPr>
          <w:noProof/>
        </w:rPr>
        <w:t>29</w:t>
      </w:r>
      <w:r>
        <w:fldChar w:fldCharType="end"/>
      </w:r>
      <w:r>
        <w:t xml:space="preserve"> </w:t>
      </w:r>
      <w:r w:rsidR="00D94C35">
        <w:t xml:space="preserve">shows the </w:t>
      </w:r>
      <w:bookmarkStart w:id="1157" w:name="OLE_LINK846"/>
      <w:bookmarkStart w:id="1158" w:name="OLE_LINK847"/>
      <w:r w:rsidR="00D94C35">
        <w:t>norm residuals</w:t>
      </w:r>
      <w:bookmarkEnd w:id="1157"/>
      <w:bookmarkEnd w:id="1158"/>
      <w:r w:rsidR="00D94C35">
        <w:t xml:space="preserve"> of calibration with different setting</w:t>
      </w:r>
      <w:r w:rsidR="00924C83">
        <w:t>s</w:t>
      </w:r>
      <w:r w:rsidR="00D94C35">
        <w:t xml:space="preserve"> of </w:t>
      </w:r>
      <w:r w:rsidR="00D94C35" w:rsidRPr="0013589E">
        <w:rPr>
          <w:i/>
        </w:rPr>
        <w:t>T</w:t>
      </w:r>
      <w:r w:rsidR="00D94C35">
        <w:rPr>
          <w:vertAlign w:val="subscript"/>
        </w:rPr>
        <w:t>0</w:t>
      </w:r>
      <w:bookmarkEnd w:id="1154"/>
      <w:bookmarkEnd w:id="1155"/>
      <w:bookmarkEnd w:id="1156"/>
      <w:r w:rsidR="00D94C35">
        <w:t xml:space="preserve">, </w:t>
      </w:r>
      <w:r w:rsidR="00A23062">
        <w:t>which include</w:t>
      </w:r>
      <w:bookmarkStart w:id="1159" w:name="OLE_LINK789"/>
      <w:bookmarkStart w:id="1160" w:name="OLE_LINK790"/>
      <w:r w:rsidR="00A23062">
        <w:t xml:space="preserve"> </w:t>
      </w:r>
      <w:r w:rsidR="00D94C35">
        <w:t>the magnitudes of temperature dependent terms</w:t>
      </w:r>
      <w:bookmarkStart w:id="1161" w:name="OLE_LINK771"/>
      <w:bookmarkStart w:id="1162" w:name="OLE_LINK772"/>
      <w:bookmarkEnd w:id="1159"/>
      <w:bookmarkEnd w:id="1160"/>
      <w:r w:rsidR="00924C83">
        <w:t xml:space="preserve"> for each</w:t>
      </w:r>
      <w:r w:rsidR="00B46E36">
        <w:t xml:space="preserve">. Those errors </w:t>
      </w:r>
      <w:proofErr w:type="gramStart"/>
      <w:r w:rsidR="00B46E36">
        <w:t xml:space="preserve">are analyzed and listed in </w:t>
      </w:r>
      <w:r w:rsidR="00B46E36">
        <w:fldChar w:fldCharType="begin"/>
      </w:r>
      <w:r w:rsidR="00B46E36">
        <w:instrText xml:space="preserve"> REF _Ref516837664 \h </w:instrText>
      </w:r>
      <w:r w:rsidR="00B46E36">
        <w:fldChar w:fldCharType="separate"/>
      </w:r>
      <w:r w:rsidR="00E8689E">
        <w:t xml:space="preserve">Table </w:t>
      </w:r>
      <w:r w:rsidR="00E8689E">
        <w:rPr>
          <w:noProof/>
        </w:rPr>
        <w:t>4</w:t>
      </w:r>
      <w:r w:rsidR="00E8689E">
        <w:noBreakHyphen/>
      </w:r>
      <w:r w:rsidR="00E8689E">
        <w:rPr>
          <w:noProof/>
        </w:rPr>
        <w:t>6</w:t>
      </w:r>
      <w:proofErr w:type="gramEnd"/>
      <w:r w:rsidR="00B46E36">
        <w:fldChar w:fldCharType="end"/>
      </w:r>
      <w:r w:rsidR="00B46E36">
        <w:t>.</w:t>
      </w:r>
    </w:p>
    <w:p w14:paraId="26D82543" w14:textId="75B32037" w:rsidR="00AD331A" w:rsidRDefault="009F66FF" w:rsidP="00AD331A">
      <w:pPr>
        <w:pStyle w:val="Style1"/>
        <w:keepNext/>
        <w:jc w:val="center"/>
      </w:pPr>
      <w:r w:rsidRPr="009F66FF">
        <w:rPr>
          <w:noProof/>
        </w:rPr>
        <w:drawing>
          <wp:inline distT="0" distB="0" distL="0" distR="0" wp14:anchorId="73E7DD22" wp14:editId="6D866BCB">
            <wp:extent cx="6035147" cy="3656965"/>
            <wp:effectExtent l="0" t="0" r="0" b="0"/>
            <wp:docPr id="20"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4"/>
                    <pic:cNvPicPr>
                      <a:picLocks noChangeAspect="1"/>
                    </pic:cNvPicPr>
                  </pic:nvPicPr>
                  <pic:blipFill>
                    <a:blip r:embed="rId165"/>
                    <a:stretch>
                      <a:fillRect/>
                    </a:stretch>
                  </pic:blipFill>
                  <pic:spPr>
                    <a:xfrm>
                      <a:off x="0" y="0"/>
                      <a:ext cx="6035147" cy="3656965"/>
                    </a:xfrm>
                    <a:prstGeom prst="rect">
                      <a:avLst/>
                    </a:prstGeom>
                  </pic:spPr>
                </pic:pic>
              </a:graphicData>
            </a:graphic>
          </wp:inline>
        </w:drawing>
      </w:r>
    </w:p>
    <w:p w14:paraId="6DBB3048" w14:textId="40A126ED" w:rsidR="007A455C" w:rsidRPr="00AD331A" w:rsidRDefault="00AD331A" w:rsidP="00AD331A">
      <w:pPr>
        <w:pStyle w:val="af2"/>
        <w:rPr>
          <w:vertAlign w:val="subscript"/>
        </w:rPr>
      </w:pPr>
      <w:bookmarkStart w:id="1163" w:name="_Ref516835463"/>
      <w:bookmarkStart w:id="1164" w:name="_Toc522196028"/>
      <w:bookmarkStart w:id="1165" w:name="_Toc3740717"/>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29</w:t>
      </w:r>
      <w:r w:rsidR="00455ED5">
        <w:rPr>
          <w:noProof/>
        </w:rPr>
        <w:fldChar w:fldCharType="end"/>
      </w:r>
      <w:bookmarkEnd w:id="1163"/>
      <w:r>
        <w:t xml:space="preserve"> </w:t>
      </w:r>
      <w:bookmarkStart w:id="1166" w:name="OLE_LINK837"/>
      <w:r>
        <w:rPr>
          <w:rFonts w:hint="eastAsia"/>
        </w:rPr>
        <w:t>No</w:t>
      </w:r>
      <w:r>
        <w:t xml:space="preserve">rm </w:t>
      </w:r>
      <w:bookmarkStart w:id="1167" w:name="OLE_LINK781"/>
      <w:bookmarkStart w:id="1168" w:name="OLE_LINK782"/>
      <w:r>
        <w:t>Residuals</w:t>
      </w:r>
      <w:bookmarkEnd w:id="1167"/>
      <w:bookmarkEnd w:id="1168"/>
      <w:r>
        <w:t xml:space="preserve"> of |</w:t>
      </w:r>
      <w:r w:rsidRPr="004310B6">
        <w:t xml:space="preserve"> </w:t>
      </w:r>
      <w:proofErr w:type="spellStart"/>
      <w:r w:rsidRPr="004310B6">
        <w:rPr>
          <w:i/>
        </w:rPr>
        <w:t>B</w:t>
      </w:r>
      <w:r w:rsidRPr="004310B6">
        <w:rPr>
          <w:i/>
          <w:vertAlign w:val="subscript"/>
        </w:rPr>
        <w:t>calib</w:t>
      </w:r>
      <w:proofErr w:type="spellEnd"/>
      <w:r>
        <w:t xml:space="preserve"> |</w:t>
      </w:r>
      <w:bookmarkEnd w:id="1166"/>
      <w:r>
        <w:t xml:space="preserve"> with Different Setting</w:t>
      </w:r>
      <w:r w:rsidR="00925AEF">
        <w:rPr>
          <w:rFonts w:hint="eastAsia"/>
        </w:rPr>
        <w:t>s</w:t>
      </w:r>
      <w:r>
        <w:t xml:space="preserve"> of </w:t>
      </w:r>
      <w:r w:rsidRPr="00AD331A">
        <w:rPr>
          <w:i/>
        </w:rPr>
        <w:t>T</w:t>
      </w:r>
      <w:r>
        <w:rPr>
          <w:vertAlign w:val="subscript"/>
        </w:rPr>
        <w:t>0</w:t>
      </w:r>
      <w:bookmarkEnd w:id="1164"/>
      <w:bookmarkEnd w:id="1165"/>
    </w:p>
    <w:p w14:paraId="1A6F5C03" w14:textId="18048AD7" w:rsidR="00AD331A" w:rsidRDefault="00AD331A" w:rsidP="00AD331A">
      <w:pPr>
        <w:pStyle w:val="af2"/>
        <w:keepNext/>
      </w:pPr>
      <w:bookmarkStart w:id="1169" w:name="_Ref516837664"/>
      <w:bookmarkStart w:id="1170" w:name="_Toc522195974"/>
      <w:bookmarkStart w:id="1171" w:name="_Toc3740742"/>
      <w:r>
        <w:t xml:space="preserve">Tabl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8811AA">
        <w:noBreakHyphen/>
      </w:r>
      <w:r w:rsidR="00455ED5">
        <w:rPr>
          <w:noProof/>
        </w:rPr>
        <w:fldChar w:fldCharType="begin"/>
      </w:r>
      <w:r w:rsidR="00455ED5">
        <w:rPr>
          <w:noProof/>
        </w:rPr>
        <w:instrText xml:space="preserve"> SEQ Table \* ARABIC \s 1 </w:instrText>
      </w:r>
      <w:r w:rsidR="00455ED5">
        <w:rPr>
          <w:noProof/>
        </w:rPr>
        <w:fldChar w:fldCharType="separate"/>
      </w:r>
      <w:r w:rsidR="00E8689E">
        <w:rPr>
          <w:noProof/>
        </w:rPr>
        <w:t>6</w:t>
      </w:r>
      <w:r w:rsidR="00455ED5">
        <w:rPr>
          <w:noProof/>
        </w:rPr>
        <w:fldChar w:fldCharType="end"/>
      </w:r>
      <w:bookmarkEnd w:id="1169"/>
      <w:r>
        <w:t xml:space="preserve"> Analysis of the Errors in </w:t>
      </w:r>
      <w:r>
        <w:fldChar w:fldCharType="begin"/>
      </w:r>
      <w:r>
        <w:instrText xml:space="preserve"> REF _Ref516835463 \h </w:instrText>
      </w:r>
      <w:r>
        <w:fldChar w:fldCharType="separate"/>
      </w:r>
      <w:r w:rsidR="00E8689E">
        <w:t xml:space="preserve">Figure </w:t>
      </w:r>
      <w:r w:rsidR="00E8689E">
        <w:rPr>
          <w:noProof/>
        </w:rPr>
        <w:t>4</w:t>
      </w:r>
      <w:r w:rsidR="00E8689E">
        <w:noBreakHyphen/>
      </w:r>
      <w:r w:rsidR="00E8689E">
        <w:rPr>
          <w:noProof/>
        </w:rPr>
        <w:t>29</w:t>
      </w:r>
      <w:bookmarkEnd w:id="1170"/>
      <w:bookmarkEnd w:id="1171"/>
      <w:r>
        <w:fldChar w:fldCharType="end"/>
      </w:r>
    </w:p>
    <w:tbl>
      <w:tblPr>
        <w:tblStyle w:val="af4"/>
        <w:tblW w:w="0" w:type="auto"/>
        <w:jc w:val="center"/>
        <w:tblLook w:val="04A0" w:firstRow="1" w:lastRow="0" w:firstColumn="1" w:lastColumn="0" w:noHBand="0" w:noVBand="1"/>
      </w:tblPr>
      <w:tblGrid>
        <w:gridCol w:w="988"/>
        <w:gridCol w:w="1842"/>
        <w:gridCol w:w="4683"/>
      </w:tblGrid>
      <w:tr w:rsidR="001D18FD" w:rsidRPr="006D1C81" w14:paraId="11075EE9" w14:textId="77777777" w:rsidTr="007410D9">
        <w:trPr>
          <w:jc w:val="center"/>
        </w:trPr>
        <w:tc>
          <w:tcPr>
            <w:tcW w:w="988" w:type="dxa"/>
            <w:shd w:val="clear" w:color="auto" w:fill="BFBFBF" w:themeFill="background1" w:themeFillShade="BF"/>
          </w:tcPr>
          <w:p w14:paraId="180B135A" w14:textId="77777777" w:rsidR="001D18FD" w:rsidRPr="00134FFE" w:rsidRDefault="001D18FD" w:rsidP="00441F6A">
            <w:pPr>
              <w:jc w:val="center"/>
              <w:rPr>
                <w:rFonts w:ascii="Times New Roman" w:hAnsi="Times New Roman" w:cs="Times New Roman"/>
                <w:b/>
                <w:vertAlign w:val="subscript"/>
              </w:rPr>
            </w:pPr>
            <w:bookmarkStart w:id="1172" w:name="OLE_LINK818"/>
            <w:bookmarkStart w:id="1173" w:name="OLE_LINK819"/>
            <w:bookmarkStart w:id="1174" w:name="OLE_LINK820"/>
            <w:bookmarkStart w:id="1175" w:name="OLE_LINK821"/>
            <w:bookmarkStart w:id="1176" w:name="OLE_LINK1264"/>
            <w:r w:rsidRPr="00134FFE">
              <w:rPr>
                <w:rFonts w:ascii="Times New Roman" w:hAnsi="Times New Roman" w:cs="Times New Roman"/>
                <w:b/>
                <w:i/>
              </w:rPr>
              <w:t>T</w:t>
            </w:r>
            <w:r>
              <w:rPr>
                <w:rFonts w:ascii="Times New Roman" w:hAnsi="Times New Roman" w:cs="Times New Roman"/>
                <w:b/>
                <w:vertAlign w:val="subscript"/>
              </w:rPr>
              <w:t>0</w:t>
            </w:r>
          </w:p>
        </w:tc>
        <w:tc>
          <w:tcPr>
            <w:tcW w:w="1842" w:type="dxa"/>
            <w:shd w:val="clear" w:color="auto" w:fill="BFBFBF" w:themeFill="background1" w:themeFillShade="BF"/>
          </w:tcPr>
          <w:p w14:paraId="7BF228B3" w14:textId="77777777" w:rsidR="001D18FD" w:rsidRPr="006D1C81" w:rsidRDefault="001D18FD" w:rsidP="00441F6A">
            <w:pPr>
              <w:jc w:val="center"/>
              <w:rPr>
                <w:rFonts w:ascii="Times New Roman" w:hAnsi="Times New Roman" w:cs="Times New Roman"/>
                <w:b/>
              </w:rPr>
            </w:pPr>
            <w:r>
              <w:rPr>
                <w:rFonts w:ascii="Times New Roman" w:hAnsi="Times New Roman" w:cs="Times New Roman"/>
                <w:b/>
              </w:rPr>
              <w:t>RMS [</w:t>
            </w:r>
            <w:proofErr w:type="spellStart"/>
            <w:r>
              <w:rPr>
                <w:rFonts w:ascii="Times New Roman" w:hAnsi="Times New Roman" w:cs="Times New Roman"/>
                <w:b/>
              </w:rPr>
              <w:t>nT</w:t>
            </w:r>
            <w:proofErr w:type="spellEnd"/>
            <w:r>
              <w:rPr>
                <w:rFonts w:ascii="Times New Roman" w:hAnsi="Times New Roman" w:cs="Times New Roman"/>
                <w:b/>
              </w:rPr>
              <w:t>]</w:t>
            </w:r>
          </w:p>
        </w:tc>
        <w:tc>
          <w:tcPr>
            <w:tcW w:w="4683" w:type="dxa"/>
            <w:shd w:val="clear" w:color="auto" w:fill="BFBFBF" w:themeFill="background1" w:themeFillShade="BF"/>
          </w:tcPr>
          <w:p w14:paraId="543504D6" w14:textId="27A62FCA" w:rsidR="001D18FD" w:rsidRPr="006D1C81" w:rsidRDefault="0033231E" w:rsidP="00441F6A">
            <w:pPr>
              <w:jc w:val="center"/>
              <w:rPr>
                <w:rFonts w:ascii="Times New Roman" w:hAnsi="Times New Roman" w:cs="Times New Roman"/>
                <w:b/>
              </w:rPr>
            </w:pPr>
            <w:bookmarkStart w:id="1177" w:name="OLE_LINK713"/>
            <w:bookmarkStart w:id="1178" w:name="OLE_LINK714"/>
            <w:bookmarkStart w:id="1179" w:name="OLE_LINK715"/>
            <w:r>
              <w:rPr>
                <w:rFonts w:ascii="Times New Roman" w:hAnsi="Times New Roman" w:cs="Times New Roman"/>
                <w:b/>
              </w:rPr>
              <w:t xml:space="preserve"># of </w:t>
            </w:r>
            <w:r w:rsidR="001D18FD">
              <w:rPr>
                <w:rFonts w:ascii="Times New Roman" w:hAnsi="Times New Roman" w:cs="Times New Roman" w:hint="eastAsia"/>
                <w:b/>
              </w:rPr>
              <w:t>Ma</w:t>
            </w:r>
            <w:r w:rsidR="001D18FD">
              <w:rPr>
                <w:rFonts w:ascii="Times New Roman" w:hAnsi="Times New Roman" w:cs="Times New Roman"/>
                <w:b/>
              </w:rPr>
              <w:t xml:space="preserve">gnitude </w:t>
            </w:r>
            <w:r w:rsidR="001D18FD">
              <w:rPr>
                <w:rFonts w:ascii="Times New Roman" w:hAnsi="Times New Roman" w:cs="Times New Roman" w:hint="eastAsia"/>
                <w:b/>
              </w:rPr>
              <w:t>o</w:t>
            </w:r>
            <w:r w:rsidR="00A5641A">
              <w:rPr>
                <w:rFonts w:ascii="Times New Roman" w:hAnsi="Times New Roman" w:cs="Times New Roman"/>
                <w:b/>
              </w:rPr>
              <w:t xml:space="preserve">f Errors &lt; 1000 </w:t>
            </w:r>
            <w:proofErr w:type="spellStart"/>
            <w:r w:rsidR="001D18FD">
              <w:rPr>
                <w:rFonts w:ascii="Times New Roman" w:hAnsi="Times New Roman" w:cs="Times New Roman"/>
                <w:b/>
              </w:rPr>
              <w:t>nT</w:t>
            </w:r>
            <w:bookmarkEnd w:id="1177"/>
            <w:bookmarkEnd w:id="1178"/>
            <w:bookmarkEnd w:id="1179"/>
            <w:proofErr w:type="spellEnd"/>
          </w:p>
        </w:tc>
      </w:tr>
      <w:tr w:rsidR="001D18FD" w:rsidRPr="001C2591" w14:paraId="4C1163A9" w14:textId="77777777" w:rsidTr="007410D9">
        <w:trPr>
          <w:jc w:val="center"/>
        </w:trPr>
        <w:tc>
          <w:tcPr>
            <w:tcW w:w="988" w:type="dxa"/>
            <w:vAlign w:val="center"/>
          </w:tcPr>
          <w:p w14:paraId="62D0C9F6" w14:textId="638417EE" w:rsidR="001D18FD" w:rsidRPr="00D867FF" w:rsidRDefault="001D18FD" w:rsidP="00AD331A">
            <w:pPr>
              <w:jc w:val="center"/>
              <w:rPr>
                <w:rFonts w:ascii="Times New Roman" w:hAnsi="Times New Roman" w:cs="Times New Roman"/>
                <w:vertAlign w:val="subscript"/>
              </w:rPr>
            </w:pPr>
            <w:r>
              <w:rPr>
                <w:rFonts w:ascii="Times New Roman" w:hAnsi="Times New Roman" w:cs="Times New Roman"/>
              </w:rPr>
              <w:t>–10</w:t>
            </w:r>
          </w:p>
        </w:tc>
        <w:tc>
          <w:tcPr>
            <w:tcW w:w="1842" w:type="dxa"/>
            <w:vAlign w:val="center"/>
          </w:tcPr>
          <w:p w14:paraId="7EE0E0D8" w14:textId="3B6F7098" w:rsidR="001D18FD" w:rsidRPr="001C2591" w:rsidRDefault="001D18FD" w:rsidP="00441F6A">
            <w:pPr>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880</w:t>
            </w:r>
          </w:p>
        </w:tc>
        <w:tc>
          <w:tcPr>
            <w:tcW w:w="4683" w:type="dxa"/>
            <w:vAlign w:val="center"/>
          </w:tcPr>
          <w:p w14:paraId="7846B818" w14:textId="727C5AF5" w:rsidR="001D18FD" w:rsidRPr="001C2591" w:rsidRDefault="001D18FD" w:rsidP="00441F6A">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 xml:space="preserve"> %</w:t>
            </w:r>
          </w:p>
        </w:tc>
      </w:tr>
      <w:tr w:rsidR="001D18FD" w:rsidRPr="001C2591" w14:paraId="43643BC9" w14:textId="77777777" w:rsidTr="007410D9">
        <w:trPr>
          <w:jc w:val="center"/>
        </w:trPr>
        <w:tc>
          <w:tcPr>
            <w:tcW w:w="988" w:type="dxa"/>
            <w:vAlign w:val="center"/>
          </w:tcPr>
          <w:p w14:paraId="52291672" w14:textId="56F8CDA1" w:rsidR="001D18FD" w:rsidRPr="001C2591" w:rsidRDefault="001D18FD" w:rsidP="00AD331A">
            <w:pPr>
              <w:jc w:val="center"/>
              <w:rPr>
                <w:rFonts w:ascii="Times New Roman" w:hAnsi="Times New Roman" w:cs="Times New Roman"/>
              </w:rPr>
            </w:pPr>
            <w:r>
              <w:rPr>
                <w:rFonts w:ascii="Times New Roman" w:hAnsi="Times New Roman" w:cs="Times New Roman"/>
              </w:rPr>
              <w:t>0</w:t>
            </w:r>
          </w:p>
        </w:tc>
        <w:tc>
          <w:tcPr>
            <w:tcW w:w="1842" w:type="dxa"/>
            <w:vAlign w:val="center"/>
          </w:tcPr>
          <w:p w14:paraId="0D4EFB45" w14:textId="4CF13AB9" w:rsidR="001D18FD" w:rsidRDefault="001D18FD" w:rsidP="00441F6A">
            <w:pPr>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715</w:t>
            </w:r>
          </w:p>
        </w:tc>
        <w:tc>
          <w:tcPr>
            <w:tcW w:w="4683" w:type="dxa"/>
            <w:vAlign w:val="center"/>
          </w:tcPr>
          <w:p w14:paraId="63E42B76" w14:textId="23B646AD" w:rsidR="001D18FD" w:rsidRDefault="001D18FD" w:rsidP="00441F6A">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3 %</w:t>
            </w:r>
          </w:p>
        </w:tc>
      </w:tr>
      <w:tr w:rsidR="001D18FD" w:rsidRPr="001C2591" w14:paraId="79981862" w14:textId="77777777" w:rsidTr="007410D9">
        <w:trPr>
          <w:jc w:val="center"/>
        </w:trPr>
        <w:tc>
          <w:tcPr>
            <w:tcW w:w="988" w:type="dxa"/>
            <w:vAlign w:val="center"/>
          </w:tcPr>
          <w:p w14:paraId="775679C3" w14:textId="4451759B" w:rsidR="001D18FD" w:rsidRPr="001C2591" w:rsidRDefault="001D18FD" w:rsidP="00AD331A">
            <w:pPr>
              <w:jc w:val="center"/>
              <w:rPr>
                <w:rFonts w:ascii="Times New Roman" w:hAnsi="Times New Roman" w:cs="Times New Roman"/>
              </w:rPr>
            </w:pPr>
            <w:r>
              <w:rPr>
                <w:rFonts w:ascii="Times New Roman" w:hAnsi="Times New Roman" w:cs="Times New Roman"/>
              </w:rPr>
              <w:t>10</w:t>
            </w:r>
          </w:p>
        </w:tc>
        <w:tc>
          <w:tcPr>
            <w:tcW w:w="1842" w:type="dxa"/>
            <w:vAlign w:val="center"/>
          </w:tcPr>
          <w:p w14:paraId="4B8A35AF" w14:textId="18F85C40" w:rsidR="001D18FD" w:rsidRDefault="001D18FD" w:rsidP="00441F6A">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647</w:t>
            </w:r>
          </w:p>
        </w:tc>
        <w:tc>
          <w:tcPr>
            <w:tcW w:w="4683" w:type="dxa"/>
            <w:vAlign w:val="center"/>
          </w:tcPr>
          <w:p w14:paraId="2A96E33B" w14:textId="39372318" w:rsidR="001D18FD" w:rsidRDefault="001D18FD" w:rsidP="00441F6A">
            <w:pPr>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1 %</w:t>
            </w:r>
          </w:p>
        </w:tc>
      </w:tr>
      <w:tr w:rsidR="001D18FD" w:rsidRPr="001C2591" w14:paraId="6449DE0C" w14:textId="77777777" w:rsidTr="007410D9">
        <w:trPr>
          <w:jc w:val="center"/>
        </w:trPr>
        <w:tc>
          <w:tcPr>
            <w:tcW w:w="988" w:type="dxa"/>
            <w:vAlign w:val="center"/>
          </w:tcPr>
          <w:p w14:paraId="5AEC7284" w14:textId="1B8DA344" w:rsidR="001D18FD" w:rsidRPr="00D867FF" w:rsidRDefault="001D18FD" w:rsidP="00AD331A">
            <w:pPr>
              <w:jc w:val="center"/>
              <w:rPr>
                <w:rFonts w:ascii="Times New Roman" w:hAnsi="Times New Roman" w:cs="Times New Roman"/>
                <w:vertAlign w:val="subscript"/>
              </w:rPr>
            </w:pPr>
            <w:r>
              <w:rPr>
                <w:rFonts w:ascii="Times New Roman" w:hAnsi="Times New Roman" w:cs="Times New Roman"/>
              </w:rPr>
              <w:t>20</w:t>
            </w:r>
          </w:p>
        </w:tc>
        <w:tc>
          <w:tcPr>
            <w:tcW w:w="1842" w:type="dxa"/>
            <w:vAlign w:val="center"/>
          </w:tcPr>
          <w:p w14:paraId="3BF2292A" w14:textId="3BA42C7E" w:rsidR="001D18FD" w:rsidRDefault="001D18FD" w:rsidP="00441F6A">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046</w:t>
            </w:r>
          </w:p>
        </w:tc>
        <w:tc>
          <w:tcPr>
            <w:tcW w:w="4683" w:type="dxa"/>
            <w:vAlign w:val="center"/>
          </w:tcPr>
          <w:p w14:paraId="38DBD367" w14:textId="3900F8E2" w:rsidR="001D18FD" w:rsidRDefault="001D18FD" w:rsidP="00441F6A">
            <w:pPr>
              <w:jc w:val="center"/>
              <w:rPr>
                <w:rFonts w:ascii="Times New Roman" w:hAnsi="Times New Roman" w:cs="Times New Roman"/>
              </w:rPr>
            </w:pPr>
            <w:r>
              <w:rPr>
                <w:rFonts w:ascii="Times New Roman" w:hAnsi="Times New Roman" w:cs="Times New Roman"/>
              </w:rPr>
              <w:t>67 %</w:t>
            </w:r>
          </w:p>
        </w:tc>
      </w:tr>
      <w:tr w:rsidR="001D18FD" w:rsidRPr="001C2591" w14:paraId="59C393FD" w14:textId="77777777" w:rsidTr="007410D9">
        <w:trPr>
          <w:jc w:val="center"/>
        </w:trPr>
        <w:tc>
          <w:tcPr>
            <w:tcW w:w="988" w:type="dxa"/>
            <w:vAlign w:val="center"/>
          </w:tcPr>
          <w:p w14:paraId="00D86514" w14:textId="43EC8768" w:rsidR="001D18FD" w:rsidRDefault="001D18FD" w:rsidP="00AD331A">
            <w:pPr>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0</w:t>
            </w:r>
          </w:p>
        </w:tc>
        <w:tc>
          <w:tcPr>
            <w:tcW w:w="1842" w:type="dxa"/>
            <w:vAlign w:val="center"/>
          </w:tcPr>
          <w:p w14:paraId="08AA6744" w14:textId="1BD82D80" w:rsidR="001D18FD" w:rsidRDefault="001D18FD" w:rsidP="00441F6A">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588</w:t>
            </w:r>
          </w:p>
        </w:tc>
        <w:tc>
          <w:tcPr>
            <w:tcW w:w="4683" w:type="dxa"/>
            <w:vAlign w:val="center"/>
          </w:tcPr>
          <w:p w14:paraId="4EEF9F6A" w14:textId="56613F72" w:rsidR="001D18FD" w:rsidRDefault="001D18FD" w:rsidP="00441F6A">
            <w:pPr>
              <w:jc w:val="center"/>
              <w:rPr>
                <w:rFonts w:ascii="Times New Roman" w:hAnsi="Times New Roman" w:cs="Times New Roman"/>
              </w:rPr>
            </w:pPr>
            <w:r>
              <w:rPr>
                <w:rFonts w:ascii="Times New Roman" w:hAnsi="Times New Roman" w:cs="Times New Roman" w:hint="eastAsia"/>
              </w:rPr>
              <w:t>6</w:t>
            </w:r>
            <w:r>
              <w:rPr>
                <w:rFonts w:ascii="Times New Roman" w:hAnsi="Times New Roman" w:cs="Times New Roman"/>
              </w:rPr>
              <w:t>4 %</w:t>
            </w:r>
          </w:p>
        </w:tc>
      </w:tr>
    </w:tbl>
    <w:bookmarkEnd w:id="1161"/>
    <w:bookmarkEnd w:id="1162"/>
    <w:bookmarkEnd w:id="1172"/>
    <w:bookmarkEnd w:id="1173"/>
    <w:bookmarkEnd w:id="1174"/>
    <w:bookmarkEnd w:id="1175"/>
    <w:bookmarkEnd w:id="1176"/>
    <w:p w14:paraId="3D17B1F9" w14:textId="57C6312A" w:rsidR="00F278BF" w:rsidRPr="00294F1A" w:rsidRDefault="00E53100" w:rsidP="007F2EC6">
      <w:pPr>
        <w:pStyle w:val="Style1"/>
        <w:ind w:firstLine="480"/>
      </w:pPr>
      <w:r>
        <w:t>Based on the</w:t>
      </w:r>
      <w:r w:rsidR="00924C83">
        <w:t xml:space="preserve"> linear</w:t>
      </w:r>
      <w:r>
        <w:t xml:space="preserve"> temperature-dependent calibration model</w:t>
      </w:r>
      <w:r w:rsidR="00D94C35">
        <w:t>, different setting</w:t>
      </w:r>
      <w:r w:rsidR="00924C83">
        <w:t>s</w:t>
      </w:r>
      <w:r w:rsidR="00D94C35">
        <w:t xml:space="preserve"> of </w:t>
      </w:r>
      <w:bookmarkStart w:id="1180" w:name="OLE_LINK455"/>
      <w:bookmarkStart w:id="1181" w:name="OLE_LINK456"/>
      <w:bookmarkStart w:id="1182" w:name="OLE_LINK457"/>
      <w:r w:rsidR="00D94C35" w:rsidRPr="0013589E">
        <w:rPr>
          <w:i/>
        </w:rPr>
        <w:t>T</w:t>
      </w:r>
      <w:r w:rsidR="00D94C35">
        <w:rPr>
          <w:vertAlign w:val="subscript"/>
        </w:rPr>
        <w:t>0</w:t>
      </w:r>
      <w:bookmarkStart w:id="1183" w:name="OLE_LINK768"/>
      <w:bookmarkStart w:id="1184" w:name="OLE_LINK777"/>
      <w:r w:rsidR="00D94C35">
        <w:t xml:space="preserve"> </w:t>
      </w:r>
      <w:bookmarkEnd w:id="1180"/>
      <w:bookmarkEnd w:id="1181"/>
      <w:bookmarkEnd w:id="1182"/>
      <w:r w:rsidR="00772CDD">
        <w:t>can get</w:t>
      </w:r>
      <w:bookmarkEnd w:id="1183"/>
      <w:bookmarkEnd w:id="1184"/>
      <w:r w:rsidR="00772CDD">
        <w:t xml:space="preserve"> </w:t>
      </w:r>
      <w:r w:rsidR="00D94C35">
        <w:t>the corresponding value</w:t>
      </w:r>
      <w:r w:rsidR="00772CDD">
        <w:t>s</w:t>
      </w:r>
      <w:r w:rsidR="00D94C35">
        <w:t xml:space="preserve"> of </w:t>
      </w:r>
      <w:bookmarkStart w:id="1185" w:name="OLE_LINK454"/>
      <w:r w:rsidR="00D94C35" w:rsidRPr="00D94C35">
        <w:rPr>
          <w:b/>
          <w:i/>
        </w:rPr>
        <w:t>S</w:t>
      </w:r>
      <w:r w:rsidR="00D94C35">
        <w:rPr>
          <w:vertAlign w:val="subscript"/>
        </w:rPr>
        <w:t>0</w:t>
      </w:r>
      <w:bookmarkEnd w:id="1185"/>
      <w:r w:rsidR="00D94C35">
        <w:t xml:space="preserve">, </w:t>
      </w:r>
      <w:r w:rsidR="00D94C35">
        <w:rPr>
          <w:b/>
          <w:i/>
        </w:rPr>
        <w:t>M</w:t>
      </w:r>
      <w:r w:rsidR="00D94C35">
        <w:rPr>
          <w:vertAlign w:val="subscript"/>
        </w:rPr>
        <w:t>0</w:t>
      </w:r>
      <w:r w:rsidR="00D94C35">
        <w:t xml:space="preserve"> and </w:t>
      </w:r>
      <w:r w:rsidR="00D94C35">
        <w:rPr>
          <w:b/>
          <w:i/>
        </w:rPr>
        <w:t>b</w:t>
      </w:r>
      <w:r w:rsidR="00D94C35">
        <w:rPr>
          <w:vertAlign w:val="subscript"/>
        </w:rPr>
        <w:t>0</w:t>
      </w:r>
      <w:r w:rsidR="00157DDC">
        <w:t>, and result</w:t>
      </w:r>
      <w:r w:rsidR="00D94C35">
        <w:t xml:space="preserve"> in different</w:t>
      </w:r>
      <w:r w:rsidR="00EE52BD">
        <w:t xml:space="preserve"> performances</w:t>
      </w:r>
      <w:r w:rsidR="0080769B">
        <w:rPr>
          <w:rFonts w:hint="eastAsia"/>
        </w:rPr>
        <w:t xml:space="preserve"> o</w:t>
      </w:r>
      <w:r w:rsidR="0080769B">
        <w:t>f</w:t>
      </w:r>
      <w:r w:rsidR="00571B48">
        <w:t xml:space="preserve"> temperature-dependent</w:t>
      </w:r>
      <w:r w:rsidR="0080769B">
        <w:t xml:space="preserve"> error</w:t>
      </w:r>
      <w:bookmarkStart w:id="1186" w:name="OLE_LINK767"/>
      <w:r w:rsidR="005E2756">
        <w:t>s</w:t>
      </w:r>
      <w:r w:rsidR="00D94C35">
        <w:t>.</w:t>
      </w:r>
      <w:bookmarkEnd w:id="1186"/>
      <w:r w:rsidR="00B75A04">
        <w:t xml:space="preserve"> </w:t>
      </w:r>
      <w:r w:rsidR="00F85778">
        <w:t>Here</w:t>
      </w:r>
      <w:r w:rsidR="00B75A04">
        <w:t>, among the five</w:t>
      </w:r>
      <w:r w:rsidR="00D94C35">
        <w:t xml:space="preserve"> settings of </w:t>
      </w:r>
      <w:r w:rsidR="00D94C35" w:rsidRPr="0013589E">
        <w:rPr>
          <w:i/>
        </w:rPr>
        <w:t>T</w:t>
      </w:r>
      <w:r w:rsidR="00D94C35">
        <w:rPr>
          <w:vertAlign w:val="subscript"/>
        </w:rPr>
        <w:t>0</w:t>
      </w:r>
      <w:r w:rsidR="00D2650B">
        <w:t xml:space="preserve"> in </w:t>
      </w:r>
      <w:r w:rsidR="00D2650B">
        <w:fldChar w:fldCharType="begin"/>
      </w:r>
      <w:r w:rsidR="00D2650B">
        <w:instrText xml:space="preserve"> REF _Ref516835463 \h </w:instrText>
      </w:r>
      <w:r w:rsidR="00D2650B">
        <w:fldChar w:fldCharType="separate"/>
      </w:r>
      <w:r w:rsidR="00E8689E">
        <w:t xml:space="preserve">Figure </w:t>
      </w:r>
      <w:r w:rsidR="00E8689E">
        <w:rPr>
          <w:noProof/>
        </w:rPr>
        <w:t>4</w:t>
      </w:r>
      <w:r w:rsidR="00E8689E">
        <w:noBreakHyphen/>
      </w:r>
      <w:r w:rsidR="00E8689E">
        <w:rPr>
          <w:noProof/>
        </w:rPr>
        <w:t>29</w:t>
      </w:r>
      <w:r w:rsidR="00D2650B">
        <w:fldChar w:fldCharType="end"/>
      </w:r>
      <w:r w:rsidR="00D94C35">
        <w:t xml:space="preserve">, blue line, </w:t>
      </w:r>
      <w:r w:rsidR="00D94C35" w:rsidRPr="0013589E">
        <w:rPr>
          <w:i/>
        </w:rPr>
        <w:t>T</w:t>
      </w:r>
      <w:r w:rsidR="00D94C35">
        <w:rPr>
          <w:vertAlign w:val="subscript"/>
        </w:rPr>
        <w:t>0</w:t>
      </w:r>
      <w:r w:rsidR="00D94C35">
        <w:t xml:space="preserve"> = 20 °C, is viewed as the best solution, because it </w:t>
      </w:r>
      <w:r w:rsidR="00E67358">
        <w:t>performs</w:t>
      </w:r>
      <w:r w:rsidR="00D94C35">
        <w:t xml:space="preserve"> </w:t>
      </w:r>
      <w:r w:rsidR="00FF2155">
        <w:t>the minimum RMS error and the</w:t>
      </w:r>
      <w:r w:rsidR="00D94C35">
        <w:t xml:space="preserve"> </w:t>
      </w:r>
      <w:bookmarkStart w:id="1187" w:name="OLE_LINK794"/>
      <w:bookmarkStart w:id="1188" w:name="OLE_LINK795"/>
      <w:r w:rsidR="00D94C35">
        <w:t xml:space="preserve">larger </w:t>
      </w:r>
      <w:bookmarkStart w:id="1189" w:name="OLE_LINK791"/>
      <w:bookmarkStart w:id="1190" w:name="OLE_LINK792"/>
      <w:bookmarkStart w:id="1191" w:name="OLE_LINK793"/>
      <w:r w:rsidR="00D94C35">
        <w:t xml:space="preserve">proportion </w:t>
      </w:r>
      <w:bookmarkEnd w:id="1189"/>
      <w:bookmarkEnd w:id="1190"/>
      <w:bookmarkEnd w:id="1191"/>
      <w:r w:rsidR="00D94C35">
        <w:t>of</w:t>
      </w:r>
      <w:bookmarkEnd w:id="1187"/>
      <w:bookmarkEnd w:id="1188"/>
      <w:r w:rsidR="00D94C35">
        <w:t xml:space="preserve"> acceptable</w:t>
      </w:r>
      <w:r w:rsidR="00FF2155">
        <w:t xml:space="preserve"> magnitudes of</w:t>
      </w:r>
      <w:r w:rsidR="00D94C35">
        <w:t xml:space="preserve"> errors</w:t>
      </w:r>
      <w:r w:rsidR="002518B4">
        <w:t>.</w:t>
      </w:r>
      <w:r w:rsidR="007F2EC6">
        <w:rPr>
          <w:rFonts w:hint="eastAsia"/>
        </w:rPr>
        <w:t xml:space="preserve"> </w:t>
      </w:r>
      <w:r w:rsidR="00F278BF">
        <w:rPr>
          <w:rFonts w:hint="eastAsia"/>
        </w:rPr>
        <w:t>I</w:t>
      </w:r>
      <w:r w:rsidR="00F278BF">
        <w:t xml:space="preserve">t </w:t>
      </w:r>
      <w:proofErr w:type="gramStart"/>
      <w:r w:rsidR="00F278BF">
        <w:t>should be noted</w:t>
      </w:r>
      <w:proofErr w:type="gramEnd"/>
      <w:r w:rsidR="00F278BF">
        <w:t xml:space="preserve"> that the </w:t>
      </w:r>
      <w:r w:rsidR="00587F22">
        <w:lastRenderedPageBreak/>
        <w:t>corresponding settings o</w:t>
      </w:r>
      <w:r w:rsidR="000D08E7">
        <w:t>f</w:t>
      </w:r>
      <w:r w:rsidR="007F2EC6">
        <w:t xml:space="preserve"> </w:t>
      </w:r>
      <w:r w:rsidR="00E67358">
        <w:t>temperature reference</w:t>
      </w:r>
      <w:r w:rsidR="007F2EC6">
        <w:t xml:space="preserve"> </w:t>
      </w:r>
      <w:r w:rsidR="007F2EC6" w:rsidRPr="007F2EC6">
        <w:rPr>
          <w:i/>
        </w:rPr>
        <w:t>T</w:t>
      </w:r>
      <w:r w:rsidR="007F2EC6">
        <w:rPr>
          <w:vertAlign w:val="subscript"/>
        </w:rPr>
        <w:t>0</w:t>
      </w:r>
      <w:r w:rsidR="00587F22">
        <w:t xml:space="preserve"> </w:t>
      </w:r>
      <w:r w:rsidR="005E2756">
        <w:t>with the</w:t>
      </w:r>
      <w:r w:rsidR="007F2EC6">
        <w:t xml:space="preserve"> </w:t>
      </w:r>
      <w:r w:rsidR="00F278BF">
        <w:t>minimum RMS</w:t>
      </w:r>
      <w:r w:rsidR="00E67358">
        <w:t xml:space="preserve"> error</w:t>
      </w:r>
      <w:r w:rsidR="00F278BF">
        <w:t xml:space="preserve"> and the </w:t>
      </w:r>
      <w:r w:rsidR="007F2EC6">
        <w:t>max</w:t>
      </w:r>
      <w:r w:rsidR="00F278BF">
        <w:t xml:space="preserve">imum </w:t>
      </w:r>
      <w:r w:rsidR="007F2EC6">
        <w:t xml:space="preserve">proportion </w:t>
      </w:r>
      <w:r w:rsidR="00F278BF">
        <w:t xml:space="preserve">of </w:t>
      </w:r>
      <w:r w:rsidR="007F2EC6">
        <w:t>acceptable magnitude</w:t>
      </w:r>
      <w:r w:rsidR="00E67358">
        <w:t>s</w:t>
      </w:r>
      <w:r w:rsidR="007F2EC6">
        <w:t xml:space="preserve"> of error</w:t>
      </w:r>
      <w:r w:rsidR="00E67358">
        <w:t>s</w:t>
      </w:r>
      <w:r w:rsidR="00587F22" w:rsidRPr="00587F22">
        <w:t xml:space="preserve"> </w:t>
      </w:r>
      <w:r w:rsidR="00587F22">
        <w:t>are different</w:t>
      </w:r>
      <w:r w:rsidR="00E67358">
        <w:t xml:space="preserve">. </w:t>
      </w:r>
      <w:r w:rsidR="004A7629">
        <w:fldChar w:fldCharType="begin"/>
      </w:r>
      <w:r w:rsidR="004A7629">
        <w:instrText xml:space="preserve"> REF _Ref516919346 \h </w:instrText>
      </w:r>
      <w:r w:rsidR="004A7629">
        <w:fldChar w:fldCharType="separate"/>
      </w:r>
      <w:r w:rsidR="00E8689E">
        <w:t xml:space="preserve">Figure </w:t>
      </w:r>
      <w:r w:rsidR="00E8689E">
        <w:rPr>
          <w:noProof/>
        </w:rPr>
        <w:t>4</w:t>
      </w:r>
      <w:r w:rsidR="00E8689E">
        <w:noBreakHyphen/>
      </w:r>
      <w:r w:rsidR="00E8689E">
        <w:rPr>
          <w:noProof/>
        </w:rPr>
        <w:t>30</w:t>
      </w:r>
      <w:r w:rsidR="004A7629">
        <w:fldChar w:fldCharType="end"/>
      </w:r>
      <w:r w:rsidR="00087E18">
        <w:t xml:space="preserve"> below shows the </w:t>
      </w:r>
      <w:r w:rsidR="00294F1A">
        <w:t xml:space="preserve">error analysis with different settings of </w:t>
      </w:r>
      <w:r w:rsidR="00294F1A" w:rsidRPr="00294F1A">
        <w:rPr>
          <w:i/>
        </w:rPr>
        <w:t>T</w:t>
      </w:r>
      <w:r w:rsidR="00294F1A">
        <w:rPr>
          <w:vertAlign w:val="subscript"/>
        </w:rPr>
        <w:t>0</w:t>
      </w:r>
      <w:r w:rsidR="00294F1A">
        <w:t xml:space="preserve">. </w:t>
      </w:r>
      <w:r w:rsidR="00EF68F5">
        <w:t xml:space="preserve">Therefore, for magnetometers without temperature compensation, the </w:t>
      </w:r>
      <w:bookmarkStart w:id="1192" w:name="OLE_LINK804"/>
      <w:r w:rsidR="00E0365F">
        <w:t>setting</w:t>
      </w:r>
      <w:r w:rsidR="00EF68F5">
        <w:t xml:space="preserve"> </w:t>
      </w:r>
      <w:bookmarkEnd w:id="1192"/>
      <w:r w:rsidR="00EF68F5">
        <w:t>of temperature reference</w:t>
      </w:r>
      <w:r w:rsidR="00E0365F">
        <w:t xml:space="preserve"> </w:t>
      </w:r>
      <w:r w:rsidR="00E0365F" w:rsidRPr="00E0365F">
        <w:rPr>
          <w:i/>
        </w:rPr>
        <w:t>T</w:t>
      </w:r>
      <w:r w:rsidR="00E0365F">
        <w:rPr>
          <w:vertAlign w:val="subscript"/>
        </w:rPr>
        <w:t>0</w:t>
      </w:r>
      <w:r w:rsidR="00EF68F5">
        <w:t xml:space="preserve"> </w:t>
      </w:r>
      <w:r w:rsidR="00E0365F">
        <w:t>can</w:t>
      </w:r>
      <w:bookmarkStart w:id="1193" w:name="OLE_LINK805"/>
      <w:bookmarkStart w:id="1194" w:name="OLE_LINK806"/>
      <w:r w:rsidR="00E0365F">
        <w:t xml:space="preserve"> </w:t>
      </w:r>
      <w:r w:rsidR="00EF68F5">
        <w:t xml:space="preserve">provide </w:t>
      </w:r>
      <w:r w:rsidR="00E0365F">
        <w:t>the flexibility</w:t>
      </w:r>
      <w:bookmarkEnd w:id="1193"/>
      <w:bookmarkEnd w:id="1194"/>
      <w:r w:rsidR="00E0365F">
        <w:t xml:space="preserve"> to</w:t>
      </w:r>
      <w:r w:rsidR="00FF6854">
        <w:t xml:space="preserve"> </w:t>
      </w:r>
      <w:bookmarkStart w:id="1195" w:name="OLE_LINK811"/>
      <w:bookmarkStart w:id="1196" w:name="OLE_LINK812"/>
      <w:r w:rsidR="00FF6854">
        <w:t xml:space="preserve">make the proper </w:t>
      </w:r>
      <w:bookmarkStart w:id="1197" w:name="OLE_LINK813"/>
      <w:bookmarkStart w:id="1198" w:name="OLE_LINK814"/>
      <w:r w:rsidR="00FF6854">
        <w:t xml:space="preserve">decision </w:t>
      </w:r>
      <w:bookmarkEnd w:id="1195"/>
      <w:bookmarkEnd w:id="1196"/>
      <w:r w:rsidR="00FF6854">
        <w:t>between</w:t>
      </w:r>
      <w:bookmarkEnd w:id="1197"/>
      <w:bookmarkEnd w:id="1198"/>
      <w:r w:rsidR="00FF6854">
        <w:t xml:space="preserve"> the desired RMS error and the expected proportion of acceptable magnitudes of errors.</w:t>
      </w:r>
    </w:p>
    <w:p w14:paraId="47CEEA86" w14:textId="52988DBB" w:rsidR="00F278BF" w:rsidRDefault="004A7629" w:rsidP="00F278BF">
      <w:pPr>
        <w:pStyle w:val="Style1"/>
        <w:keepNext/>
        <w:jc w:val="center"/>
      </w:pPr>
      <w:r w:rsidRPr="004A7629">
        <w:rPr>
          <w:noProof/>
        </w:rPr>
        <w:drawing>
          <wp:inline distT="0" distB="0" distL="0" distR="0" wp14:anchorId="41823120" wp14:editId="703E7383">
            <wp:extent cx="5304790" cy="3370507"/>
            <wp:effectExtent l="0" t="0" r="0" b="1905"/>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1"/>
                    <pic:cNvPicPr>
                      <a:picLocks noChangeAspect="1"/>
                    </pic:cNvPicPr>
                  </pic:nvPicPr>
                  <pic:blipFill>
                    <a:blip r:embed="rId166"/>
                    <a:stretch>
                      <a:fillRect/>
                    </a:stretch>
                  </pic:blipFill>
                  <pic:spPr>
                    <a:xfrm>
                      <a:off x="0" y="0"/>
                      <a:ext cx="5358396" cy="3404567"/>
                    </a:xfrm>
                    <a:prstGeom prst="rect">
                      <a:avLst/>
                    </a:prstGeom>
                  </pic:spPr>
                </pic:pic>
              </a:graphicData>
            </a:graphic>
          </wp:inline>
        </w:drawing>
      </w:r>
    </w:p>
    <w:p w14:paraId="36C7A275" w14:textId="0AC7A161" w:rsidR="007F2EC6" w:rsidRDefault="00A13E12" w:rsidP="008A2A00">
      <w:pPr>
        <w:pStyle w:val="af2"/>
        <w:rPr>
          <w:vertAlign w:val="subscript"/>
        </w:rPr>
      </w:pPr>
      <w:bookmarkStart w:id="1199" w:name="_Ref516919346"/>
      <w:bookmarkStart w:id="1200" w:name="_Toc522196029"/>
      <w:bookmarkStart w:id="1201" w:name="_Toc3740718"/>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30</w:t>
      </w:r>
      <w:r w:rsidR="00455ED5">
        <w:rPr>
          <w:noProof/>
        </w:rPr>
        <w:fldChar w:fldCharType="end"/>
      </w:r>
      <w:bookmarkEnd w:id="1199"/>
      <w:r w:rsidR="004A7629">
        <w:t xml:space="preserve"> Error Analysis with Different</w:t>
      </w:r>
      <w:r w:rsidR="00925AEF">
        <w:t xml:space="preserve"> Settings of</w:t>
      </w:r>
      <w:r w:rsidR="004A7629">
        <w:t xml:space="preserve"> Temperature Reference </w:t>
      </w:r>
      <w:r w:rsidR="004A7629" w:rsidRPr="004A7629">
        <w:rPr>
          <w:i/>
        </w:rPr>
        <w:t>T</w:t>
      </w:r>
      <w:r w:rsidR="004A7629">
        <w:rPr>
          <w:vertAlign w:val="subscript"/>
        </w:rPr>
        <w:t>0</w:t>
      </w:r>
      <w:bookmarkEnd w:id="1200"/>
      <w:bookmarkEnd w:id="1201"/>
    </w:p>
    <w:p w14:paraId="687D1B15" w14:textId="036A0C50" w:rsidR="00294F1A" w:rsidRPr="005F0459" w:rsidRDefault="00294F1A" w:rsidP="00294F1A">
      <w:pPr>
        <w:pStyle w:val="4"/>
        <w:ind w:hanging="850"/>
      </w:pPr>
      <w:bookmarkStart w:id="1202" w:name="OLE_LINK817"/>
      <w:bookmarkStart w:id="1203" w:name="_Ref517469175"/>
      <w:bookmarkStart w:id="1204" w:name="_Toc3741016"/>
      <w:bookmarkStart w:id="1205" w:name="_Toc5461487"/>
      <w:r>
        <w:rPr>
          <w:rFonts w:hint="eastAsia"/>
        </w:rPr>
        <w:t>Co</w:t>
      </w:r>
      <w:r>
        <w:t>mparison with</w:t>
      </w:r>
      <w:bookmarkEnd w:id="1202"/>
      <w:r>
        <w:t xml:space="preserve"> Results </w:t>
      </w:r>
      <w:r w:rsidR="00266614">
        <w:t>from</w:t>
      </w:r>
      <w:r>
        <w:t xml:space="preserve"> </w:t>
      </w:r>
      <w:proofErr w:type="spellStart"/>
      <w:r>
        <w:t>CubeSupport</w:t>
      </w:r>
      <w:bookmarkEnd w:id="1203"/>
      <w:bookmarkEnd w:id="1204"/>
      <w:bookmarkEnd w:id="1205"/>
      <w:proofErr w:type="spellEnd"/>
    </w:p>
    <w:p w14:paraId="4B1E0039" w14:textId="17F87078" w:rsidR="00667ABC" w:rsidRDefault="00667ABC" w:rsidP="002A5333">
      <w:pPr>
        <w:pStyle w:val="Style1"/>
        <w:ind w:firstLine="480"/>
      </w:pPr>
      <w:r>
        <w:rPr>
          <w:rFonts w:hint="eastAsia"/>
        </w:rPr>
        <w:t>M</w:t>
      </w:r>
      <w:r w:rsidR="00EF68F5">
        <w:rPr>
          <w:rFonts w:hint="eastAsia"/>
        </w:rPr>
        <w:t>a</w:t>
      </w:r>
      <w:r w:rsidR="00EF68F5">
        <w:t xml:space="preserve">gnetometer calibration utility in </w:t>
      </w:r>
      <w:proofErr w:type="spellStart"/>
      <w:r w:rsidR="00EF68F5">
        <w:t>CubeSupport</w:t>
      </w:r>
      <w:proofErr w:type="spellEnd"/>
      <w:r w:rsidR="00EF68F5">
        <w:t xml:space="preserve"> software only provide</w:t>
      </w:r>
      <w:r w:rsidR="002A5333">
        <w:t xml:space="preserve"> the constant</w:t>
      </w:r>
      <w:r w:rsidR="00EF68F5">
        <w:t xml:space="preserve"> calibrated parameters such as </w:t>
      </w:r>
      <w:r w:rsidR="009C768F">
        <w:t>bias, scale factors and misalignment terms</w:t>
      </w:r>
      <w:r w:rsidR="000215D5">
        <w:t>, which the effect of temperature-dependent error is</w:t>
      </w:r>
      <w:r w:rsidR="002A5333">
        <w:t xml:space="preserve"> still</w:t>
      </w:r>
      <w:r w:rsidR="000215D5">
        <w:t xml:space="preserve"> expected.</w:t>
      </w:r>
      <w:r>
        <w:t xml:space="preserve"> However</w:t>
      </w:r>
      <w:r w:rsidR="002A5333">
        <w:t>,</w:t>
      </w:r>
      <w:r w:rsidR="001C2192">
        <w:t xml:space="preserve"> for </w:t>
      </w:r>
      <w:proofErr w:type="spellStart"/>
      <w:r w:rsidR="001C2192">
        <w:t>CubeSupport</w:t>
      </w:r>
      <w:proofErr w:type="spellEnd"/>
      <w:r w:rsidR="001C2192">
        <w:t xml:space="preserve"> calibration,</w:t>
      </w:r>
      <w:r w:rsidR="002A5333">
        <w:t xml:space="preserve"> the temperature-dependent errors </w:t>
      </w:r>
      <w:proofErr w:type="gramStart"/>
      <w:r w:rsidR="002A5333">
        <w:t xml:space="preserve">are considered </w:t>
      </w:r>
      <w:r w:rsidR="00D57BD3">
        <w:t xml:space="preserve">and mitigated </w:t>
      </w:r>
      <w:r w:rsidR="001C2192">
        <w:t>by the</w:t>
      </w:r>
      <w:r>
        <w:t xml:space="preserve"> </w:t>
      </w:r>
      <w:bookmarkStart w:id="1206" w:name="OLE_LINK838"/>
      <w:bookmarkStart w:id="1207" w:name="OLE_LINK839"/>
      <w:r>
        <w:t>manual</w:t>
      </w:r>
      <w:r w:rsidR="001C2192">
        <w:t xml:space="preserve"> </w:t>
      </w:r>
      <w:r>
        <w:t>adjustment</w:t>
      </w:r>
      <w:bookmarkEnd w:id="1206"/>
      <w:bookmarkEnd w:id="1207"/>
      <w:r>
        <w:t xml:space="preserve"> of the magnitude of geomagnetic-reference field </w:t>
      </w:r>
      <w:bookmarkStart w:id="1208" w:name="OLE_LINK842"/>
      <w:bookmarkStart w:id="1209" w:name="OLE_LINK843"/>
      <w:r>
        <w:t>as described in</w:t>
      </w:r>
      <w:bookmarkEnd w:id="1208"/>
      <w:bookmarkEnd w:id="1209"/>
      <w:r>
        <w:t xml:space="preserve"> </w:t>
      </w:r>
      <w:r w:rsidR="008A415D">
        <w:rPr>
          <w:rFonts w:hint="eastAsia"/>
        </w:rPr>
        <w:t>Se</w:t>
      </w:r>
      <w:r w:rsidR="008A415D">
        <w:t xml:space="preserve">ction </w:t>
      </w:r>
      <w:r w:rsidR="00A10029">
        <w:fldChar w:fldCharType="begin"/>
      </w:r>
      <w:r w:rsidR="00A10029">
        <w:instrText xml:space="preserve"> REF _Ref518247430 \r \h </w:instrText>
      </w:r>
      <w:r w:rsidR="00A10029">
        <w:fldChar w:fldCharType="separate"/>
      </w:r>
      <w:r w:rsidR="00E8689E">
        <w:t>4.2.1</w:t>
      </w:r>
      <w:proofErr w:type="gramEnd"/>
      <w:r w:rsidR="00A10029">
        <w:fldChar w:fldCharType="end"/>
      </w:r>
      <w:r>
        <w:t>.</w:t>
      </w:r>
      <w:bookmarkStart w:id="1210" w:name="OLE_LINK849"/>
    </w:p>
    <w:bookmarkEnd w:id="1210"/>
    <w:p w14:paraId="110B71B1" w14:textId="30376142" w:rsidR="001C2192" w:rsidRPr="00A21173" w:rsidRDefault="00A21173" w:rsidP="006E2C08">
      <w:pPr>
        <w:pStyle w:val="Style1"/>
        <w:ind w:firstLine="480"/>
      </w:pPr>
      <w:r>
        <w:lastRenderedPageBreak/>
        <w:t xml:space="preserve">It </w:t>
      </w:r>
      <w:proofErr w:type="gramStart"/>
      <w:r>
        <w:t>has been found</w:t>
      </w:r>
      <w:proofErr w:type="gramEnd"/>
      <w:r>
        <w:t xml:space="preserve"> that similar calibration performance can be achieved by the proposed method with proper setting of temperature reference </w:t>
      </w:r>
      <w:r w:rsidRPr="00A21173">
        <w:rPr>
          <w:i/>
        </w:rPr>
        <w:t>T</w:t>
      </w:r>
      <w:r>
        <w:rPr>
          <w:vertAlign w:val="subscript"/>
        </w:rPr>
        <w:t>0</w:t>
      </w:r>
      <w:r>
        <w:t>.</w:t>
      </w:r>
      <w:r w:rsidRPr="00A21173">
        <w:t xml:space="preserve"> </w:t>
      </w:r>
      <w:r>
        <w:fldChar w:fldCharType="begin"/>
      </w:r>
      <w:r>
        <w:instrText xml:space="preserve"> REF _Ref516928046 \h </w:instrText>
      </w:r>
      <w:r>
        <w:fldChar w:fldCharType="separate"/>
      </w:r>
      <w:r w:rsidR="00E8689E">
        <w:t xml:space="preserve">Figure </w:t>
      </w:r>
      <w:r w:rsidR="00E8689E">
        <w:rPr>
          <w:noProof/>
        </w:rPr>
        <w:t>4</w:t>
      </w:r>
      <w:r w:rsidR="00E8689E">
        <w:noBreakHyphen/>
      </w:r>
      <w:r w:rsidR="00E8689E">
        <w:rPr>
          <w:noProof/>
        </w:rPr>
        <w:t>31</w:t>
      </w:r>
      <w:r>
        <w:fldChar w:fldCharType="end"/>
      </w:r>
      <w:r>
        <w:t xml:space="preserve"> shows the calibration errors with the calibrated parameters computed by </w:t>
      </w:r>
      <w:proofErr w:type="spellStart"/>
      <w:r>
        <w:t>CubeSupport</w:t>
      </w:r>
      <w:proofErr w:type="spellEnd"/>
      <w:r>
        <w:t xml:space="preserve"> and the proposed method with the setting, </w:t>
      </w:r>
      <w:r w:rsidRPr="00A21173">
        <w:rPr>
          <w:i/>
        </w:rPr>
        <w:t>T</w:t>
      </w:r>
      <w:r>
        <w:rPr>
          <w:vertAlign w:val="subscript"/>
        </w:rPr>
        <w:t>0</w:t>
      </w:r>
      <w:r>
        <w:t xml:space="preserve"> = 27</w:t>
      </w:r>
      <w:r w:rsidR="00361F49">
        <w:t xml:space="preserve"> °C</w:t>
      </w:r>
      <w:r w:rsidR="00A651D0">
        <w:t>.</w:t>
      </w:r>
      <w:r>
        <w:t xml:space="preserve"> </w:t>
      </w:r>
      <w:r w:rsidR="00A651D0">
        <w:t>T</w:t>
      </w:r>
      <w:r>
        <w:t xml:space="preserve">he calibrated parameters </w:t>
      </w:r>
      <w:proofErr w:type="gramStart"/>
      <w:r>
        <w:t>are shown</w:t>
      </w:r>
      <w:proofErr w:type="gramEnd"/>
      <w:r>
        <w:t xml:space="preserve"> in </w:t>
      </w:r>
      <w:r>
        <w:fldChar w:fldCharType="begin"/>
      </w:r>
      <w:r>
        <w:instrText xml:space="preserve"> REF _Ref516928643 \h </w:instrText>
      </w:r>
      <w:r>
        <w:fldChar w:fldCharType="separate"/>
      </w:r>
      <w:r w:rsidR="00E8689E">
        <w:t xml:space="preserve">Table </w:t>
      </w:r>
      <w:r w:rsidR="00E8689E">
        <w:rPr>
          <w:noProof/>
        </w:rPr>
        <w:t>4</w:t>
      </w:r>
      <w:r w:rsidR="00E8689E">
        <w:noBreakHyphen/>
      </w:r>
      <w:r w:rsidR="00E8689E">
        <w:rPr>
          <w:noProof/>
        </w:rPr>
        <w:t>7</w:t>
      </w:r>
      <w:r>
        <w:fldChar w:fldCharType="end"/>
      </w:r>
      <w:r>
        <w:t>.</w:t>
      </w:r>
      <w:r w:rsidR="0002515E">
        <w:t xml:space="preserve"> </w:t>
      </w:r>
    </w:p>
    <w:p w14:paraId="33FB3E71" w14:textId="52AE9873" w:rsidR="00275B1D" w:rsidRDefault="00D166C4" w:rsidP="00275B1D">
      <w:pPr>
        <w:pStyle w:val="Style1"/>
        <w:keepNext/>
        <w:jc w:val="center"/>
      </w:pPr>
      <w:r w:rsidRPr="00D166C4">
        <w:rPr>
          <w:noProof/>
        </w:rPr>
        <w:drawing>
          <wp:inline distT="0" distB="0" distL="0" distR="0" wp14:anchorId="0F1B612D" wp14:editId="19E95100">
            <wp:extent cx="6006817" cy="3441939"/>
            <wp:effectExtent l="0" t="0" r="0" b="0"/>
            <wp:docPr id="3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3"/>
                    <pic:cNvPicPr>
                      <a:picLocks noChangeAspect="1"/>
                    </pic:cNvPicPr>
                  </pic:nvPicPr>
                  <pic:blipFill>
                    <a:blip r:embed="rId167"/>
                    <a:stretch>
                      <a:fillRect/>
                    </a:stretch>
                  </pic:blipFill>
                  <pic:spPr>
                    <a:xfrm>
                      <a:off x="0" y="0"/>
                      <a:ext cx="6015308" cy="3446804"/>
                    </a:xfrm>
                    <a:prstGeom prst="rect">
                      <a:avLst/>
                    </a:prstGeom>
                  </pic:spPr>
                </pic:pic>
              </a:graphicData>
            </a:graphic>
          </wp:inline>
        </w:drawing>
      </w:r>
    </w:p>
    <w:p w14:paraId="5FB49C4A" w14:textId="5F77A24F" w:rsidR="00275B1D" w:rsidRDefault="00275B1D" w:rsidP="00275B1D">
      <w:pPr>
        <w:pStyle w:val="af2"/>
      </w:pPr>
      <w:bookmarkStart w:id="1211" w:name="_Ref516928046"/>
      <w:bookmarkStart w:id="1212" w:name="_Toc522196030"/>
      <w:bookmarkStart w:id="1213" w:name="_Toc3740719"/>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31</w:t>
      </w:r>
      <w:r w:rsidR="00455ED5">
        <w:rPr>
          <w:noProof/>
        </w:rPr>
        <w:fldChar w:fldCharType="end"/>
      </w:r>
      <w:bookmarkEnd w:id="1211"/>
      <w:r>
        <w:t xml:space="preserve"> </w:t>
      </w:r>
      <w:r>
        <w:rPr>
          <w:rFonts w:hint="eastAsia"/>
        </w:rPr>
        <w:t>No</w:t>
      </w:r>
      <w:r>
        <w:t>rm Residuals of |</w:t>
      </w:r>
      <w:r w:rsidRPr="004310B6">
        <w:t xml:space="preserve"> </w:t>
      </w:r>
      <w:proofErr w:type="spellStart"/>
      <w:r w:rsidRPr="004310B6">
        <w:rPr>
          <w:i/>
        </w:rPr>
        <w:t>B</w:t>
      </w:r>
      <w:r w:rsidRPr="004310B6">
        <w:rPr>
          <w:i/>
          <w:vertAlign w:val="subscript"/>
        </w:rPr>
        <w:t>calib</w:t>
      </w:r>
      <w:proofErr w:type="spellEnd"/>
      <w:r>
        <w:t xml:space="preserve"> | with </w:t>
      </w:r>
      <w:r>
        <w:rPr>
          <w:rFonts w:hint="eastAsia"/>
        </w:rPr>
        <w:t>Pa</w:t>
      </w:r>
      <w:r>
        <w:t xml:space="preserve">rameters from </w:t>
      </w:r>
      <w:proofErr w:type="spellStart"/>
      <w:r>
        <w:t>CubeSupport</w:t>
      </w:r>
      <w:proofErr w:type="spellEnd"/>
      <w:r>
        <w:t xml:space="preserve"> and </w:t>
      </w:r>
      <w:bookmarkStart w:id="1214" w:name="OLE_LINK852"/>
      <w:bookmarkStart w:id="1215" w:name="OLE_LINK853"/>
      <w:r>
        <w:t>PSO</w:t>
      </w:r>
      <w:bookmarkEnd w:id="1212"/>
      <w:bookmarkEnd w:id="1213"/>
      <w:bookmarkEnd w:id="1214"/>
      <w:bookmarkEnd w:id="1215"/>
    </w:p>
    <w:p w14:paraId="50CACC2F" w14:textId="79604632" w:rsidR="00275B1D" w:rsidRDefault="00275B1D" w:rsidP="00275B1D">
      <w:pPr>
        <w:pStyle w:val="af2"/>
        <w:keepNext/>
      </w:pPr>
      <w:bookmarkStart w:id="1216" w:name="_Ref516928643"/>
      <w:bookmarkStart w:id="1217" w:name="_Toc522195975"/>
      <w:bookmarkStart w:id="1218" w:name="_Toc3740743"/>
      <w:r>
        <w:t xml:space="preserve">Tabl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8811AA">
        <w:noBreakHyphen/>
      </w:r>
      <w:r w:rsidR="00455ED5">
        <w:rPr>
          <w:noProof/>
        </w:rPr>
        <w:fldChar w:fldCharType="begin"/>
      </w:r>
      <w:r w:rsidR="00455ED5">
        <w:rPr>
          <w:noProof/>
        </w:rPr>
        <w:instrText xml:space="preserve"> SEQ Table \* ARABIC \s 1 </w:instrText>
      </w:r>
      <w:r w:rsidR="00455ED5">
        <w:rPr>
          <w:noProof/>
        </w:rPr>
        <w:fldChar w:fldCharType="separate"/>
      </w:r>
      <w:r w:rsidR="00E8689E">
        <w:rPr>
          <w:noProof/>
        </w:rPr>
        <w:t>7</w:t>
      </w:r>
      <w:r w:rsidR="00455ED5">
        <w:rPr>
          <w:noProof/>
        </w:rPr>
        <w:fldChar w:fldCharType="end"/>
      </w:r>
      <w:bookmarkEnd w:id="1216"/>
      <w:r>
        <w:t xml:space="preserve"> Calibrated Parameters</w:t>
      </w:r>
      <w:r w:rsidR="0013452E">
        <w:t xml:space="preserve"> from </w:t>
      </w:r>
      <w:proofErr w:type="spellStart"/>
      <w:r w:rsidR="0013452E">
        <w:t>CubeSupport</w:t>
      </w:r>
      <w:proofErr w:type="spellEnd"/>
      <w:r w:rsidR="0013452E">
        <w:t xml:space="preserve"> and PSO</w:t>
      </w:r>
      <w:bookmarkEnd w:id="1217"/>
      <w:bookmarkEnd w:id="1218"/>
    </w:p>
    <w:tbl>
      <w:tblPr>
        <w:tblStyle w:val="af4"/>
        <w:tblW w:w="0" w:type="auto"/>
        <w:jc w:val="center"/>
        <w:tblLook w:val="04A0" w:firstRow="1" w:lastRow="0" w:firstColumn="1" w:lastColumn="0" w:noHBand="0" w:noVBand="1"/>
      </w:tblPr>
      <w:tblGrid>
        <w:gridCol w:w="1838"/>
        <w:gridCol w:w="3117"/>
        <w:gridCol w:w="3118"/>
      </w:tblGrid>
      <w:tr w:rsidR="00275B1D" w:rsidRPr="006D1C81" w14:paraId="74C45F76" w14:textId="77777777" w:rsidTr="00275B1D">
        <w:trPr>
          <w:jc w:val="center"/>
        </w:trPr>
        <w:tc>
          <w:tcPr>
            <w:tcW w:w="1838" w:type="dxa"/>
            <w:tcBorders>
              <w:tl2br w:val="single" w:sz="4" w:space="0" w:color="auto"/>
            </w:tcBorders>
            <w:shd w:val="clear" w:color="auto" w:fill="BFBFBF" w:themeFill="background1" w:themeFillShade="BF"/>
          </w:tcPr>
          <w:p w14:paraId="3F64F30D" w14:textId="77777777" w:rsidR="00275B1D" w:rsidRDefault="00275B1D" w:rsidP="00667ABC">
            <w:pPr>
              <w:jc w:val="center"/>
              <w:rPr>
                <w:rFonts w:ascii="Times New Roman" w:hAnsi="Times New Roman" w:cs="Times New Roman"/>
                <w:b/>
              </w:rPr>
            </w:pPr>
            <w:bookmarkStart w:id="1219" w:name="OLE_LINK257"/>
            <w:bookmarkStart w:id="1220" w:name="OLE_LINK354"/>
          </w:p>
        </w:tc>
        <w:tc>
          <w:tcPr>
            <w:tcW w:w="3117" w:type="dxa"/>
            <w:shd w:val="clear" w:color="auto" w:fill="BFBFBF" w:themeFill="background1" w:themeFillShade="BF"/>
          </w:tcPr>
          <w:p w14:paraId="06C53C40" w14:textId="0CEB9504" w:rsidR="00275B1D" w:rsidRPr="00051871" w:rsidRDefault="00275B1D" w:rsidP="000206E0">
            <w:pPr>
              <w:jc w:val="center"/>
              <w:rPr>
                <w:rFonts w:ascii="Times New Roman" w:hAnsi="Times New Roman" w:cs="Times New Roman"/>
              </w:rPr>
            </w:pPr>
            <w:r>
              <w:rPr>
                <w:rFonts w:ascii="Times New Roman" w:hAnsi="Times New Roman" w:cs="Times New Roman"/>
                <w:b/>
              </w:rPr>
              <w:t>PSO with T</w:t>
            </w:r>
            <w:r>
              <w:rPr>
                <w:rFonts w:ascii="Times New Roman" w:hAnsi="Times New Roman" w:cs="Times New Roman"/>
                <w:b/>
                <w:vertAlign w:val="subscript"/>
              </w:rPr>
              <w:t>0</w:t>
            </w:r>
            <w:r w:rsidR="0013452E">
              <w:rPr>
                <w:rFonts w:ascii="Times New Roman" w:hAnsi="Times New Roman" w:cs="Times New Roman"/>
                <w:b/>
                <w:vertAlign w:val="subscript"/>
              </w:rPr>
              <w:t xml:space="preserve"> </w:t>
            </w:r>
            <w:r w:rsidR="0013452E" w:rsidRPr="0013452E">
              <w:rPr>
                <w:rFonts w:ascii="Times New Roman" w:hAnsi="Times New Roman" w:cs="Times New Roman"/>
                <w:b/>
              </w:rPr>
              <w:t>= 27</w:t>
            </w:r>
            <w:r w:rsidR="00051871">
              <w:rPr>
                <w:rFonts w:ascii="Times New Roman" w:hAnsi="Times New Roman" w:cs="Times New Roman"/>
                <w:b/>
              </w:rPr>
              <w:t xml:space="preserve"> °C</w:t>
            </w:r>
          </w:p>
        </w:tc>
        <w:tc>
          <w:tcPr>
            <w:tcW w:w="3118" w:type="dxa"/>
            <w:shd w:val="clear" w:color="auto" w:fill="BFBFBF" w:themeFill="background1" w:themeFillShade="BF"/>
          </w:tcPr>
          <w:p w14:paraId="57A51FDE" w14:textId="194C4AFC" w:rsidR="00275B1D" w:rsidRPr="006D1C81" w:rsidRDefault="00275B1D" w:rsidP="00667ABC">
            <w:pPr>
              <w:jc w:val="center"/>
              <w:rPr>
                <w:rFonts w:ascii="Times New Roman" w:hAnsi="Times New Roman" w:cs="Times New Roman"/>
                <w:b/>
              </w:rPr>
            </w:pPr>
            <w:proofErr w:type="spellStart"/>
            <w:r>
              <w:rPr>
                <w:rFonts w:ascii="Times New Roman" w:hAnsi="Times New Roman" w:cs="Times New Roman"/>
                <w:b/>
              </w:rPr>
              <w:t>CubeSupport</w:t>
            </w:r>
            <w:proofErr w:type="spellEnd"/>
          </w:p>
        </w:tc>
      </w:tr>
      <w:tr w:rsidR="00275B1D" w:rsidRPr="001C2591" w14:paraId="5950E3AD" w14:textId="77777777" w:rsidTr="00275B1D">
        <w:trPr>
          <w:jc w:val="center"/>
        </w:trPr>
        <w:tc>
          <w:tcPr>
            <w:tcW w:w="1838" w:type="dxa"/>
            <w:shd w:val="clear" w:color="auto" w:fill="EAF1DD" w:themeFill="accent3" w:themeFillTint="33"/>
            <w:vAlign w:val="center"/>
          </w:tcPr>
          <w:p w14:paraId="3B2C9BBA" w14:textId="0F49EFA1" w:rsidR="00275B1D" w:rsidRPr="001C2591" w:rsidRDefault="000E1C72" w:rsidP="00275B1D">
            <w:pPr>
              <w:jc w:val="center"/>
              <w:rPr>
                <w:rFonts w:ascii="Times New Roman" w:hAnsi="Times New Roman" w:cs="Times New Roman"/>
              </w:rPr>
            </w:pPr>
            <w:r>
              <w:rPr>
                <w:rFonts w:ascii="Times New Roman" w:hAnsi="Times New Roman" w:cs="Times New Roman" w:hint="eastAsia"/>
              </w:rPr>
              <w:t>Sc</w:t>
            </w:r>
            <w:r>
              <w:rPr>
                <w:rFonts w:ascii="Times New Roman" w:hAnsi="Times New Roman" w:cs="Times New Roman"/>
              </w:rPr>
              <w:t>ale Factors</w:t>
            </w:r>
          </w:p>
        </w:tc>
        <w:tc>
          <w:tcPr>
            <w:tcW w:w="3117" w:type="dxa"/>
            <w:vAlign w:val="center"/>
          </w:tcPr>
          <w:p w14:paraId="0BD4360D" w14:textId="0245584C" w:rsidR="00275B1D" w:rsidRPr="001C2591" w:rsidRDefault="00275B1D" w:rsidP="00275B1D">
            <w:pPr>
              <w:jc w:val="center"/>
              <w:rPr>
                <w:rFonts w:ascii="Times New Roman" w:hAnsi="Times New Roman" w:cs="Times New Roman"/>
              </w:rPr>
            </w:pPr>
            <w:r>
              <w:rPr>
                <w:rFonts w:ascii="Times New Roman" w:hAnsi="Times New Roman" w:cs="Times New Roman" w:hint="eastAsia"/>
              </w:rPr>
              <w:t>[</w:t>
            </w:r>
            <w:r w:rsidR="0013452E">
              <w:rPr>
                <w:rFonts w:ascii="Times New Roman" w:hAnsi="Times New Roman" w:cs="Times New Roman"/>
              </w:rPr>
              <w:t>2.240, 2.261, 2.250</w:t>
            </w:r>
            <w:r>
              <w:rPr>
                <w:rFonts w:ascii="Times New Roman" w:hAnsi="Times New Roman" w:cs="Times New Roman"/>
              </w:rPr>
              <w:t>]</w:t>
            </w:r>
          </w:p>
        </w:tc>
        <w:tc>
          <w:tcPr>
            <w:tcW w:w="3118" w:type="dxa"/>
            <w:vAlign w:val="center"/>
          </w:tcPr>
          <w:p w14:paraId="672A356F" w14:textId="508A1304" w:rsidR="00275B1D" w:rsidRPr="001C2591" w:rsidRDefault="00275B1D" w:rsidP="007E324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sidR="007E3242">
              <w:rPr>
                <w:rFonts w:ascii="Times New Roman" w:hAnsi="Times New Roman" w:cs="Times New Roman"/>
              </w:rPr>
              <w:t>.237</w:t>
            </w:r>
            <w:r>
              <w:rPr>
                <w:rFonts w:ascii="Times New Roman" w:hAnsi="Times New Roman" w:cs="Times New Roman"/>
              </w:rPr>
              <w:t xml:space="preserve">, </w:t>
            </w:r>
            <w:r w:rsidR="007E3242">
              <w:rPr>
                <w:rFonts w:ascii="Times New Roman" w:hAnsi="Times New Roman" w:cs="Times New Roman"/>
              </w:rPr>
              <w:t>2.261,</w:t>
            </w:r>
            <w:r>
              <w:rPr>
                <w:rFonts w:ascii="Times New Roman" w:hAnsi="Times New Roman" w:cs="Times New Roman"/>
              </w:rPr>
              <w:t xml:space="preserve"> </w:t>
            </w:r>
            <w:r w:rsidR="007E3242">
              <w:rPr>
                <w:rFonts w:ascii="Times New Roman" w:hAnsi="Times New Roman" w:cs="Times New Roman"/>
              </w:rPr>
              <w:t>2.251]</w:t>
            </w:r>
          </w:p>
        </w:tc>
      </w:tr>
      <w:tr w:rsidR="00275B1D" w:rsidRPr="001C2591" w14:paraId="008B0FCE" w14:textId="77777777" w:rsidTr="00275B1D">
        <w:trPr>
          <w:jc w:val="center"/>
        </w:trPr>
        <w:tc>
          <w:tcPr>
            <w:tcW w:w="1838" w:type="dxa"/>
            <w:shd w:val="clear" w:color="auto" w:fill="EAF1DD" w:themeFill="accent3" w:themeFillTint="33"/>
            <w:vAlign w:val="center"/>
          </w:tcPr>
          <w:p w14:paraId="0F2B664D" w14:textId="2EB7BB4C" w:rsidR="00275B1D" w:rsidRDefault="000E1C72" w:rsidP="00275B1D">
            <w:pPr>
              <w:jc w:val="center"/>
              <w:rPr>
                <w:rFonts w:ascii="Times New Roman" w:hAnsi="Times New Roman" w:cs="Times New Roman"/>
              </w:rPr>
            </w:pPr>
            <w:bookmarkStart w:id="1221" w:name="OLE_LINK722"/>
            <w:r>
              <w:rPr>
                <w:rFonts w:ascii="Times New Roman" w:hAnsi="Times New Roman" w:cs="Times New Roman"/>
              </w:rPr>
              <w:t>Misalignment</w:t>
            </w:r>
            <w:bookmarkEnd w:id="1221"/>
          </w:p>
        </w:tc>
        <w:tc>
          <w:tcPr>
            <w:tcW w:w="3117" w:type="dxa"/>
            <w:vAlign w:val="center"/>
          </w:tcPr>
          <w:p w14:paraId="6F97B0A6" w14:textId="3088A46E" w:rsidR="00275B1D" w:rsidRDefault="00275B1D" w:rsidP="0013452E">
            <w:pPr>
              <w:jc w:val="center"/>
              <w:rPr>
                <w:rFonts w:ascii="Times New Roman" w:hAnsi="Times New Roman" w:cs="Times New Roman"/>
              </w:rPr>
            </w:pPr>
            <w:r>
              <w:rPr>
                <w:rFonts w:ascii="Times New Roman" w:hAnsi="Times New Roman" w:cs="Times New Roman" w:hint="eastAsia"/>
              </w:rPr>
              <w:t>[</w:t>
            </w:r>
            <w:r w:rsidR="0013452E">
              <w:rPr>
                <w:rFonts w:ascii="Times New Roman" w:hAnsi="Times New Roman" w:cs="Times New Roman"/>
              </w:rPr>
              <w:t>0.042, 0.126</w:t>
            </w:r>
            <w:r>
              <w:rPr>
                <w:rFonts w:ascii="Times New Roman" w:hAnsi="Times New Roman" w:cs="Times New Roman"/>
              </w:rPr>
              <w:t xml:space="preserve">, </w:t>
            </w:r>
            <w:r w:rsidR="0013452E">
              <w:rPr>
                <w:rFonts w:ascii="Times New Roman" w:hAnsi="Times New Roman" w:cs="Times New Roman"/>
              </w:rPr>
              <w:t>–0</w:t>
            </w:r>
            <w:r>
              <w:rPr>
                <w:rFonts w:ascii="Times New Roman" w:hAnsi="Times New Roman" w:cs="Times New Roman"/>
              </w:rPr>
              <w:t>.0</w:t>
            </w:r>
            <w:r w:rsidR="0013452E">
              <w:rPr>
                <w:rFonts w:ascii="Times New Roman" w:hAnsi="Times New Roman" w:cs="Times New Roman"/>
              </w:rPr>
              <w:t>09</w:t>
            </w:r>
            <w:r>
              <w:rPr>
                <w:rFonts w:ascii="Times New Roman" w:hAnsi="Times New Roman" w:cs="Times New Roman"/>
              </w:rPr>
              <w:t>]</w:t>
            </w:r>
          </w:p>
        </w:tc>
        <w:tc>
          <w:tcPr>
            <w:tcW w:w="3118" w:type="dxa"/>
            <w:vAlign w:val="center"/>
          </w:tcPr>
          <w:p w14:paraId="2960C5A5" w14:textId="1B46C8A1" w:rsidR="00275B1D" w:rsidRDefault="00275B1D" w:rsidP="0013452E">
            <w:pPr>
              <w:jc w:val="center"/>
              <w:rPr>
                <w:rFonts w:ascii="Times New Roman" w:hAnsi="Times New Roman" w:cs="Times New Roman"/>
              </w:rPr>
            </w:pPr>
            <w:r>
              <w:rPr>
                <w:rFonts w:ascii="Times New Roman" w:hAnsi="Times New Roman" w:cs="Times New Roman" w:hint="eastAsia"/>
              </w:rPr>
              <w:t>[</w:t>
            </w:r>
            <w:r w:rsidR="0013452E">
              <w:rPr>
                <w:rFonts w:ascii="Times New Roman" w:hAnsi="Times New Roman" w:cs="Times New Roman"/>
              </w:rPr>
              <w:t>0.042</w:t>
            </w:r>
            <w:r w:rsidR="007E3242">
              <w:rPr>
                <w:rFonts w:ascii="Times New Roman" w:hAnsi="Times New Roman" w:cs="Times New Roman"/>
              </w:rPr>
              <w:t>,</w:t>
            </w:r>
            <w:r w:rsidR="0013452E">
              <w:rPr>
                <w:rFonts w:ascii="Times New Roman" w:hAnsi="Times New Roman" w:cs="Times New Roman"/>
              </w:rPr>
              <w:t xml:space="preserve"> 0.129</w:t>
            </w:r>
            <w:r>
              <w:rPr>
                <w:rFonts w:ascii="Times New Roman" w:hAnsi="Times New Roman" w:cs="Times New Roman"/>
              </w:rPr>
              <w:t xml:space="preserve">, </w:t>
            </w:r>
            <w:bookmarkStart w:id="1222" w:name="OLE_LINK850"/>
            <w:bookmarkStart w:id="1223" w:name="OLE_LINK851"/>
            <w:r w:rsidR="007E3242">
              <w:rPr>
                <w:rFonts w:ascii="Times New Roman" w:hAnsi="Times New Roman" w:cs="Times New Roman"/>
              </w:rPr>
              <w:t>–</w:t>
            </w:r>
            <w:bookmarkEnd w:id="1222"/>
            <w:bookmarkEnd w:id="1223"/>
            <w:r w:rsidR="007E3242">
              <w:rPr>
                <w:rFonts w:ascii="Times New Roman" w:hAnsi="Times New Roman" w:cs="Times New Roman"/>
              </w:rPr>
              <w:t>0.016]</w:t>
            </w:r>
          </w:p>
        </w:tc>
      </w:tr>
      <w:tr w:rsidR="00275B1D" w:rsidRPr="001C2591" w14:paraId="0C8BCA9E" w14:textId="77777777" w:rsidTr="00275B1D">
        <w:trPr>
          <w:jc w:val="center"/>
        </w:trPr>
        <w:tc>
          <w:tcPr>
            <w:tcW w:w="1838" w:type="dxa"/>
            <w:shd w:val="clear" w:color="auto" w:fill="EAF1DD" w:themeFill="accent3" w:themeFillTint="33"/>
            <w:vAlign w:val="center"/>
          </w:tcPr>
          <w:p w14:paraId="19EB05FC" w14:textId="77A525B7" w:rsidR="00275B1D" w:rsidRDefault="000E1C72" w:rsidP="00275B1D">
            <w:pPr>
              <w:jc w:val="center"/>
              <w:rPr>
                <w:rFonts w:ascii="Times New Roman" w:hAnsi="Times New Roman" w:cs="Times New Roman"/>
              </w:rPr>
            </w:pPr>
            <w:r>
              <w:rPr>
                <w:rFonts w:ascii="Times New Roman" w:hAnsi="Times New Roman" w:cs="Times New Roman"/>
              </w:rPr>
              <w:t>Bias</w:t>
            </w:r>
          </w:p>
        </w:tc>
        <w:tc>
          <w:tcPr>
            <w:tcW w:w="3117" w:type="dxa"/>
            <w:vAlign w:val="center"/>
          </w:tcPr>
          <w:p w14:paraId="39704485" w14:textId="529647A8" w:rsidR="00275B1D" w:rsidRDefault="00275B1D" w:rsidP="00275B1D">
            <w:pPr>
              <w:jc w:val="center"/>
              <w:rPr>
                <w:rFonts w:ascii="Times New Roman" w:hAnsi="Times New Roman" w:cs="Times New Roman"/>
              </w:rPr>
            </w:pPr>
            <w:r>
              <w:rPr>
                <w:rFonts w:ascii="Times New Roman" w:hAnsi="Times New Roman" w:cs="Times New Roman" w:hint="eastAsia"/>
              </w:rPr>
              <w:t>[</w:t>
            </w:r>
            <w:r w:rsidR="0013452E">
              <w:rPr>
                <w:rFonts w:ascii="Times New Roman" w:hAnsi="Times New Roman" w:cs="Times New Roman"/>
              </w:rPr>
              <w:t>5872, 4519, 4866</w:t>
            </w:r>
            <w:r>
              <w:rPr>
                <w:rFonts w:ascii="Times New Roman" w:hAnsi="Times New Roman" w:cs="Times New Roman"/>
              </w:rPr>
              <w:t>]</w:t>
            </w:r>
          </w:p>
        </w:tc>
        <w:tc>
          <w:tcPr>
            <w:tcW w:w="3118" w:type="dxa"/>
            <w:vAlign w:val="center"/>
          </w:tcPr>
          <w:p w14:paraId="23018659" w14:textId="6A11B2D4" w:rsidR="00275B1D" w:rsidRDefault="00275B1D" w:rsidP="0013452E">
            <w:pPr>
              <w:jc w:val="center"/>
              <w:rPr>
                <w:rFonts w:ascii="Times New Roman" w:hAnsi="Times New Roman" w:cs="Times New Roman"/>
              </w:rPr>
            </w:pPr>
            <w:r>
              <w:rPr>
                <w:rFonts w:ascii="Times New Roman" w:hAnsi="Times New Roman" w:cs="Times New Roman" w:hint="eastAsia"/>
              </w:rPr>
              <w:t>[</w:t>
            </w:r>
            <w:r w:rsidR="0013452E">
              <w:rPr>
                <w:rFonts w:ascii="Times New Roman" w:hAnsi="Times New Roman" w:cs="Times New Roman"/>
              </w:rPr>
              <w:t>5874</w:t>
            </w:r>
            <w:r>
              <w:rPr>
                <w:rFonts w:ascii="Times New Roman" w:hAnsi="Times New Roman" w:cs="Times New Roman"/>
              </w:rPr>
              <w:t xml:space="preserve">, </w:t>
            </w:r>
            <w:r w:rsidR="0013452E">
              <w:rPr>
                <w:rFonts w:ascii="Times New Roman" w:hAnsi="Times New Roman" w:cs="Times New Roman"/>
              </w:rPr>
              <w:t>4476</w:t>
            </w:r>
            <w:r>
              <w:rPr>
                <w:rFonts w:ascii="Times New Roman" w:hAnsi="Times New Roman" w:cs="Times New Roman"/>
              </w:rPr>
              <w:t xml:space="preserve">, </w:t>
            </w:r>
            <w:r w:rsidR="0013452E">
              <w:rPr>
                <w:rFonts w:ascii="Times New Roman" w:hAnsi="Times New Roman" w:cs="Times New Roman"/>
              </w:rPr>
              <w:t>4859</w:t>
            </w:r>
            <w:r>
              <w:rPr>
                <w:rFonts w:ascii="Times New Roman" w:hAnsi="Times New Roman" w:cs="Times New Roman"/>
              </w:rPr>
              <w:t>]</w:t>
            </w:r>
          </w:p>
        </w:tc>
      </w:tr>
    </w:tbl>
    <w:bookmarkEnd w:id="1219"/>
    <w:bookmarkEnd w:id="1220"/>
    <w:p w14:paraId="5569AD97" w14:textId="62C7DFA7" w:rsidR="00F278BF" w:rsidRDefault="00D531A3" w:rsidP="00176B9A">
      <w:pPr>
        <w:pStyle w:val="Style1"/>
      </w:pPr>
      <w:r>
        <w:t xml:space="preserve">Considering the effect of temperature-dependent errors, both calibration methods result in </w:t>
      </w:r>
      <w:r w:rsidR="00DC266F">
        <w:t>matched</w:t>
      </w:r>
      <w:r>
        <w:t xml:space="preserve"> </w:t>
      </w:r>
      <w:bookmarkStart w:id="1224" w:name="OLE_LINK854"/>
      <w:bookmarkStart w:id="1225" w:name="OLE_LINK855"/>
      <w:r>
        <w:t xml:space="preserve">patterns of errors </w:t>
      </w:r>
      <w:bookmarkEnd w:id="1224"/>
      <w:bookmarkEnd w:id="1225"/>
      <w:r>
        <w:t>and</w:t>
      </w:r>
      <w:r w:rsidR="00DC266F">
        <w:t xml:space="preserve"> similar</w:t>
      </w:r>
      <w:r>
        <w:t xml:space="preserve"> RMS values. For PHOENIX, the proposed method gives an insight into the </w:t>
      </w:r>
      <w:bookmarkStart w:id="1226" w:name="OLE_LINK882"/>
      <w:bookmarkStart w:id="1227" w:name="OLE_LINK883"/>
      <w:r>
        <w:t xml:space="preserve">relationship </w:t>
      </w:r>
      <w:bookmarkEnd w:id="1226"/>
      <w:bookmarkEnd w:id="1227"/>
      <w:r>
        <w:t>with</w:t>
      </w:r>
      <w:r w:rsidR="00397A7F">
        <w:t xml:space="preserve"> the</w:t>
      </w:r>
      <w:r>
        <w:t xml:space="preserve"> real temperature measurements on-board. </w:t>
      </w:r>
      <w:r w:rsidR="00EF68F5">
        <w:t>In addition</w:t>
      </w:r>
      <w:r w:rsidR="00F278BF">
        <w:t>, it also gives the possible reason for the requirement of magnetometer calibration as a regular work for PHOENIX (especially for magnetometers wi</w:t>
      </w:r>
      <w:r>
        <w:t xml:space="preserve">thout temperature </w:t>
      </w:r>
      <w:r>
        <w:lastRenderedPageBreak/>
        <w:t>compensation).</w:t>
      </w:r>
      <w:r w:rsidR="00EE2741">
        <w:t xml:space="preserve"> </w:t>
      </w:r>
      <w:r>
        <w:t>B</w:t>
      </w:r>
      <w:r w:rsidR="00F278BF">
        <w:t>ecause</w:t>
      </w:r>
      <w:r w:rsidR="00EE2741">
        <w:t xml:space="preserve"> the </w:t>
      </w:r>
      <w:r w:rsidR="002A763F">
        <w:t>distribution</w:t>
      </w:r>
      <w:r w:rsidR="00EE2741">
        <w:t xml:space="preserve"> of</w:t>
      </w:r>
      <w:r w:rsidR="002A763F">
        <w:t xml:space="preserve"> the</w:t>
      </w:r>
      <w:r w:rsidR="00EE2741">
        <w:t xml:space="preserve"> temperature </w:t>
      </w:r>
      <w:r w:rsidR="002A763F">
        <w:t>variation</w:t>
      </w:r>
      <w:r w:rsidR="00EE2741">
        <w:t xml:space="preserve"> in space</w:t>
      </w:r>
      <w:r w:rsidR="00F278BF">
        <w:t xml:space="preserve"> will vary with the </w:t>
      </w:r>
      <w:r w:rsidR="001A576C">
        <w:t>change of</w:t>
      </w:r>
      <w:r w:rsidR="0015017D">
        <w:t xml:space="preserve"> “b</w:t>
      </w:r>
      <w:r w:rsidR="00F278BF">
        <w:t xml:space="preserve">eta angle”, which effects the </w:t>
      </w:r>
      <w:bookmarkStart w:id="1228" w:name="OLE_LINK873"/>
      <w:bookmarkStart w:id="1229" w:name="OLE_LINK874"/>
      <w:r w:rsidR="00F278BF">
        <w:t xml:space="preserve">proportions </w:t>
      </w:r>
      <w:bookmarkEnd w:id="1228"/>
      <w:bookmarkEnd w:id="1229"/>
      <w:r w:rsidR="00F278BF">
        <w:t>of sunlit and eclipse duration in each orbit.</w:t>
      </w:r>
      <w:r w:rsidR="001A576C">
        <w:t xml:space="preserve"> </w:t>
      </w:r>
      <w:r w:rsidR="001A576C">
        <w:fldChar w:fldCharType="begin"/>
      </w:r>
      <w:r w:rsidR="001A576C">
        <w:instrText xml:space="preserve"> REF _Ref517002526 \h </w:instrText>
      </w:r>
      <w:r w:rsidR="001A576C">
        <w:fldChar w:fldCharType="separate"/>
      </w:r>
      <w:r w:rsidR="00E8689E">
        <w:t xml:space="preserve">Figure </w:t>
      </w:r>
      <w:r w:rsidR="00E8689E">
        <w:rPr>
          <w:noProof/>
        </w:rPr>
        <w:t>4</w:t>
      </w:r>
      <w:r w:rsidR="00E8689E">
        <w:noBreakHyphen/>
      </w:r>
      <w:r w:rsidR="00E8689E">
        <w:rPr>
          <w:noProof/>
        </w:rPr>
        <w:t>32</w:t>
      </w:r>
      <w:r w:rsidR="001A576C">
        <w:fldChar w:fldCharType="end"/>
      </w:r>
      <w:r w:rsidR="0015017D">
        <w:t xml:space="preserve"> shows the long duration of in-flight temperature measurements</w:t>
      </w:r>
      <w:r w:rsidR="00820C93">
        <w:t xml:space="preserve"> (</w:t>
      </w:r>
      <w:proofErr w:type="gramStart"/>
      <w:r w:rsidR="00820C93">
        <w:t>a total of 52</w:t>
      </w:r>
      <w:proofErr w:type="gramEnd"/>
      <w:r w:rsidR="00820C93">
        <w:t xml:space="preserve"> packets of in-flight data)</w:t>
      </w:r>
      <w:r w:rsidR="0015017D">
        <w:t xml:space="preserve"> and the corresponding</w:t>
      </w:r>
      <w:r w:rsidR="00866756">
        <w:t xml:space="preserve"> magnitude of</w:t>
      </w:r>
      <w:r w:rsidR="0015017D">
        <w:t xml:space="preserve"> beta angle.</w:t>
      </w:r>
      <w:r w:rsidR="007C4D0F">
        <w:t xml:space="preserve"> It </w:t>
      </w:r>
      <w:proofErr w:type="gramStart"/>
      <w:r w:rsidR="007C4D0F">
        <w:t>can be observed</w:t>
      </w:r>
      <w:proofErr w:type="gramEnd"/>
      <w:r w:rsidR="007C4D0F">
        <w:t xml:space="preserve"> that the </w:t>
      </w:r>
      <w:bookmarkStart w:id="1230" w:name="OLE_LINK876"/>
      <w:bookmarkStart w:id="1231" w:name="OLE_LINK877"/>
      <w:r w:rsidR="007C4D0F">
        <w:t xml:space="preserve">minimums </w:t>
      </w:r>
      <w:bookmarkEnd w:id="1230"/>
      <w:bookmarkEnd w:id="1231"/>
      <w:r w:rsidR="007C4D0F">
        <w:t xml:space="preserve">of each temperature measurements </w:t>
      </w:r>
      <w:bookmarkStart w:id="1232" w:name="OLE_LINK875"/>
      <w:r w:rsidR="007C4D0F">
        <w:t>approximately</w:t>
      </w:r>
      <w:bookmarkStart w:id="1233" w:name="OLE_LINK878"/>
      <w:bookmarkStart w:id="1234" w:name="OLE_LINK879"/>
      <w:r w:rsidR="007C4D0F">
        <w:t xml:space="preserve"> match </w:t>
      </w:r>
      <w:bookmarkEnd w:id="1232"/>
      <w:r w:rsidR="007C4D0F">
        <w:t>with</w:t>
      </w:r>
      <w:bookmarkEnd w:id="1233"/>
      <w:bookmarkEnd w:id="1234"/>
      <w:r w:rsidR="00866756">
        <w:t xml:space="preserve"> the variation of beta angle</w:t>
      </w:r>
      <w:r w:rsidR="00866756">
        <w:rPr>
          <w:rFonts w:hint="eastAsia"/>
        </w:rPr>
        <w:t>.</w:t>
      </w:r>
      <w:r w:rsidR="00176B9A">
        <w:rPr>
          <w:rFonts w:hint="eastAsia"/>
        </w:rPr>
        <w:t xml:space="preserve"> </w:t>
      </w:r>
      <w:r w:rsidR="00176B9A">
        <w:t xml:space="preserve">Therefore, the setting of temperature reference </w:t>
      </w:r>
      <w:r w:rsidR="00176B9A" w:rsidRPr="00003E59">
        <w:rPr>
          <w:i/>
        </w:rPr>
        <w:t>T</w:t>
      </w:r>
      <w:r w:rsidR="00176B9A">
        <w:rPr>
          <w:vertAlign w:val="subscript"/>
        </w:rPr>
        <w:t>0</w:t>
      </w:r>
      <w:r w:rsidR="00176B9A">
        <w:t xml:space="preserve"> </w:t>
      </w:r>
      <w:proofErr w:type="gramStart"/>
      <w:r w:rsidR="00176B9A">
        <w:t>should be adjusted</w:t>
      </w:r>
      <w:proofErr w:type="gramEnd"/>
      <w:r w:rsidR="00176B9A">
        <w:t xml:space="preserve"> as the change of in-flight temperature distribution.</w:t>
      </w:r>
    </w:p>
    <w:p w14:paraId="24669158" w14:textId="77777777" w:rsidR="00E34832" w:rsidRDefault="00E34832" w:rsidP="00176B9A">
      <w:pPr>
        <w:pStyle w:val="Style1"/>
      </w:pPr>
    </w:p>
    <w:p w14:paraId="33996F8A" w14:textId="2E72EE25" w:rsidR="008A7019" w:rsidRDefault="006A379E" w:rsidP="008A7019">
      <w:pPr>
        <w:pStyle w:val="Style1"/>
        <w:keepNext/>
        <w:jc w:val="center"/>
      </w:pPr>
      <w:r>
        <w:rPr>
          <w:noProof/>
        </w:rPr>
        <w:drawing>
          <wp:inline distT="0" distB="0" distL="0" distR="0" wp14:anchorId="0A26C987" wp14:editId="6AE381E7">
            <wp:extent cx="5928469" cy="4293704"/>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944707" cy="4305464"/>
                    </a:xfrm>
                    <a:prstGeom prst="rect">
                      <a:avLst/>
                    </a:prstGeom>
                  </pic:spPr>
                </pic:pic>
              </a:graphicData>
            </a:graphic>
          </wp:inline>
        </w:drawing>
      </w:r>
    </w:p>
    <w:p w14:paraId="57195098" w14:textId="149EDFDE" w:rsidR="00F278BF" w:rsidRDefault="008A7019" w:rsidP="008A7019">
      <w:pPr>
        <w:pStyle w:val="af2"/>
      </w:pPr>
      <w:bookmarkStart w:id="1235" w:name="_Ref517002526"/>
      <w:bookmarkStart w:id="1236" w:name="_Toc522196031"/>
      <w:bookmarkStart w:id="1237" w:name="_Toc3740720"/>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32</w:t>
      </w:r>
      <w:r w:rsidR="00455ED5">
        <w:rPr>
          <w:noProof/>
        </w:rPr>
        <w:fldChar w:fldCharType="end"/>
      </w:r>
      <w:bookmarkStart w:id="1238" w:name="OLE_LINK176"/>
      <w:bookmarkEnd w:id="1235"/>
      <w:r w:rsidR="00100DC5">
        <w:t xml:space="preserve"> Long Duration</w:t>
      </w:r>
      <w:bookmarkEnd w:id="1238"/>
      <w:r w:rsidR="00100DC5">
        <w:t xml:space="preserve"> of Beta Angle and In-Flight Temperature Measurements</w:t>
      </w:r>
      <w:bookmarkEnd w:id="1236"/>
      <w:bookmarkEnd w:id="1237"/>
    </w:p>
    <w:p w14:paraId="700537A2" w14:textId="1F538C38" w:rsidR="00487DB4" w:rsidRDefault="005F0166" w:rsidP="00426C07">
      <w:pPr>
        <w:pStyle w:val="3"/>
      </w:pPr>
      <w:bookmarkStart w:id="1239" w:name="_Toc5461488"/>
      <w:bookmarkStart w:id="1240" w:name="OLE_LINK822"/>
      <w:bookmarkStart w:id="1241" w:name="OLE_LINK823"/>
      <w:bookmarkStart w:id="1242" w:name="OLE_LINK769"/>
      <w:bookmarkStart w:id="1243" w:name="OLE_LINK770"/>
      <w:r>
        <w:lastRenderedPageBreak/>
        <w:t xml:space="preserve">Analysis of </w:t>
      </w:r>
      <w:r w:rsidR="00995F0E">
        <w:t>PSO-B</w:t>
      </w:r>
      <w:r w:rsidR="00995F0E">
        <w:rPr>
          <w:rFonts w:hint="eastAsia"/>
        </w:rPr>
        <w:t>a</w:t>
      </w:r>
      <w:r w:rsidR="00995F0E">
        <w:t>sed Calibration</w:t>
      </w:r>
      <w:bookmarkEnd w:id="1239"/>
    </w:p>
    <w:p w14:paraId="6A9CC885" w14:textId="3212DAE1" w:rsidR="0072449A" w:rsidRPr="00C476E9" w:rsidRDefault="0072449A" w:rsidP="00A92297">
      <w:pPr>
        <w:pStyle w:val="4"/>
      </w:pPr>
      <w:bookmarkStart w:id="1244" w:name="_Toc3741018"/>
      <w:bookmarkStart w:id="1245" w:name="_Toc5461489"/>
      <w:bookmarkStart w:id="1246" w:name="OLE_LINK796"/>
      <w:bookmarkStart w:id="1247" w:name="OLE_LINK797"/>
      <w:bookmarkEnd w:id="1240"/>
      <w:bookmarkEnd w:id="1241"/>
      <w:r w:rsidRPr="00C476E9">
        <w:t xml:space="preserve">Different Setting of Initial </w:t>
      </w:r>
      <w:r w:rsidR="00E27DC0" w:rsidRPr="00C476E9">
        <w:t>Boundary</w:t>
      </w:r>
      <w:bookmarkEnd w:id="1244"/>
      <w:bookmarkEnd w:id="1245"/>
    </w:p>
    <w:p w14:paraId="0B5E93ED" w14:textId="5462AC5A" w:rsidR="00AE59EE" w:rsidRDefault="00AE59EE" w:rsidP="00075D62">
      <w:pPr>
        <w:pStyle w:val="Style1"/>
        <w:ind w:firstLine="480"/>
      </w:pPr>
      <w:r>
        <w:rPr>
          <w:rFonts w:hint="eastAsia"/>
        </w:rPr>
        <w:t>T</w:t>
      </w:r>
      <w:r>
        <w:t xml:space="preserve">his section will </w:t>
      </w:r>
      <w:r w:rsidR="00DA67B0">
        <w:t>study</w:t>
      </w:r>
      <w:r>
        <w:t xml:space="preserve"> the </w:t>
      </w:r>
      <w:bookmarkStart w:id="1248" w:name="OLE_LINK669"/>
      <w:r>
        <w:t>degree of dependence</w:t>
      </w:r>
      <w:bookmarkEnd w:id="1248"/>
      <w:r w:rsidR="00CC7074">
        <w:t xml:space="preserve"> of</w:t>
      </w:r>
      <w:r>
        <w:t xml:space="preserve"> </w:t>
      </w:r>
      <w:r w:rsidR="00CC7074">
        <w:t xml:space="preserve">PSO-based calibration </w:t>
      </w:r>
      <w:r>
        <w:t>on the setting of initial boundary.</w:t>
      </w:r>
      <w:r w:rsidR="0056002B">
        <w:t xml:space="preserve"> Generally, </w:t>
      </w:r>
      <w:bookmarkStart w:id="1249" w:name="OLE_LINK670"/>
      <w:bookmarkStart w:id="1250" w:name="OLE_LINK671"/>
      <w:r w:rsidR="008018B1">
        <w:t>nominal</w:t>
      </w:r>
      <w:r w:rsidR="0056002B">
        <w:t xml:space="preserve"> </w:t>
      </w:r>
      <w:bookmarkEnd w:id="1249"/>
      <w:bookmarkEnd w:id="1250"/>
      <w:r w:rsidR="0056002B">
        <w:t>calibrated parameters</w:t>
      </w:r>
      <w:r w:rsidR="008018B1">
        <w:t xml:space="preserve"> </w:t>
      </w:r>
      <w:proofErr w:type="gramStart"/>
      <w:r w:rsidR="00854A78">
        <w:t>can</w:t>
      </w:r>
      <w:r w:rsidR="008018B1">
        <w:t xml:space="preserve"> be </w:t>
      </w:r>
      <w:bookmarkStart w:id="1251" w:name="OLE_LINK691"/>
      <w:bookmarkStart w:id="1252" w:name="OLE_LINK692"/>
      <w:r w:rsidR="008018B1">
        <w:t>acquired</w:t>
      </w:r>
      <w:proofErr w:type="gramEnd"/>
      <w:r w:rsidR="008018B1">
        <w:t xml:space="preserve"> </w:t>
      </w:r>
      <w:bookmarkEnd w:id="1251"/>
      <w:bookmarkEnd w:id="1252"/>
      <w:r w:rsidR="008018B1">
        <w:t>from the magnetometer manufacturer</w:t>
      </w:r>
      <w:r w:rsidR="00EA1624">
        <w:t xml:space="preserve">. The </w:t>
      </w:r>
      <w:proofErr w:type="gramStart"/>
      <w:r w:rsidR="00EA1624">
        <w:t>default calibrated</w:t>
      </w:r>
      <w:proofErr w:type="gramEnd"/>
      <w:r w:rsidR="00EA1624">
        <w:t xml:space="preserve"> parameters</w:t>
      </w:r>
      <w:r w:rsidR="00B55B20">
        <w:t xml:space="preserve"> of the magnetometer for PHOENIX are shown in</w:t>
      </w:r>
      <w:r w:rsidR="00923B28">
        <w:rPr>
          <w:rFonts w:hint="eastAsia"/>
        </w:rPr>
        <w:t xml:space="preserve"> </w:t>
      </w:r>
      <w:r w:rsidR="00923B28">
        <w:fldChar w:fldCharType="begin"/>
      </w:r>
      <w:r w:rsidR="00923B28">
        <w:instrText xml:space="preserve"> </w:instrText>
      </w:r>
      <w:r w:rsidR="00923B28">
        <w:rPr>
          <w:rFonts w:hint="eastAsia"/>
        </w:rPr>
        <w:instrText>REF _Ref517568034 \h</w:instrText>
      </w:r>
      <w:r w:rsidR="00923B28">
        <w:instrText xml:space="preserve"> </w:instrText>
      </w:r>
      <w:r w:rsidR="00923B28">
        <w:fldChar w:fldCharType="separate"/>
      </w:r>
      <w:r w:rsidR="00E8689E">
        <w:t xml:space="preserve">Figure </w:t>
      </w:r>
      <w:r w:rsidR="00E8689E">
        <w:rPr>
          <w:noProof/>
        </w:rPr>
        <w:t>4</w:t>
      </w:r>
      <w:r w:rsidR="00E8689E">
        <w:noBreakHyphen/>
      </w:r>
      <w:r w:rsidR="00E8689E">
        <w:rPr>
          <w:noProof/>
        </w:rPr>
        <w:t>33</w:t>
      </w:r>
      <w:r w:rsidR="00923B28">
        <w:fldChar w:fldCharType="end"/>
      </w:r>
      <w:r w:rsidR="00034470">
        <w:t>. The s</w:t>
      </w:r>
      <w:r w:rsidR="00B20912">
        <w:t xml:space="preserve">cale factors </w:t>
      </w:r>
      <w:r w:rsidR="00034470">
        <w:t>are</w:t>
      </w:r>
      <w:r w:rsidR="00D0005C">
        <w:t xml:space="preserve"> 2 in 3-axis and other terms are </w:t>
      </w:r>
      <w:proofErr w:type="gramStart"/>
      <w:r w:rsidR="00D0005C">
        <w:t>0</w:t>
      </w:r>
      <w:proofErr w:type="gramEnd"/>
      <w:r w:rsidR="00034470">
        <w:t>, but all of the calibrated parameters should be adjusted via the proper calibration.</w:t>
      </w:r>
    </w:p>
    <w:p w14:paraId="7F45AD22" w14:textId="77777777" w:rsidR="00923B28" w:rsidRDefault="00923B28" w:rsidP="004A27BD">
      <w:pPr>
        <w:pStyle w:val="Style1"/>
        <w:keepNext/>
        <w:jc w:val="center"/>
      </w:pPr>
      <w:r>
        <w:rPr>
          <w:noProof/>
        </w:rPr>
        <w:drawing>
          <wp:inline distT="0" distB="0" distL="0" distR="0" wp14:anchorId="55B55C03" wp14:editId="306AF671">
            <wp:extent cx="5486400" cy="2315189"/>
            <wp:effectExtent l="0" t="0" r="0" b="952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624467" cy="2373451"/>
                    </a:xfrm>
                    <a:prstGeom prst="rect">
                      <a:avLst/>
                    </a:prstGeom>
                  </pic:spPr>
                </pic:pic>
              </a:graphicData>
            </a:graphic>
          </wp:inline>
        </w:drawing>
      </w:r>
    </w:p>
    <w:p w14:paraId="401D6C75" w14:textId="6A3D85B2" w:rsidR="00923B28" w:rsidRDefault="00923B28" w:rsidP="00923B28">
      <w:pPr>
        <w:pStyle w:val="af2"/>
      </w:pPr>
      <w:bookmarkStart w:id="1253" w:name="_Ref517568034"/>
      <w:bookmarkStart w:id="1254" w:name="_Toc522196032"/>
      <w:bookmarkStart w:id="1255" w:name="_Toc3740721"/>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33</w:t>
      </w:r>
      <w:r w:rsidR="00455ED5">
        <w:rPr>
          <w:noProof/>
        </w:rPr>
        <w:fldChar w:fldCharType="end"/>
      </w:r>
      <w:bookmarkEnd w:id="1253"/>
      <w:r>
        <w:rPr>
          <w:rFonts w:hint="eastAsia"/>
        </w:rPr>
        <w:t xml:space="preserve"> </w:t>
      </w:r>
      <w:r>
        <w:t xml:space="preserve">PHOENIX’s </w:t>
      </w:r>
      <w:r>
        <w:rPr>
          <w:rFonts w:hint="eastAsia"/>
        </w:rPr>
        <w:t>Ma</w:t>
      </w:r>
      <w:r>
        <w:t>gnetometer Configuration</w:t>
      </w:r>
      <w:r w:rsidR="004A27BD">
        <w:t xml:space="preserve"> </w:t>
      </w:r>
      <w:r w:rsidR="0046056D">
        <w:fldChar w:fldCharType="begin"/>
      </w:r>
      <w:r w:rsidR="0046056D">
        <w:instrText xml:space="preserve"> REF _Ref518158840 \h </w:instrText>
      </w:r>
      <w:r w:rsidR="0046056D">
        <w:fldChar w:fldCharType="separate"/>
      </w:r>
      <w:r w:rsidR="00E8689E" w:rsidRPr="003D50B3">
        <w:t>[</w:t>
      </w:r>
      <w:r w:rsidR="00E8689E">
        <w:rPr>
          <w:noProof/>
        </w:rPr>
        <w:t>10</w:t>
      </w:r>
      <w:r w:rsidR="0046056D">
        <w:fldChar w:fldCharType="end"/>
      </w:r>
      <w:r w:rsidR="0046056D">
        <w:t>]</w:t>
      </w:r>
      <w:bookmarkEnd w:id="1254"/>
      <w:bookmarkEnd w:id="1255"/>
    </w:p>
    <w:p w14:paraId="421C852A" w14:textId="59547782" w:rsidR="004A27BD" w:rsidRDefault="00256D09" w:rsidP="00A50732">
      <w:pPr>
        <w:pStyle w:val="Style1"/>
      </w:pPr>
      <w:r>
        <w:t>Here, b</w:t>
      </w:r>
      <w:r w:rsidR="00034470">
        <w:t>ased on th</w:t>
      </w:r>
      <w:r w:rsidR="00215333">
        <w:t>ose</w:t>
      </w:r>
      <w:r w:rsidR="00034470">
        <w:t xml:space="preserve"> nominal values, </w:t>
      </w:r>
      <w:r w:rsidR="00A864A6">
        <w:t>different settings of</w:t>
      </w:r>
      <w:r w:rsidR="00266614">
        <w:t xml:space="preserve"> initial boundary for PSO-based calibration </w:t>
      </w:r>
      <w:r w:rsidR="00A864A6">
        <w:t xml:space="preserve">are experimentally </w:t>
      </w:r>
      <w:r w:rsidR="00474CC5">
        <w:t>set</w:t>
      </w:r>
      <w:r w:rsidR="00A864A6">
        <w:t xml:space="preserve"> </w:t>
      </w:r>
      <w:r w:rsidR="00474CC5">
        <w:t xml:space="preserve">in </w:t>
      </w:r>
      <w:r w:rsidR="00474CC5">
        <w:fldChar w:fldCharType="begin"/>
      </w:r>
      <w:r w:rsidR="00474CC5">
        <w:instrText xml:space="preserve"> REF _Ref517611015 \h </w:instrText>
      </w:r>
      <w:r w:rsidR="00474CC5">
        <w:fldChar w:fldCharType="separate"/>
      </w:r>
      <w:r w:rsidR="00E8689E">
        <w:t xml:space="preserve">Table </w:t>
      </w:r>
      <w:r w:rsidR="00E8689E">
        <w:rPr>
          <w:noProof/>
        </w:rPr>
        <w:t>4</w:t>
      </w:r>
      <w:r w:rsidR="00E8689E">
        <w:noBreakHyphen/>
      </w:r>
      <w:r w:rsidR="00E8689E">
        <w:rPr>
          <w:noProof/>
        </w:rPr>
        <w:t>8</w:t>
      </w:r>
      <w:r w:rsidR="00474CC5">
        <w:fldChar w:fldCharType="end"/>
      </w:r>
      <w:r w:rsidR="00A864A6">
        <w:t>.</w:t>
      </w:r>
    </w:p>
    <w:p w14:paraId="6E4664EB" w14:textId="0A412D81" w:rsidR="00773804" w:rsidRDefault="00773804" w:rsidP="00773804">
      <w:pPr>
        <w:pStyle w:val="af2"/>
        <w:keepNext/>
      </w:pPr>
      <w:bookmarkStart w:id="1256" w:name="_Ref517611015"/>
      <w:bookmarkStart w:id="1257" w:name="_Toc522195976"/>
      <w:bookmarkStart w:id="1258" w:name="_Toc3740744"/>
      <w:r>
        <w:t xml:space="preserve">Tabl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8811AA">
        <w:noBreakHyphen/>
      </w:r>
      <w:r w:rsidR="00455ED5">
        <w:rPr>
          <w:noProof/>
        </w:rPr>
        <w:fldChar w:fldCharType="begin"/>
      </w:r>
      <w:r w:rsidR="00455ED5">
        <w:rPr>
          <w:noProof/>
        </w:rPr>
        <w:instrText xml:space="preserve"> SEQ Table \* ARABIC \s 1 </w:instrText>
      </w:r>
      <w:r w:rsidR="00455ED5">
        <w:rPr>
          <w:noProof/>
        </w:rPr>
        <w:fldChar w:fldCharType="separate"/>
      </w:r>
      <w:r w:rsidR="00E8689E">
        <w:rPr>
          <w:noProof/>
        </w:rPr>
        <w:t>8</w:t>
      </w:r>
      <w:r w:rsidR="00455ED5">
        <w:rPr>
          <w:noProof/>
        </w:rPr>
        <w:fldChar w:fldCharType="end"/>
      </w:r>
      <w:bookmarkEnd w:id="1256"/>
      <w:r w:rsidR="00E27DC0">
        <w:t xml:space="preserve"> Initial Boundary</w:t>
      </w:r>
      <w:r w:rsidR="00112279">
        <w:t xml:space="preserve"> Settings </w:t>
      </w:r>
      <w:r w:rsidR="00C476E9">
        <w:rPr>
          <w:rFonts w:hint="eastAsia"/>
        </w:rPr>
        <w:t>[m</w:t>
      </w:r>
      <w:r w:rsidR="00C476E9">
        <w:t>in, max</w:t>
      </w:r>
      <w:r w:rsidR="00C476E9">
        <w:rPr>
          <w:rFonts w:hint="eastAsia"/>
        </w:rPr>
        <w:t>]</w:t>
      </w:r>
      <w:bookmarkEnd w:id="1257"/>
      <w:bookmarkEnd w:id="1258"/>
    </w:p>
    <w:tbl>
      <w:tblPr>
        <w:tblStyle w:val="af4"/>
        <w:tblW w:w="0" w:type="auto"/>
        <w:tblLook w:val="04A0" w:firstRow="1" w:lastRow="0" w:firstColumn="1" w:lastColumn="0" w:noHBand="0" w:noVBand="1"/>
      </w:tblPr>
      <w:tblGrid>
        <w:gridCol w:w="1555"/>
        <w:gridCol w:w="2407"/>
        <w:gridCol w:w="2407"/>
        <w:gridCol w:w="2408"/>
      </w:tblGrid>
      <w:tr w:rsidR="00773804" w14:paraId="1FC10621" w14:textId="77777777" w:rsidTr="00F379FA">
        <w:tc>
          <w:tcPr>
            <w:tcW w:w="1555" w:type="dxa"/>
            <w:tcBorders>
              <w:tl2br w:val="single" w:sz="4" w:space="0" w:color="auto"/>
            </w:tcBorders>
            <w:shd w:val="clear" w:color="auto" w:fill="BFBFBF" w:themeFill="background1" w:themeFillShade="BF"/>
          </w:tcPr>
          <w:p w14:paraId="018649DB" w14:textId="77777777" w:rsidR="00773804" w:rsidRPr="00773804" w:rsidRDefault="00773804" w:rsidP="00CA36FE">
            <w:pPr>
              <w:rPr>
                <w:rFonts w:ascii="Times New Roman" w:hAnsi="Times New Roman" w:cs="Times New Roman"/>
              </w:rPr>
            </w:pPr>
            <w:bookmarkStart w:id="1259" w:name="_Hlk519277984"/>
          </w:p>
        </w:tc>
        <w:tc>
          <w:tcPr>
            <w:tcW w:w="2407" w:type="dxa"/>
            <w:shd w:val="clear" w:color="auto" w:fill="BFBFBF" w:themeFill="background1" w:themeFillShade="BF"/>
          </w:tcPr>
          <w:p w14:paraId="17CBF9DA" w14:textId="78855B24" w:rsidR="00773804" w:rsidRPr="00AF3DF1" w:rsidRDefault="00075D62" w:rsidP="00AF3DF1">
            <w:pPr>
              <w:pStyle w:val="ac"/>
              <w:numPr>
                <w:ilvl w:val="0"/>
                <w:numId w:val="17"/>
              </w:numPr>
              <w:ind w:leftChars="0"/>
              <w:jc w:val="center"/>
              <w:rPr>
                <w:rFonts w:ascii="Times New Roman" w:hAnsi="Times New Roman" w:cs="Times New Roman"/>
                <w:b/>
              </w:rPr>
            </w:pPr>
            <w:r w:rsidRPr="00AF3DF1">
              <w:rPr>
                <w:rFonts w:ascii="Times New Roman" w:hAnsi="Times New Roman" w:cs="Times New Roman" w:hint="eastAsia"/>
                <w:b/>
              </w:rPr>
              <w:t>Sm</w:t>
            </w:r>
            <w:r w:rsidRPr="00AF3DF1">
              <w:rPr>
                <w:rFonts w:ascii="Times New Roman" w:hAnsi="Times New Roman" w:cs="Times New Roman"/>
                <w:b/>
              </w:rPr>
              <w:t>all Range</w:t>
            </w:r>
          </w:p>
        </w:tc>
        <w:tc>
          <w:tcPr>
            <w:tcW w:w="2407" w:type="dxa"/>
            <w:shd w:val="clear" w:color="auto" w:fill="BFBFBF" w:themeFill="background1" w:themeFillShade="BF"/>
          </w:tcPr>
          <w:p w14:paraId="073CE8E1" w14:textId="2C9FF88F" w:rsidR="00773804" w:rsidRPr="00AF3DF1" w:rsidRDefault="00773804" w:rsidP="00AF3DF1">
            <w:pPr>
              <w:pStyle w:val="ac"/>
              <w:numPr>
                <w:ilvl w:val="0"/>
                <w:numId w:val="17"/>
              </w:numPr>
              <w:ind w:leftChars="0"/>
              <w:jc w:val="center"/>
              <w:rPr>
                <w:rFonts w:ascii="Times New Roman" w:hAnsi="Times New Roman" w:cs="Times New Roman"/>
                <w:b/>
              </w:rPr>
            </w:pPr>
            <w:r w:rsidRPr="00AF3DF1">
              <w:rPr>
                <w:rFonts w:ascii="Times New Roman" w:hAnsi="Times New Roman" w:cs="Times New Roman" w:hint="eastAsia"/>
                <w:b/>
              </w:rPr>
              <w:t>L</w:t>
            </w:r>
            <w:r w:rsidRPr="00AF3DF1">
              <w:rPr>
                <w:rFonts w:ascii="Times New Roman" w:hAnsi="Times New Roman" w:cs="Times New Roman"/>
                <w:b/>
              </w:rPr>
              <w:t>arge Range</w:t>
            </w:r>
          </w:p>
        </w:tc>
        <w:tc>
          <w:tcPr>
            <w:tcW w:w="2408" w:type="dxa"/>
            <w:shd w:val="clear" w:color="auto" w:fill="BFBFBF" w:themeFill="background1" w:themeFillShade="BF"/>
          </w:tcPr>
          <w:p w14:paraId="46BEC60F" w14:textId="517A3F62" w:rsidR="00773804" w:rsidRPr="00AF3DF1" w:rsidRDefault="00773804" w:rsidP="00AF3DF1">
            <w:pPr>
              <w:pStyle w:val="ac"/>
              <w:numPr>
                <w:ilvl w:val="0"/>
                <w:numId w:val="17"/>
              </w:numPr>
              <w:ind w:leftChars="0"/>
              <w:jc w:val="center"/>
              <w:rPr>
                <w:rFonts w:ascii="Times New Roman" w:hAnsi="Times New Roman" w:cs="Times New Roman"/>
                <w:b/>
              </w:rPr>
            </w:pPr>
            <w:r w:rsidRPr="00AF3DF1">
              <w:rPr>
                <w:rFonts w:ascii="Times New Roman" w:hAnsi="Times New Roman" w:cs="Times New Roman" w:hint="eastAsia"/>
                <w:b/>
              </w:rPr>
              <w:t>O</w:t>
            </w:r>
            <w:r w:rsidRPr="00AF3DF1">
              <w:rPr>
                <w:rFonts w:ascii="Times New Roman" w:hAnsi="Times New Roman" w:cs="Times New Roman"/>
                <w:b/>
              </w:rPr>
              <w:t>ut of Range</w:t>
            </w:r>
          </w:p>
        </w:tc>
      </w:tr>
      <w:tr w:rsidR="00E27DC0" w14:paraId="5D3A5385" w14:textId="77777777" w:rsidTr="00F379FA">
        <w:tc>
          <w:tcPr>
            <w:tcW w:w="1555" w:type="dxa"/>
            <w:shd w:val="clear" w:color="auto" w:fill="EAF1DD" w:themeFill="accent3" w:themeFillTint="33"/>
          </w:tcPr>
          <w:p w14:paraId="4B14E585" w14:textId="2A3450D2" w:rsidR="00E27DC0" w:rsidRPr="00773804" w:rsidRDefault="00E27DC0" w:rsidP="00E27DC0">
            <w:pPr>
              <w:jc w:val="center"/>
              <w:rPr>
                <w:rFonts w:ascii="Times New Roman" w:hAnsi="Times New Roman" w:cs="Times New Roman"/>
              </w:rPr>
            </w:pPr>
            <w:bookmarkStart w:id="1260" w:name="_Hlk517878630"/>
            <w:r>
              <w:rPr>
                <w:rFonts w:ascii="Times New Roman" w:hAnsi="Times New Roman" w:cs="Times New Roman" w:hint="eastAsia"/>
              </w:rPr>
              <w:t>S</w:t>
            </w:r>
            <w:r>
              <w:rPr>
                <w:rFonts w:ascii="Times New Roman" w:hAnsi="Times New Roman" w:cs="Times New Roman"/>
              </w:rPr>
              <w:t xml:space="preserve">cale </w:t>
            </w:r>
            <w:r>
              <w:rPr>
                <w:rFonts w:ascii="Times New Roman" w:hAnsi="Times New Roman" w:cs="Times New Roman" w:hint="eastAsia"/>
              </w:rPr>
              <w:t>Fa</w:t>
            </w:r>
            <w:r>
              <w:rPr>
                <w:rFonts w:ascii="Times New Roman" w:hAnsi="Times New Roman" w:cs="Times New Roman"/>
              </w:rPr>
              <w:t>ctors</w:t>
            </w:r>
          </w:p>
        </w:tc>
        <w:tc>
          <w:tcPr>
            <w:tcW w:w="2407" w:type="dxa"/>
          </w:tcPr>
          <w:p w14:paraId="7BB60EBB" w14:textId="2D127DAC" w:rsidR="00E27DC0" w:rsidRPr="00773804" w:rsidRDefault="00E27DC0" w:rsidP="00C476E9">
            <w:pPr>
              <w:jc w:val="center"/>
              <w:rPr>
                <w:rFonts w:ascii="Times New Roman" w:hAnsi="Times New Roman" w:cs="Times New Roman"/>
              </w:rPr>
            </w:pPr>
            <w:r w:rsidRPr="001748A3">
              <w:rPr>
                <w:rFonts w:ascii="Times New Roman" w:hAnsi="Times New Roman" w:cs="Times New Roman" w:hint="eastAsia"/>
              </w:rPr>
              <w:t>[</w:t>
            </w:r>
            <w:r w:rsidR="00335161">
              <w:rPr>
                <w:rFonts w:ascii="Times New Roman" w:hAnsi="Times New Roman" w:cs="Times New Roman"/>
              </w:rPr>
              <w:t>1.8, 2.2</w:t>
            </w:r>
            <w:r w:rsidRPr="001748A3">
              <w:rPr>
                <w:rFonts w:ascii="Times New Roman" w:hAnsi="Times New Roman" w:cs="Times New Roman"/>
              </w:rPr>
              <w:t>]</w:t>
            </w:r>
          </w:p>
        </w:tc>
        <w:tc>
          <w:tcPr>
            <w:tcW w:w="2407" w:type="dxa"/>
          </w:tcPr>
          <w:p w14:paraId="12601FF6" w14:textId="3C41A883" w:rsidR="00E27DC0" w:rsidRPr="00773804" w:rsidRDefault="00E27DC0" w:rsidP="00E27DC0">
            <w:pPr>
              <w:jc w:val="center"/>
              <w:rPr>
                <w:rFonts w:ascii="Times New Roman" w:hAnsi="Times New Roman" w:cs="Times New Roman"/>
              </w:rPr>
            </w:pPr>
            <w:r w:rsidRPr="001748A3">
              <w:rPr>
                <w:rFonts w:ascii="Times New Roman" w:hAnsi="Times New Roman" w:cs="Times New Roman" w:hint="eastAsia"/>
              </w:rPr>
              <w:t>[</w:t>
            </w:r>
            <w:r w:rsidR="00F379FA">
              <w:rPr>
                <w:rFonts w:ascii="Times New Roman" w:hAnsi="Times New Roman" w:cs="Times New Roman"/>
              </w:rPr>
              <w:t>1, 3</w:t>
            </w:r>
            <w:r w:rsidRPr="001748A3">
              <w:rPr>
                <w:rFonts w:ascii="Times New Roman" w:hAnsi="Times New Roman" w:cs="Times New Roman"/>
              </w:rPr>
              <w:t>]</w:t>
            </w:r>
          </w:p>
        </w:tc>
        <w:tc>
          <w:tcPr>
            <w:tcW w:w="2408" w:type="dxa"/>
          </w:tcPr>
          <w:p w14:paraId="0CB6D5F2" w14:textId="31E2284F" w:rsidR="00E27DC0" w:rsidRPr="00773804" w:rsidRDefault="00E27DC0" w:rsidP="003A447B">
            <w:pPr>
              <w:jc w:val="center"/>
              <w:rPr>
                <w:rFonts w:ascii="Times New Roman" w:hAnsi="Times New Roman" w:cs="Times New Roman"/>
              </w:rPr>
            </w:pPr>
            <w:r w:rsidRPr="001748A3">
              <w:rPr>
                <w:rFonts w:ascii="Times New Roman" w:hAnsi="Times New Roman" w:cs="Times New Roman" w:hint="eastAsia"/>
              </w:rPr>
              <w:t>[</w:t>
            </w:r>
            <w:r w:rsidR="00E678E3">
              <w:rPr>
                <w:rFonts w:ascii="Times New Roman" w:hAnsi="Times New Roman" w:cs="Times New Roman"/>
              </w:rPr>
              <w:t>1</w:t>
            </w:r>
            <w:r w:rsidR="003A447B">
              <w:rPr>
                <w:rFonts w:ascii="Times New Roman" w:hAnsi="Times New Roman" w:cs="Times New Roman"/>
              </w:rPr>
              <w:t>.5</w:t>
            </w:r>
            <w:r w:rsidR="00E678E3">
              <w:rPr>
                <w:rFonts w:ascii="Times New Roman" w:hAnsi="Times New Roman" w:cs="Times New Roman"/>
              </w:rPr>
              <w:t>, 1.8</w:t>
            </w:r>
            <w:r w:rsidRPr="001748A3">
              <w:rPr>
                <w:rFonts w:ascii="Times New Roman" w:hAnsi="Times New Roman" w:cs="Times New Roman"/>
              </w:rPr>
              <w:t>]</w:t>
            </w:r>
          </w:p>
        </w:tc>
      </w:tr>
      <w:tr w:rsidR="00E27DC0" w14:paraId="1B4A53BF" w14:textId="77777777" w:rsidTr="00F379FA">
        <w:tc>
          <w:tcPr>
            <w:tcW w:w="1555" w:type="dxa"/>
            <w:shd w:val="clear" w:color="auto" w:fill="EAF1DD" w:themeFill="accent3" w:themeFillTint="33"/>
          </w:tcPr>
          <w:p w14:paraId="21A2EE69" w14:textId="71E6141D" w:rsidR="00E27DC0" w:rsidRPr="00773804" w:rsidRDefault="00E27DC0" w:rsidP="00E27DC0">
            <w:pPr>
              <w:jc w:val="center"/>
              <w:rPr>
                <w:rFonts w:ascii="Times New Roman" w:hAnsi="Times New Roman" w:cs="Times New Roman"/>
              </w:rPr>
            </w:pPr>
            <w:r>
              <w:rPr>
                <w:rFonts w:ascii="Times New Roman" w:hAnsi="Times New Roman" w:cs="Times New Roman" w:hint="eastAsia"/>
              </w:rPr>
              <w:t>M</w:t>
            </w:r>
            <w:r>
              <w:rPr>
                <w:rFonts w:ascii="Times New Roman" w:hAnsi="Times New Roman" w:cs="Times New Roman"/>
              </w:rPr>
              <w:t>isalignment</w:t>
            </w:r>
          </w:p>
        </w:tc>
        <w:tc>
          <w:tcPr>
            <w:tcW w:w="2407" w:type="dxa"/>
          </w:tcPr>
          <w:p w14:paraId="02A0E480" w14:textId="57F02475" w:rsidR="00E27DC0" w:rsidRPr="00773804" w:rsidRDefault="00E27DC0" w:rsidP="00C476E9">
            <w:pPr>
              <w:jc w:val="center"/>
              <w:rPr>
                <w:rFonts w:ascii="Times New Roman" w:hAnsi="Times New Roman" w:cs="Times New Roman"/>
              </w:rPr>
            </w:pPr>
            <w:r w:rsidRPr="001748A3">
              <w:rPr>
                <w:rFonts w:ascii="Times New Roman" w:hAnsi="Times New Roman" w:cs="Times New Roman" w:hint="eastAsia"/>
              </w:rPr>
              <w:t>[</w:t>
            </w:r>
            <w:r w:rsidR="00335161">
              <w:rPr>
                <w:rFonts w:ascii="Times New Roman" w:hAnsi="Times New Roman" w:cs="Times New Roman"/>
              </w:rPr>
              <w:t>–0.2</w:t>
            </w:r>
            <w:r w:rsidR="00C476E9">
              <w:rPr>
                <w:rFonts w:ascii="Times New Roman" w:hAnsi="Times New Roman" w:cs="Times New Roman"/>
              </w:rPr>
              <w:t>,</w:t>
            </w:r>
            <w:r w:rsidR="00C476E9">
              <w:rPr>
                <w:rFonts w:ascii="Times New Roman" w:hAnsi="Times New Roman" w:cs="Times New Roman" w:hint="eastAsia"/>
              </w:rPr>
              <w:t xml:space="preserve"> 0.</w:t>
            </w:r>
            <w:r w:rsidR="00335161">
              <w:rPr>
                <w:rFonts w:ascii="Times New Roman" w:hAnsi="Times New Roman" w:cs="Times New Roman"/>
              </w:rPr>
              <w:t>2</w:t>
            </w:r>
            <w:r w:rsidRPr="001748A3">
              <w:rPr>
                <w:rFonts w:ascii="Times New Roman" w:hAnsi="Times New Roman" w:cs="Times New Roman"/>
              </w:rPr>
              <w:t>]</w:t>
            </w:r>
          </w:p>
        </w:tc>
        <w:tc>
          <w:tcPr>
            <w:tcW w:w="2407" w:type="dxa"/>
          </w:tcPr>
          <w:p w14:paraId="716AB85F" w14:textId="273B2905" w:rsidR="00E27DC0" w:rsidRPr="00773804" w:rsidRDefault="00E27DC0" w:rsidP="00E27DC0">
            <w:pPr>
              <w:jc w:val="center"/>
              <w:rPr>
                <w:rFonts w:ascii="Times New Roman" w:hAnsi="Times New Roman" w:cs="Times New Roman"/>
              </w:rPr>
            </w:pPr>
            <w:r w:rsidRPr="001748A3">
              <w:rPr>
                <w:rFonts w:ascii="Times New Roman" w:hAnsi="Times New Roman" w:cs="Times New Roman" w:hint="eastAsia"/>
              </w:rPr>
              <w:t>[</w:t>
            </w:r>
            <w:bookmarkStart w:id="1261" w:name="OLE_LINK555"/>
            <w:bookmarkStart w:id="1262" w:name="OLE_LINK572"/>
            <w:bookmarkStart w:id="1263" w:name="OLE_LINK575"/>
            <w:bookmarkStart w:id="1264" w:name="OLE_LINK576"/>
            <w:bookmarkStart w:id="1265" w:name="OLE_LINK646"/>
            <w:bookmarkStart w:id="1266" w:name="OLE_LINK647"/>
            <w:bookmarkStart w:id="1267" w:name="OLE_LINK648"/>
            <w:bookmarkStart w:id="1268" w:name="OLE_LINK658"/>
            <w:r w:rsidR="00F379FA">
              <w:rPr>
                <w:rFonts w:ascii="Times New Roman" w:hAnsi="Times New Roman" w:cs="Times New Roman"/>
              </w:rPr>
              <w:t>–</w:t>
            </w:r>
            <w:bookmarkEnd w:id="1261"/>
            <w:bookmarkEnd w:id="1262"/>
            <w:bookmarkEnd w:id="1263"/>
            <w:bookmarkEnd w:id="1264"/>
            <w:bookmarkEnd w:id="1265"/>
            <w:bookmarkEnd w:id="1266"/>
            <w:bookmarkEnd w:id="1267"/>
            <w:bookmarkEnd w:id="1268"/>
            <w:r w:rsidR="001404DE">
              <w:rPr>
                <w:rFonts w:ascii="Times New Roman" w:hAnsi="Times New Roman" w:cs="Times New Roman"/>
              </w:rPr>
              <w:t>0.5, 0.5</w:t>
            </w:r>
            <w:r w:rsidRPr="001748A3">
              <w:rPr>
                <w:rFonts w:ascii="Times New Roman" w:hAnsi="Times New Roman" w:cs="Times New Roman"/>
              </w:rPr>
              <w:t>]</w:t>
            </w:r>
          </w:p>
        </w:tc>
        <w:tc>
          <w:tcPr>
            <w:tcW w:w="2408" w:type="dxa"/>
          </w:tcPr>
          <w:p w14:paraId="2630055C" w14:textId="01043764" w:rsidR="00E27DC0" w:rsidRPr="00773804" w:rsidRDefault="00E27DC0" w:rsidP="00EE3C2B">
            <w:pPr>
              <w:jc w:val="center"/>
              <w:rPr>
                <w:rFonts w:ascii="Times New Roman" w:hAnsi="Times New Roman" w:cs="Times New Roman"/>
              </w:rPr>
            </w:pPr>
            <w:r w:rsidRPr="001748A3">
              <w:rPr>
                <w:rFonts w:ascii="Times New Roman" w:hAnsi="Times New Roman" w:cs="Times New Roman" w:hint="eastAsia"/>
              </w:rPr>
              <w:t>[</w:t>
            </w:r>
            <w:r w:rsidR="00E678E3">
              <w:rPr>
                <w:rFonts w:ascii="Times New Roman" w:hAnsi="Times New Roman" w:cs="Times New Roman"/>
              </w:rPr>
              <w:t>–</w:t>
            </w:r>
            <w:r w:rsidR="003A447B">
              <w:rPr>
                <w:rFonts w:ascii="Times New Roman" w:hAnsi="Times New Roman" w:cs="Times New Roman"/>
              </w:rPr>
              <w:t>0.5</w:t>
            </w:r>
            <w:r w:rsidR="00E678E3">
              <w:rPr>
                <w:rFonts w:ascii="Times New Roman" w:hAnsi="Times New Roman" w:cs="Times New Roman"/>
              </w:rPr>
              <w:t>, –0.</w:t>
            </w:r>
            <w:r w:rsidR="00EE3C2B">
              <w:rPr>
                <w:rFonts w:ascii="Times New Roman" w:hAnsi="Times New Roman" w:cs="Times New Roman"/>
              </w:rPr>
              <w:t>3</w:t>
            </w:r>
            <w:r w:rsidRPr="001748A3">
              <w:rPr>
                <w:rFonts w:ascii="Times New Roman" w:hAnsi="Times New Roman" w:cs="Times New Roman"/>
              </w:rPr>
              <w:t>]</w:t>
            </w:r>
          </w:p>
        </w:tc>
      </w:tr>
      <w:tr w:rsidR="00E27DC0" w14:paraId="74544408" w14:textId="77777777" w:rsidTr="00F379FA">
        <w:tc>
          <w:tcPr>
            <w:tcW w:w="1555" w:type="dxa"/>
            <w:shd w:val="clear" w:color="auto" w:fill="EAF1DD" w:themeFill="accent3" w:themeFillTint="33"/>
          </w:tcPr>
          <w:p w14:paraId="285128B9" w14:textId="2FC4738C" w:rsidR="00E27DC0" w:rsidRPr="00773804" w:rsidRDefault="00E27DC0" w:rsidP="00E27DC0">
            <w:pPr>
              <w:jc w:val="center"/>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ias</w:t>
            </w:r>
          </w:p>
        </w:tc>
        <w:tc>
          <w:tcPr>
            <w:tcW w:w="2407" w:type="dxa"/>
          </w:tcPr>
          <w:p w14:paraId="4C941593" w14:textId="0D633F95" w:rsidR="00E27DC0" w:rsidRPr="00773804" w:rsidRDefault="00E27DC0" w:rsidP="00E27DC0">
            <w:pPr>
              <w:jc w:val="center"/>
              <w:rPr>
                <w:rFonts w:ascii="Times New Roman" w:hAnsi="Times New Roman" w:cs="Times New Roman"/>
              </w:rPr>
            </w:pPr>
            <w:r w:rsidRPr="001748A3">
              <w:rPr>
                <w:rFonts w:ascii="Times New Roman" w:hAnsi="Times New Roman" w:cs="Times New Roman" w:hint="eastAsia"/>
              </w:rPr>
              <w:t>[</w:t>
            </w:r>
            <w:r w:rsidR="00672688">
              <w:rPr>
                <w:rFonts w:ascii="Times New Roman" w:hAnsi="Times New Roman" w:cs="Times New Roman"/>
              </w:rPr>
              <w:t>–</w:t>
            </w:r>
            <w:r w:rsidR="00335161">
              <w:rPr>
                <w:rFonts w:ascii="Times New Roman" w:hAnsi="Times New Roman" w:cs="Times New Roman"/>
              </w:rPr>
              <w:t>6000, 6</w:t>
            </w:r>
            <w:r w:rsidR="00C476E9">
              <w:rPr>
                <w:rFonts w:ascii="Times New Roman" w:hAnsi="Times New Roman" w:cs="Times New Roman"/>
              </w:rPr>
              <w:t>000</w:t>
            </w:r>
            <w:r w:rsidRPr="001748A3">
              <w:rPr>
                <w:rFonts w:ascii="Times New Roman" w:hAnsi="Times New Roman" w:cs="Times New Roman"/>
              </w:rPr>
              <w:t>]</w:t>
            </w:r>
          </w:p>
        </w:tc>
        <w:tc>
          <w:tcPr>
            <w:tcW w:w="2407" w:type="dxa"/>
          </w:tcPr>
          <w:p w14:paraId="680C9678" w14:textId="6BEFEC1C" w:rsidR="00E27DC0" w:rsidRPr="00773804" w:rsidRDefault="00E27DC0" w:rsidP="00074E21">
            <w:pPr>
              <w:jc w:val="center"/>
              <w:rPr>
                <w:rFonts w:ascii="Times New Roman" w:hAnsi="Times New Roman" w:cs="Times New Roman"/>
              </w:rPr>
            </w:pPr>
            <w:r w:rsidRPr="001748A3">
              <w:rPr>
                <w:rFonts w:ascii="Times New Roman" w:hAnsi="Times New Roman" w:cs="Times New Roman" w:hint="eastAsia"/>
              </w:rPr>
              <w:t>[</w:t>
            </w:r>
            <w:r w:rsidR="00672688">
              <w:rPr>
                <w:rFonts w:ascii="Times New Roman" w:hAnsi="Times New Roman" w:cs="Times New Roman"/>
              </w:rPr>
              <w:t>–1</w:t>
            </w:r>
            <w:r w:rsidR="00074E21">
              <w:rPr>
                <w:rFonts w:ascii="Times New Roman" w:hAnsi="Times New Roman" w:cs="Times New Roman"/>
              </w:rPr>
              <w:t>2</w:t>
            </w:r>
            <w:r w:rsidR="00672688">
              <w:rPr>
                <w:rFonts w:ascii="Times New Roman" w:hAnsi="Times New Roman" w:cs="Times New Roman"/>
              </w:rPr>
              <w:t>000, 1</w:t>
            </w:r>
            <w:r w:rsidR="00074E21">
              <w:rPr>
                <w:rFonts w:ascii="Times New Roman" w:hAnsi="Times New Roman" w:cs="Times New Roman"/>
              </w:rPr>
              <w:t>2</w:t>
            </w:r>
            <w:r w:rsidR="00F379FA">
              <w:rPr>
                <w:rFonts w:ascii="Times New Roman" w:hAnsi="Times New Roman" w:cs="Times New Roman"/>
              </w:rPr>
              <w:t>000</w:t>
            </w:r>
            <w:r w:rsidRPr="001748A3">
              <w:rPr>
                <w:rFonts w:ascii="Times New Roman" w:hAnsi="Times New Roman" w:cs="Times New Roman"/>
              </w:rPr>
              <w:t>]</w:t>
            </w:r>
          </w:p>
        </w:tc>
        <w:tc>
          <w:tcPr>
            <w:tcW w:w="2408" w:type="dxa"/>
          </w:tcPr>
          <w:p w14:paraId="45F57347" w14:textId="7D909B47" w:rsidR="00E27DC0" w:rsidRPr="00773804" w:rsidRDefault="00E27DC0" w:rsidP="003A447B">
            <w:pPr>
              <w:jc w:val="center"/>
              <w:rPr>
                <w:rFonts w:ascii="Times New Roman" w:hAnsi="Times New Roman" w:cs="Times New Roman"/>
              </w:rPr>
            </w:pPr>
            <w:r w:rsidRPr="001748A3">
              <w:rPr>
                <w:rFonts w:ascii="Times New Roman" w:hAnsi="Times New Roman" w:cs="Times New Roman" w:hint="eastAsia"/>
              </w:rPr>
              <w:t>[</w:t>
            </w:r>
            <w:r w:rsidR="00074E21">
              <w:rPr>
                <w:rFonts w:ascii="Times New Roman" w:hAnsi="Times New Roman" w:cs="Times New Roman"/>
              </w:rPr>
              <w:t>–</w:t>
            </w:r>
            <w:r w:rsidR="003A447B">
              <w:rPr>
                <w:rFonts w:ascii="Times New Roman" w:hAnsi="Times New Roman" w:cs="Times New Roman"/>
              </w:rPr>
              <w:t>4</w:t>
            </w:r>
            <w:r w:rsidR="00074E21">
              <w:rPr>
                <w:rFonts w:ascii="Times New Roman" w:hAnsi="Times New Roman" w:cs="Times New Roman"/>
              </w:rPr>
              <w:t>000, –</w:t>
            </w:r>
            <w:r w:rsidR="003A447B">
              <w:rPr>
                <w:rFonts w:ascii="Times New Roman" w:hAnsi="Times New Roman" w:cs="Times New Roman"/>
              </w:rPr>
              <w:t>1</w:t>
            </w:r>
            <w:r w:rsidR="00E678E3">
              <w:rPr>
                <w:rFonts w:ascii="Times New Roman" w:hAnsi="Times New Roman" w:cs="Times New Roman"/>
              </w:rPr>
              <w:t>000</w:t>
            </w:r>
            <w:r w:rsidRPr="001748A3">
              <w:rPr>
                <w:rFonts w:ascii="Times New Roman" w:hAnsi="Times New Roman" w:cs="Times New Roman"/>
              </w:rPr>
              <w:t>]</w:t>
            </w:r>
          </w:p>
        </w:tc>
      </w:tr>
      <w:tr w:rsidR="00E27DC0" w14:paraId="5D54824F" w14:textId="77777777" w:rsidTr="00F379FA">
        <w:tc>
          <w:tcPr>
            <w:tcW w:w="1555" w:type="dxa"/>
            <w:shd w:val="clear" w:color="auto" w:fill="EAF1DD" w:themeFill="accent3" w:themeFillTint="33"/>
          </w:tcPr>
          <w:p w14:paraId="2DD4F654" w14:textId="4FB6F6F7" w:rsidR="00E27DC0" w:rsidRPr="00075D62" w:rsidRDefault="00E27DC0" w:rsidP="00E27DC0">
            <w:pPr>
              <w:jc w:val="center"/>
              <w:rPr>
                <w:rFonts w:ascii="Times New Roman" w:hAnsi="Times New Roman" w:cs="Times New Roman"/>
                <w:b/>
                <w:i/>
              </w:rPr>
            </w:pPr>
            <w:r w:rsidRPr="00075D62">
              <w:rPr>
                <w:rFonts w:ascii="Times New Roman" w:hAnsi="Times New Roman" w:cs="Times New Roman"/>
                <w:b/>
                <w:i/>
              </w:rPr>
              <w:t>α</w:t>
            </w:r>
          </w:p>
        </w:tc>
        <w:tc>
          <w:tcPr>
            <w:tcW w:w="2407" w:type="dxa"/>
          </w:tcPr>
          <w:p w14:paraId="5DFAC510" w14:textId="0DFF31D8" w:rsidR="00E27DC0" w:rsidRPr="00773804" w:rsidRDefault="00E27DC0" w:rsidP="00C476E9">
            <w:pPr>
              <w:jc w:val="center"/>
              <w:rPr>
                <w:rFonts w:ascii="Times New Roman" w:hAnsi="Times New Roman" w:cs="Times New Roman"/>
              </w:rPr>
            </w:pPr>
            <w:r w:rsidRPr="001748A3">
              <w:rPr>
                <w:rFonts w:ascii="Times New Roman" w:hAnsi="Times New Roman" w:cs="Times New Roman" w:hint="eastAsia"/>
              </w:rPr>
              <w:t>[</w:t>
            </w:r>
            <w:bookmarkStart w:id="1269" w:name="OLE_LINK306"/>
            <w:bookmarkStart w:id="1270" w:name="OLE_LINK307"/>
            <w:bookmarkStart w:id="1271" w:name="OLE_LINK543"/>
            <w:bookmarkStart w:id="1272" w:name="OLE_LINK544"/>
            <w:bookmarkStart w:id="1273" w:name="OLE_LINK554"/>
            <w:r w:rsidR="00C476E9">
              <w:rPr>
                <w:rFonts w:ascii="Times New Roman" w:hAnsi="Times New Roman" w:cs="Times New Roman"/>
              </w:rPr>
              <w:t>–0.1,</w:t>
            </w:r>
            <w:r w:rsidR="00C476E9">
              <w:rPr>
                <w:rFonts w:ascii="Times New Roman" w:hAnsi="Times New Roman" w:cs="Times New Roman" w:hint="eastAsia"/>
              </w:rPr>
              <w:t xml:space="preserve"> 0.1</w:t>
            </w:r>
            <w:bookmarkEnd w:id="1269"/>
            <w:bookmarkEnd w:id="1270"/>
            <w:bookmarkEnd w:id="1271"/>
            <w:bookmarkEnd w:id="1272"/>
            <w:bookmarkEnd w:id="1273"/>
            <w:r w:rsidRPr="001748A3">
              <w:rPr>
                <w:rFonts w:ascii="Times New Roman" w:hAnsi="Times New Roman" w:cs="Times New Roman"/>
              </w:rPr>
              <w:t>]</w:t>
            </w:r>
          </w:p>
        </w:tc>
        <w:tc>
          <w:tcPr>
            <w:tcW w:w="2407" w:type="dxa"/>
          </w:tcPr>
          <w:p w14:paraId="7866DAC4" w14:textId="1F9530DB" w:rsidR="00E27DC0" w:rsidRPr="00773804" w:rsidRDefault="00E27DC0" w:rsidP="00144FD0">
            <w:pPr>
              <w:jc w:val="center"/>
              <w:rPr>
                <w:rFonts w:ascii="Times New Roman" w:hAnsi="Times New Roman" w:cs="Times New Roman"/>
              </w:rPr>
            </w:pPr>
            <w:r w:rsidRPr="001748A3">
              <w:rPr>
                <w:rFonts w:ascii="Times New Roman" w:hAnsi="Times New Roman" w:cs="Times New Roman" w:hint="eastAsia"/>
              </w:rPr>
              <w:t>[</w:t>
            </w:r>
            <w:bookmarkStart w:id="1274" w:name="OLE_LINK577"/>
            <w:bookmarkStart w:id="1275" w:name="OLE_LINK610"/>
            <w:r w:rsidR="00F379FA">
              <w:rPr>
                <w:rFonts w:ascii="Times New Roman" w:hAnsi="Times New Roman" w:cs="Times New Roman"/>
              </w:rPr>
              <w:t>–</w:t>
            </w:r>
            <w:r w:rsidR="00144FD0">
              <w:rPr>
                <w:rFonts w:ascii="Times New Roman" w:hAnsi="Times New Roman" w:cs="Times New Roman"/>
              </w:rPr>
              <w:t>1</w:t>
            </w:r>
            <w:r w:rsidR="00F379FA">
              <w:rPr>
                <w:rFonts w:ascii="Times New Roman" w:hAnsi="Times New Roman" w:cs="Times New Roman"/>
              </w:rPr>
              <w:t xml:space="preserve">, </w:t>
            </w:r>
            <w:bookmarkEnd w:id="1274"/>
            <w:bookmarkEnd w:id="1275"/>
            <w:r w:rsidR="00144FD0">
              <w:rPr>
                <w:rFonts w:ascii="Times New Roman" w:hAnsi="Times New Roman" w:cs="Times New Roman"/>
              </w:rPr>
              <w:t>1</w:t>
            </w:r>
            <w:r w:rsidRPr="001748A3">
              <w:rPr>
                <w:rFonts w:ascii="Times New Roman" w:hAnsi="Times New Roman" w:cs="Times New Roman"/>
              </w:rPr>
              <w:t>]</w:t>
            </w:r>
          </w:p>
        </w:tc>
        <w:tc>
          <w:tcPr>
            <w:tcW w:w="2408" w:type="dxa"/>
          </w:tcPr>
          <w:p w14:paraId="1CE376E2" w14:textId="246F8E9E" w:rsidR="00E27DC0" w:rsidRPr="00773804" w:rsidRDefault="00E27DC0" w:rsidP="003A447B">
            <w:pPr>
              <w:jc w:val="center"/>
              <w:rPr>
                <w:rFonts w:ascii="Times New Roman" w:hAnsi="Times New Roman" w:cs="Times New Roman"/>
              </w:rPr>
            </w:pPr>
            <w:r w:rsidRPr="001748A3">
              <w:rPr>
                <w:rFonts w:ascii="Times New Roman" w:hAnsi="Times New Roman" w:cs="Times New Roman" w:hint="eastAsia"/>
              </w:rPr>
              <w:t>[</w:t>
            </w:r>
            <w:r w:rsidR="00E678E3">
              <w:rPr>
                <w:rFonts w:ascii="Times New Roman" w:hAnsi="Times New Roman" w:cs="Times New Roman"/>
              </w:rPr>
              <w:t>–</w:t>
            </w:r>
            <w:r w:rsidR="003A447B">
              <w:rPr>
                <w:rFonts w:ascii="Times New Roman" w:hAnsi="Times New Roman" w:cs="Times New Roman"/>
              </w:rPr>
              <w:t>0.8</w:t>
            </w:r>
            <w:r w:rsidR="00E678E3">
              <w:rPr>
                <w:rFonts w:ascii="Times New Roman" w:hAnsi="Times New Roman" w:cs="Times New Roman"/>
              </w:rPr>
              <w:t>, –0.</w:t>
            </w:r>
            <w:r w:rsidR="003A447B">
              <w:rPr>
                <w:rFonts w:ascii="Times New Roman" w:hAnsi="Times New Roman" w:cs="Times New Roman"/>
              </w:rPr>
              <w:t>5</w:t>
            </w:r>
            <w:r w:rsidRPr="001748A3">
              <w:rPr>
                <w:rFonts w:ascii="Times New Roman" w:hAnsi="Times New Roman" w:cs="Times New Roman"/>
              </w:rPr>
              <w:t>]</w:t>
            </w:r>
          </w:p>
        </w:tc>
      </w:tr>
      <w:tr w:rsidR="00E27DC0" w14:paraId="74A34A02" w14:textId="77777777" w:rsidTr="00F379FA">
        <w:tc>
          <w:tcPr>
            <w:tcW w:w="1555" w:type="dxa"/>
            <w:shd w:val="clear" w:color="auto" w:fill="EAF1DD" w:themeFill="accent3" w:themeFillTint="33"/>
          </w:tcPr>
          <w:p w14:paraId="219C67DE" w14:textId="6186BE2B" w:rsidR="00E27DC0" w:rsidRPr="00075D62" w:rsidRDefault="00E27DC0" w:rsidP="00E27DC0">
            <w:pPr>
              <w:jc w:val="center"/>
              <w:rPr>
                <w:rFonts w:ascii="Times New Roman" w:hAnsi="Times New Roman" w:cs="Times New Roman"/>
                <w:b/>
                <w:i/>
              </w:rPr>
            </w:pPr>
            <w:r w:rsidRPr="00075D62">
              <w:rPr>
                <w:rFonts w:ascii="Times New Roman" w:hAnsi="Times New Roman" w:cs="Times New Roman"/>
                <w:b/>
                <w:i/>
              </w:rPr>
              <w:t>β</w:t>
            </w:r>
          </w:p>
        </w:tc>
        <w:tc>
          <w:tcPr>
            <w:tcW w:w="2407" w:type="dxa"/>
          </w:tcPr>
          <w:p w14:paraId="084962AE" w14:textId="431E686F" w:rsidR="00E27DC0" w:rsidRPr="00773804" w:rsidRDefault="00E27DC0" w:rsidP="00E27DC0">
            <w:pPr>
              <w:jc w:val="center"/>
              <w:rPr>
                <w:rFonts w:ascii="Times New Roman" w:hAnsi="Times New Roman" w:cs="Times New Roman"/>
              </w:rPr>
            </w:pPr>
            <w:r w:rsidRPr="001748A3">
              <w:rPr>
                <w:rFonts w:ascii="Times New Roman" w:hAnsi="Times New Roman" w:cs="Times New Roman" w:hint="eastAsia"/>
              </w:rPr>
              <w:t>[</w:t>
            </w:r>
            <w:r w:rsidR="00C476E9">
              <w:rPr>
                <w:rFonts w:ascii="Times New Roman" w:hAnsi="Times New Roman" w:cs="Times New Roman"/>
              </w:rPr>
              <w:t>–0.1,</w:t>
            </w:r>
            <w:r w:rsidR="00C476E9">
              <w:rPr>
                <w:rFonts w:ascii="Times New Roman" w:hAnsi="Times New Roman" w:cs="Times New Roman" w:hint="eastAsia"/>
              </w:rPr>
              <w:t xml:space="preserve"> 0.1</w:t>
            </w:r>
            <w:r w:rsidRPr="001748A3">
              <w:rPr>
                <w:rFonts w:ascii="Times New Roman" w:hAnsi="Times New Roman" w:cs="Times New Roman"/>
              </w:rPr>
              <w:t>]</w:t>
            </w:r>
          </w:p>
        </w:tc>
        <w:tc>
          <w:tcPr>
            <w:tcW w:w="2407" w:type="dxa"/>
          </w:tcPr>
          <w:p w14:paraId="025B5514" w14:textId="2EC76307" w:rsidR="00E27DC0" w:rsidRPr="00773804" w:rsidRDefault="00E27DC0" w:rsidP="00144FD0">
            <w:pPr>
              <w:jc w:val="center"/>
              <w:rPr>
                <w:rFonts w:ascii="Times New Roman" w:hAnsi="Times New Roman" w:cs="Times New Roman"/>
              </w:rPr>
            </w:pPr>
            <w:r w:rsidRPr="001748A3">
              <w:rPr>
                <w:rFonts w:ascii="Times New Roman" w:hAnsi="Times New Roman" w:cs="Times New Roman" w:hint="eastAsia"/>
              </w:rPr>
              <w:t>[</w:t>
            </w:r>
            <w:r w:rsidR="00F379FA">
              <w:rPr>
                <w:rFonts w:ascii="Times New Roman" w:hAnsi="Times New Roman" w:cs="Times New Roman"/>
              </w:rPr>
              <w:t>–</w:t>
            </w:r>
            <w:r w:rsidR="00144FD0">
              <w:rPr>
                <w:rFonts w:ascii="Times New Roman" w:hAnsi="Times New Roman" w:cs="Times New Roman"/>
              </w:rPr>
              <w:t>1, 1</w:t>
            </w:r>
            <w:r w:rsidRPr="001748A3">
              <w:rPr>
                <w:rFonts w:ascii="Times New Roman" w:hAnsi="Times New Roman" w:cs="Times New Roman"/>
              </w:rPr>
              <w:t>]</w:t>
            </w:r>
          </w:p>
        </w:tc>
        <w:tc>
          <w:tcPr>
            <w:tcW w:w="2408" w:type="dxa"/>
          </w:tcPr>
          <w:p w14:paraId="04DB85A9" w14:textId="18E00316" w:rsidR="00E27DC0" w:rsidRPr="00773804" w:rsidRDefault="00E27DC0" w:rsidP="003A447B">
            <w:pPr>
              <w:jc w:val="center"/>
              <w:rPr>
                <w:rFonts w:ascii="Times New Roman" w:hAnsi="Times New Roman" w:cs="Times New Roman"/>
              </w:rPr>
            </w:pPr>
            <w:r w:rsidRPr="001748A3">
              <w:rPr>
                <w:rFonts w:ascii="Times New Roman" w:hAnsi="Times New Roman" w:cs="Times New Roman" w:hint="eastAsia"/>
              </w:rPr>
              <w:t>[</w:t>
            </w:r>
            <w:r w:rsidR="00E678E3">
              <w:rPr>
                <w:rFonts w:ascii="Times New Roman" w:hAnsi="Times New Roman" w:cs="Times New Roman"/>
              </w:rPr>
              <w:t>–</w:t>
            </w:r>
            <w:r w:rsidR="003A447B">
              <w:rPr>
                <w:rFonts w:ascii="Times New Roman" w:hAnsi="Times New Roman" w:cs="Times New Roman"/>
              </w:rPr>
              <w:t>0.8</w:t>
            </w:r>
            <w:r w:rsidR="00E678E3">
              <w:rPr>
                <w:rFonts w:ascii="Times New Roman" w:hAnsi="Times New Roman" w:cs="Times New Roman"/>
              </w:rPr>
              <w:t>, –0.</w:t>
            </w:r>
            <w:r w:rsidR="003A447B">
              <w:rPr>
                <w:rFonts w:ascii="Times New Roman" w:hAnsi="Times New Roman" w:cs="Times New Roman"/>
              </w:rPr>
              <w:t>5</w:t>
            </w:r>
            <w:r w:rsidRPr="001748A3">
              <w:rPr>
                <w:rFonts w:ascii="Times New Roman" w:hAnsi="Times New Roman" w:cs="Times New Roman"/>
              </w:rPr>
              <w:t>]</w:t>
            </w:r>
          </w:p>
        </w:tc>
      </w:tr>
      <w:tr w:rsidR="00E27DC0" w14:paraId="66BFCFC0" w14:textId="77777777" w:rsidTr="00F379FA">
        <w:tc>
          <w:tcPr>
            <w:tcW w:w="1555" w:type="dxa"/>
            <w:shd w:val="clear" w:color="auto" w:fill="EAF1DD" w:themeFill="accent3" w:themeFillTint="33"/>
          </w:tcPr>
          <w:p w14:paraId="5EB85F5F" w14:textId="1D11DBAC" w:rsidR="00E27DC0" w:rsidRPr="00075D62" w:rsidRDefault="00E27DC0" w:rsidP="00E27DC0">
            <w:pPr>
              <w:jc w:val="center"/>
              <w:rPr>
                <w:rFonts w:ascii="Times New Roman" w:hAnsi="Times New Roman" w:cs="Times New Roman"/>
                <w:b/>
                <w:i/>
              </w:rPr>
            </w:pPr>
            <w:r w:rsidRPr="00075D62">
              <w:rPr>
                <w:rFonts w:ascii="Times New Roman" w:hAnsi="Times New Roman" w:cs="Times New Roman"/>
                <w:b/>
                <w:i/>
              </w:rPr>
              <w:t>γ</w:t>
            </w:r>
          </w:p>
        </w:tc>
        <w:tc>
          <w:tcPr>
            <w:tcW w:w="2407" w:type="dxa"/>
          </w:tcPr>
          <w:p w14:paraId="622FA87D" w14:textId="3959BAB3" w:rsidR="00E27DC0" w:rsidRPr="00773804" w:rsidRDefault="00E27DC0" w:rsidP="00C476E9">
            <w:pPr>
              <w:jc w:val="center"/>
              <w:rPr>
                <w:rFonts w:ascii="Times New Roman" w:hAnsi="Times New Roman" w:cs="Times New Roman"/>
              </w:rPr>
            </w:pPr>
            <w:r w:rsidRPr="001748A3">
              <w:rPr>
                <w:rFonts w:ascii="Times New Roman" w:hAnsi="Times New Roman" w:cs="Times New Roman" w:hint="eastAsia"/>
              </w:rPr>
              <w:t>[</w:t>
            </w:r>
            <w:r w:rsidR="00C476E9">
              <w:rPr>
                <w:rFonts w:ascii="Times New Roman" w:hAnsi="Times New Roman" w:cs="Times New Roman"/>
              </w:rPr>
              <w:t>–20,</w:t>
            </w:r>
            <w:r w:rsidR="00C476E9">
              <w:rPr>
                <w:rFonts w:ascii="Times New Roman" w:hAnsi="Times New Roman" w:cs="Times New Roman" w:hint="eastAsia"/>
              </w:rPr>
              <w:t xml:space="preserve"> </w:t>
            </w:r>
            <w:r w:rsidR="00C476E9">
              <w:rPr>
                <w:rFonts w:ascii="Times New Roman" w:hAnsi="Times New Roman" w:cs="Times New Roman"/>
              </w:rPr>
              <w:t>20</w:t>
            </w:r>
            <w:r w:rsidRPr="001748A3">
              <w:rPr>
                <w:rFonts w:ascii="Times New Roman" w:hAnsi="Times New Roman" w:cs="Times New Roman"/>
              </w:rPr>
              <w:t>]</w:t>
            </w:r>
          </w:p>
        </w:tc>
        <w:tc>
          <w:tcPr>
            <w:tcW w:w="2407" w:type="dxa"/>
          </w:tcPr>
          <w:p w14:paraId="595FA03F" w14:textId="0CFC0F26" w:rsidR="00E27DC0" w:rsidRPr="00773804" w:rsidRDefault="00E27DC0" w:rsidP="00F379FA">
            <w:pPr>
              <w:jc w:val="center"/>
              <w:rPr>
                <w:rFonts w:ascii="Times New Roman" w:hAnsi="Times New Roman" w:cs="Times New Roman"/>
              </w:rPr>
            </w:pPr>
            <w:r w:rsidRPr="001748A3">
              <w:rPr>
                <w:rFonts w:ascii="Times New Roman" w:hAnsi="Times New Roman" w:cs="Times New Roman" w:hint="eastAsia"/>
              </w:rPr>
              <w:t>[</w:t>
            </w:r>
            <w:r w:rsidR="00F379FA">
              <w:rPr>
                <w:rFonts w:ascii="Times New Roman" w:hAnsi="Times New Roman" w:cs="Times New Roman"/>
              </w:rPr>
              <w:t>–100, 100</w:t>
            </w:r>
            <w:r w:rsidRPr="001748A3">
              <w:rPr>
                <w:rFonts w:ascii="Times New Roman" w:hAnsi="Times New Roman" w:cs="Times New Roman"/>
              </w:rPr>
              <w:t>]</w:t>
            </w:r>
          </w:p>
        </w:tc>
        <w:tc>
          <w:tcPr>
            <w:tcW w:w="2408" w:type="dxa"/>
          </w:tcPr>
          <w:p w14:paraId="44936CC0" w14:textId="6EA86EFC" w:rsidR="00E27DC0" w:rsidRPr="00773804" w:rsidRDefault="00E27DC0" w:rsidP="003A447B">
            <w:pPr>
              <w:jc w:val="center"/>
              <w:rPr>
                <w:rFonts w:ascii="Times New Roman" w:hAnsi="Times New Roman" w:cs="Times New Roman"/>
              </w:rPr>
            </w:pPr>
            <w:r w:rsidRPr="001748A3">
              <w:rPr>
                <w:rFonts w:ascii="Times New Roman" w:hAnsi="Times New Roman" w:cs="Times New Roman" w:hint="eastAsia"/>
              </w:rPr>
              <w:t>[</w:t>
            </w:r>
            <w:r w:rsidR="00E678E3">
              <w:rPr>
                <w:rFonts w:ascii="Times New Roman" w:hAnsi="Times New Roman" w:cs="Times New Roman"/>
              </w:rPr>
              <w:t>–</w:t>
            </w:r>
            <w:r w:rsidR="003A447B">
              <w:rPr>
                <w:rFonts w:ascii="Times New Roman" w:hAnsi="Times New Roman" w:cs="Times New Roman"/>
              </w:rPr>
              <w:t>10</w:t>
            </w:r>
            <w:r w:rsidR="00E678E3">
              <w:rPr>
                <w:rFonts w:ascii="Times New Roman" w:hAnsi="Times New Roman" w:cs="Times New Roman"/>
              </w:rPr>
              <w:t>0, –</w:t>
            </w:r>
            <w:r w:rsidR="003A447B">
              <w:rPr>
                <w:rFonts w:ascii="Times New Roman" w:hAnsi="Times New Roman" w:cs="Times New Roman"/>
              </w:rPr>
              <w:t>5</w:t>
            </w:r>
            <w:r w:rsidR="00E678E3">
              <w:rPr>
                <w:rFonts w:ascii="Times New Roman" w:hAnsi="Times New Roman" w:cs="Times New Roman"/>
              </w:rPr>
              <w:t>0</w:t>
            </w:r>
            <w:r w:rsidRPr="001748A3">
              <w:rPr>
                <w:rFonts w:ascii="Times New Roman" w:hAnsi="Times New Roman" w:cs="Times New Roman"/>
              </w:rPr>
              <w:t>]</w:t>
            </w:r>
          </w:p>
        </w:tc>
      </w:tr>
    </w:tbl>
    <w:bookmarkEnd w:id="1259"/>
    <w:bookmarkEnd w:id="1260"/>
    <w:p w14:paraId="32704111" w14:textId="209A694D" w:rsidR="00055794" w:rsidRDefault="003F5E9B" w:rsidP="00490945">
      <w:pPr>
        <w:pStyle w:val="Style1"/>
        <w:ind w:firstLine="480"/>
      </w:pPr>
      <w:proofErr w:type="gramStart"/>
      <w:r>
        <w:rPr>
          <w:rFonts w:hint="eastAsia"/>
        </w:rPr>
        <w:lastRenderedPageBreak/>
        <w:t>T</w:t>
      </w:r>
      <w:r>
        <w:t>here’re</w:t>
      </w:r>
      <w:proofErr w:type="gramEnd"/>
      <w:r>
        <w:t xml:space="preserve"> three cases considered.</w:t>
      </w:r>
      <w:r w:rsidR="00982A30">
        <w:t xml:space="preserve"> The </w:t>
      </w:r>
      <w:r w:rsidR="002666C2">
        <w:t>first</w:t>
      </w:r>
      <w:r w:rsidR="00982A30">
        <w:t xml:space="preserve"> </w:t>
      </w:r>
      <w:r w:rsidR="002666C2">
        <w:t>and second</w:t>
      </w:r>
      <w:r w:rsidR="00982A30">
        <w:t xml:space="preserve"> </w:t>
      </w:r>
      <w:r w:rsidR="00AF3DF1">
        <w:t>cases</w:t>
      </w:r>
      <w:r w:rsidR="00982A30">
        <w:t xml:space="preserve"> are </w:t>
      </w:r>
      <w:r w:rsidR="00C8215D">
        <w:t>cen</w:t>
      </w:r>
      <w:r w:rsidR="00577F3A">
        <w:t xml:space="preserve">tered </w:t>
      </w:r>
      <w:proofErr w:type="gramStart"/>
      <w:r w:rsidR="00577F3A">
        <w:t>aroun</w:t>
      </w:r>
      <w:r w:rsidR="00577F3A">
        <w:rPr>
          <w:rFonts w:hint="eastAsia"/>
        </w:rPr>
        <w:t>d</w:t>
      </w:r>
      <w:proofErr w:type="gramEnd"/>
      <w:r w:rsidR="00C8215D">
        <w:t xml:space="preserve"> </w:t>
      </w:r>
      <w:r w:rsidR="002666C2">
        <w:t xml:space="preserve">the nominal values with small and large range respectively, </w:t>
      </w:r>
      <w:r w:rsidR="00A62648">
        <w:t>while</w:t>
      </w:r>
      <w:r w:rsidR="002666C2">
        <w:t xml:space="preserve"> the </w:t>
      </w:r>
      <w:r w:rsidR="00AF3DF1">
        <w:t>third case</w:t>
      </w:r>
      <w:r w:rsidR="00A62648">
        <w:t xml:space="preserve"> considers the </w:t>
      </w:r>
      <w:bookmarkStart w:id="1276" w:name="OLE_LINK1355"/>
      <w:bookmarkStart w:id="1277" w:name="OLE_LINK1356"/>
      <w:r w:rsidR="00C769EA">
        <w:t>misestimate</w:t>
      </w:r>
      <w:r w:rsidR="00A62648">
        <w:t xml:space="preserve"> </w:t>
      </w:r>
      <w:bookmarkEnd w:id="1276"/>
      <w:bookmarkEnd w:id="1277"/>
      <w:r w:rsidR="0042677B">
        <w:t>that the nominal values are</w:t>
      </w:r>
      <w:r w:rsidR="00A62648">
        <w:t xml:space="preserve"> out of </w:t>
      </w:r>
      <w:r w:rsidR="0042677B">
        <w:t>the initial boundary.</w:t>
      </w:r>
      <w:r w:rsidR="00055794">
        <w:rPr>
          <w:rFonts w:hint="eastAsia"/>
        </w:rPr>
        <w:t xml:space="preserve"> </w:t>
      </w:r>
      <w:bookmarkStart w:id="1278" w:name="OLE_LINK947"/>
      <w:bookmarkStart w:id="1279" w:name="OLE_LINK948"/>
      <w:r w:rsidR="00F507CB">
        <w:fldChar w:fldCharType="begin"/>
      </w:r>
      <w:r w:rsidR="00F507CB">
        <w:instrText xml:space="preserve"> REF _Ref517798326 \h </w:instrText>
      </w:r>
      <w:r w:rsidR="00F507CB">
        <w:fldChar w:fldCharType="separate"/>
      </w:r>
      <w:r w:rsidR="00E8689E">
        <w:t xml:space="preserve">Figure </w:t>
      </w:r>
      <w:r w:rsidR="00E8689E">
        <w:rPr>
          <w:noProof/>
        </w:rPr>
        <w:t>4</w:t>
      </w:r>
      <w:r w:rsidR="00E8689E">
        <w:noBreakHyphen/>
      </w:r>
      <w:r w:rsidR="00E8689E">
        <w:rPr>
          <w:noProof/>
        </w:rPr>
        <w:t>34</w:t>
      </w:r>
      <w:r w:rsidR="00F507CB">
        <w:fldChar w:fldCharType="end"/>
      </w:r>
      <w:r w:rsidR="00F507CB">
        <w:t xml:space="preserve"> and </w:t>
      </w:r>
      <w:r w:rsidR="00F507CB">
        <w:fldChar w:fldCharType="begin"/>
      </w:r>
      <w:r w:rsidR="00F507CB">
        <w:instrText xml:space="preserve"> REF _Ref517798333 \h </w:instrText>
      </w:r>
      <w:r w:rsidR="00F507CB">
        <w:fldChar w:fldCharType="separate"/>
      </w:r>
      <w:r w:rsidR="00E8689E">
        <w:t xml:space="preserve">Figure </w:t>
      </w:r>
      <w:r w:rsidR="00E8689E">
        <w:rPr>
          <w:noProof/>
        </w:rPr>
        <w:t>4</w:t>
      </w:r>
      <w:r w:rsidR="00E8689E">
        <w:noBreakHyphen/>
      </w:r>
      <w:r w:rsidR="00E8689E">
        <w:rPr>
          <w:noProof/>
        </w:rPr>
        <w:t>35</w:t>
      </w:r>
      <w:r w:rsidR="00F507CB">
        <w:fldChar w:fldCharType="end"/>
      </w:r>
      <w:r w:rsidR="00F507CB">
        <w:t xml:space="preserve"> </w:t>
      </w:r>
      <w:r w:rsidR="00055794">
        <w:t xml:space="preserve">show the results </w:t>
      </w:r>
      <w:r w:rsidR="00EC41B1">
        <w:t>after 50 runs with each condition setting.</w:t>
      </w:r>
      <w:bookmarkEnd w:id="1278"/>
      <w:bookmarkEnd w:id="1279"/>
    </w:p>
    <w:p w14:paraId="60C192DA" w14:textId="403FB168" w:rsidR="00195D41" w:rsidRDefault="00D74193" w:rsidP="00195D41">
      <w:pPr>
        <w:pStyle w:val="Style1"/>
        <w:keepNext/>
        <w:jc w:val="center"/>
      </w:pPr>
      <w:r w:rsidRPr="00D74193">
        <w:rPr>
          <w:noProof/>
        </w:rPr>
        <w:drawing>
          <wp:inline distT="0" distB="0" distL="0" distR="0" wp14:anchorId="6685AC35" wp14:editId="422F07B2">
            <wp:extent cx="5579745" cy="3168650"/>
            <wp:effectExtent l="0" t="0" r="0" b="0"/>
            <wp:docPr id="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1"/>
                    <pic:cNvPicPr>
                      <a:picLocks noChangeAspect="1"/>
                    </pic:cNvPicPr>
                  </pic:nvPicPr>
                  <pic:blipFill>
                    <a:blip r:embed="rId170"/>
                    <a:stretch>
                      <a:fillRect/>
                    </a:stretch>
                  </pic:blipFill>
                  <pic:spPr>
                    <a:xfrm>
                      <a:off x="0" y="0"/>
                      <a:ext cx="5579745" cy="3168650"/>
                    </a:xfrm>
                    <a:prstGeom prst="rect">
                      <a:avLst/>
                    </a:prstGeom>
                  </pic:spPr>
                </pic:pic>
              </a:graphicData>
            </a:graphic>
          </wp:inline>
        </w:drawing>
      </w:r>
    </w:p>
    <w:p w14:paraId="1F5E4C14" w14:textId="0C8CBBE0" w:rsidR="00266614" w:rsidRDefault="00195D41" w:rsidP="00195D41">
      <w:pPr>
        <w:pStyle w:val="af2"/>
      </w:pPr>
      <w:bookmarkStart w:id="1280" w:name="_Ref517798326"/>
      <w:bookmarkStart w:id="1281" w:name="_Toc522196033"/>
      <w:bookmarkStart w:id="1282" w:name="_Toc3740722"/>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34</w:t>
      </w:r>
      <w:r w:rsidR="00455ED5">
        <w:rPr>
          <w:noProof/>
        </w:rPr>
        <w:fldChar w:fldCharType="end"/>
      </w:r>
      <w:bookmarkEnd w:id="1280"/>
      <w:r w:rsidR="004D2EA8">
        <w:t xml:space="preserve"> </w:t>
      </w:r>
      <w:bookmarkStart w:id="1283" w:name="OLE_LINK950"/>
      <w:bookmarkStart w:id="1284" w:name="OLE_LINK951"/>
      <w:bookmarkStart w:id="1285" w:name="OLE_LINK952"/>
      <w:r w:rsidR="00490945">
        <w:t>Results of 50 Runs with Each Case Considered</w:t>
      </w:r>
      <w:bookmarkEnd w:id="1281"/>
      <w:bookmarkEnd w:id="1282"/>
      <w:bookmarkEnd w:id="1283"/>
      <w:bookmarkEnd w:id="1284"/>
      <w:bookmarkEnd w:id="1285"/>
    </w:p>
    <w:p w14:paraId="0418FBC8" w14:textId="6F4C7D0F" w:rsidR="00EC41B1" w:rsidRDefault="00FA10BB" w:rsidP="00EC41B1">
      <w:pPr>
        <w:keepNext/>
        <w:jc w:val="center"/>
      </w:pPr>
      <w:r w:rsidRPr="00FA10BB">
        <w:rPr>
          <w:noProof/>
        </w:rPr>
        <w:drawing>
          <wp:inline distT="0" distB="0" distL="0" distR="0" wp14:anchorId="64669ADD" wp14:editId="585584F8">
            <wp:extent cx="5579745" cy="3335020"/>
            <wp:effectExtent l="0" t="0" r="0" b="0"/>
            <wp:docPr id="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1"/>
                    <pic:cNvPicPr>
                      <a:picLocks noChangeAspect="1"/>
                    </pic:cNvPicPr>
                  </pic:nvPicPr>
                  <pic:blipFill>
                    <a:blip r:embed="rId171"/>
                    <a:stretch>
                      <a:fillRect/>
                    </a:stretch>
                  </pic:blipFill>
                  <pic:spPr>
                    <a:xfrm>
                      <a:off x="0" y="0"/>
                      <a:ext cx="5579745" cy="3335020"/>
                    </a:xfrm>
                    <a:prstGeom prst="rect">
                      <a:avLst/>
                    </a:prstGeom>
                  </pic:spPr>
                </pic:pic>
              </a:graphicData>
            </a:graphic>
          </wp:inline>
        </w:drawing>
      </w:r>
    </w:p>
    <w:p w14:paraId="746BEF9F" w14:textId="301C2C4C" w:rsidR="00EC41B1" w:rsidRPr="00EC41B1" w:rsidRDefault="00EC41B1" w:rsidP="00EC41B1">
      <w:pPr>
        <w:pStyle w:val="af2"/>
      </w:pPr>
      <w:bookmarkStart w:id="1286" w:name="_Ref517798333"/>
      <w:bookmarkStart w:id="1287" w:name="_Toc522196034"/>
      <w:bookmarkStart w:id="1288" w:name="_Toc3740723"/>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35</w:t>
      </w:r>
      <w:r w:rsidR="00455ED5">
        <w:rPr>
          <w:noProof/>
        </w:rPr>
        <w:fldChar w:fldCharType="end"/>
      </w:r>
      <w:bookmarkEnd w:id="1286"/>
      <w:r w:rsidR="00490945">
        <w:t xml:space="preserve"> </w:t>
      </w:r>
      <w:bookmarkStart w:id="1289" w:name="OLE_LINK953"/>
      <w:bookmarkStart w:id="1290" w:name="OLE_LINK954"/>
      <w:r w:rsidR="00490945">
        <w:t>Distribution</w:t>
      </w:r>
      <w:r w:rsidR="00925AEF">
        <w:t>s</w:t>
      </w:r>
      <w:r w:rsidR="00490945">
        <w:t xml:space="preserve"> of Final Results after 50 Runs</w:t>
      </w:r>
      <w:bookmarkEnd w:id="1287"/>
      <w:bookmarkEnd w:id="1288"/>
      <w:bookmarkEnd w:id="1289"/>
      <w:bookmarkEnd w:id="1290"/>
    </w:p>
    <w:p w14:paraId="478638DF" w14:textId="286AC03C" w:rsidR="00BB7BE1" w:rsidRDefault="000F2D5C" w:rsidP="00BB7BE1">
      <w:pPr>
        <w:pStyle w:val="Style1"/>
        <w:ind w:firstLine="480"/>
      </w:pPr>
      <w:r>
        <w:lastRenderedPageBreak/>
        <w:t xml:space="preserve">After 50 runs of PSO-based calibration with different settings of initial boundary, </w:t>
      </w:r>
      <w:r w:rsidR="00612C9A">
        <w:t xml:space="preserve">the </w:t>
      </w:r>
      <w:r w:rsidR="009C17E9">
        <w:t>parameters</w:t>
      </w:r>
      <w:r w:rsidR="00612C9A">
        <w:t xml:space="preserve"> with</w:t>
      </w:r>
      <w:r w:rsidR="009C17E9">
        <w:t xml:space="preserve"> the minimum</w:t>
      </w:r>
      <w:r w:rsidR="00612C9A">
        <w:t xml:space="preserve"> fitness value (RMS error) </w:t>
      </w:r>
      <w:proofErr w:type="gramStart"/>
      <w:r w:rsidR="002C5FB5">
        <w:t>were</w:t>
      </w:r>
      <w:r w:rsidR="00612C9A">
        <w:t xml:space="preserve"> </w:t>
      </w:r>
      <w:r w:rsidR="00721775">
        <w:t>found</w:t>
      </w:r>
      <w:proofErr w:type="gramEnd"/>
      <w:r w:rsidR="00721775">
        <w:t xml:space="preserve"> to be</w:t>
      </w:r>
      <w:r w:rsidR="00612C9A">
        <w:t xml:space="preserve"> within both small and large range of initial boundary</w:t>
      </w:r>
      <w:r w:rsidR="00721775">
        <w:t xml:space="preserve">. The </w:t>
      </w:r>
      <w:r w:rsidR="00451AB8">
        <w:t>50 runs of calibration with</w:t>
      </w:r>
      <w:r w:rsidR="00AA50AA">
        <w:t xml:space="preserve"> small</w:t>
      </w:r>
      <w:r w:rsidR="00451AB8">
        <w:t>-</w:t>
      </w:r>
      <w:r w:rsidR="00AA50AA">
        <w:t>range</w:t>
      </w:r>
      <w:r w:rsidR="00451AB8">
        <w:t xml:space="preserve"> initial boundary</w:t>
      </w:r>
      <w:r w:rsidR="00AA50AA">
        <w:t xml:space="preserve"> </w:t>
      </w:r>
      <w:r w:rsidR="006E7162">
        <w:t>perform</w:t>
      </w:r>
      <w:r w:rsidR="00AA50AA">
        <w:t xml:space="preserve"> </w:t>
      </w:r>
      <w:r w:rsidR="009C17E9">
        <w:t>quite</w:t>
      </w:r>
      <w:r w:rsidR="00AA50AA">
        <w:t xml:space="preserve"> consistent </w:t>
      </w:r>
      <w:r w:rsidR="00451AB8">
        <w:t>results</w:t>
      </w:r>
      <w:r w:rsidR="005D0C15">
        <w:t xml:space="preserve"> as well as</w:t>
      </w:r>
      <w:r w:rsidR="00451AB8">
        <w:t xml:space="preserve"> the</w:t>
      </w:r>
      <w:r w:rsidR="005D0C15">
        <w:t xml:space="preserve"> value</w:t>
      </w:r>
      <w:r w:rsidR="005E2756">
        <w:t>s</w:t>
      </w:r>
      <w:r w:rsidR="005D0C15">
        <w:t xml:space="preserve"> of</w:t>
      </w:r>
      <w:r w:rsidR="00451AB8">
        <w:t xml:space="preserve"> calibrated parameter</w:t>
      </w:r>
      <w:r w:rsidR="005D0C15">
        <w:t xml:space="preserve">s. For the </w:t>
      </w:r>
      <w:r w:rsidR="00B03463">
        <w:t xml:space="preserve">second </w:t>
      </w:r>
      <w:r w:rsidR="005D0C15">
        <w:t>cas</w:t>
      </w:r>
      <w:r w:rsidR="00B03463">
        <w:t>e</w:t>
      </w:r>
      <w:r w:rsidR="005D0C15">
        <w:t>, the initial RMS errors</w:t>
      </w:r>
      <w:r w:rsidR="00B03463">
        <w:t xml:space="preserve"> for each run</w:t>
      </w:r>
      <w:r w:rsidR="005D0C15">
        <w:t xml:space="preserve"> are</w:t>
      </w:r>
      <w:r w:rsidR="00B03463">
        <w:t xml:space="preserve"> generally</w:t>
      </w:r>
      <w:r w:rsidR="005D0C15">
        <w:t xml:space="preserve"> </w:t>
      </w:r>
      <w:r w:rsidR="00AF3DF1">
        <w:t>larger than the first case</w:t>
      </w:r>
      <w:r w:rsidR="007C2FE2">
        <w:t xml:space="preserve">, </w:t>
      </w:r>
      <w:proofErr w:type="gramStart"/>
      <w:r w:rsidR="007C2FE2">
        <w:t>then</w:t>
      </w:r>
      <w:proofErr w:type="gramEnd"/>
      <w:r w:rsidR="00FB1B73">
        <w:t xml:space="preserve"> finally</w:t>
      </w:r>
      <w:r w:rsidR="007C2FE2">
        <w:t>, a</w:t>
      </w:r>
      <w:r w:rsidR="005D0C15">
        <w:t xml:space="preserve">bout </w:t>
      </w:r>
      <w:r w:rsidR="00295478">
        <w:t>41</w:t>
      </w:r>
      <w:r w:rsidR="005D0C15">
        <w:t xml:space="preserve"> runs </w:t>
      </w:r>
      <w:r w:rsidR="007C2FE2">
        <w:t>get</w:t>
      </w:r>
      <w:r w:rsidR="005D0C15">
        <w:t xml:space="preserve"> the similar</w:t>
      </w:r>
      <w:r w:rsidR="007C2FE2">
        <w:t xml:space="preserve"> </w:t>
      </w:r>
      <w:r w:rsidR="005D0C15">
        <w:t xml:space="preserve">results as the </w:t>
      </w:r>
      <w:r w:rsidR="007C2FE2">
        <w:t xml:space="preserve">first case. </w:t>
      </w:r>
      <w:r w:rsidR="00FB1B73">
        <w:t>Lastly, f</w:t>
      </w:r>
      <w:r w:rsidR="007C2FE2">
        <w:t xml:space="preserve">or the third case, </w:t>
      </w:r>
      <w:r w:rsidR="00FB1B73">
        <w:t xml:space="preserve">only </w:t>
      </w:r>
      <w:proofErr w:type="gramStart"/>
      <w:r w:rsidR="00FB1B73">
        <w:t>8</w:t>
      </w:r>
      <w:proofErr w:type="gramEnd"/>
      <w:r w:rsidR="00FB1B73">
        <w:t xml:space="preserve"> runs </w:t>
      </w:r>
      <w:bookmarkStart w:id="1291" w:name="OLE_LINK944"/>
      <w:r w:rsidR="00FB1B73">
        <w:t>achieve the lowest fitness value</w:t>
      </w:r>
      <w:bookmarkEnd w:id="1291"/>
      <w:r w:rsidR="00FB1B73">
        <w:t xml:space="preserve">, while most of the runs </w:t>
      </w:r>
      <w:r w:rsidR="00AD007B">
        <w:t>result in</w:t>
      </w:r>
      <w:r w:rsidR="00FB1B73">
        <w:t xml:space="preserve"> the </w:t>
      </w:r>
      <w:r w:rsidR="00AD007B">
        <w:t>larger RMS errors compared</w:t>
      </w:r>
      <w:r w:rsidR="00FB1B73">
        <w:t xml:space="preserve"> </w:t>
      </w:r>
      <w:r w:rsidR="00AD007B">
        <w:rPr>
          <w:rFonts w:hint="eastAsia"/>
        </w:rPr>
        <w:t>w</w:t>
      </w:r>
      <w:r w:rsidR="00AD007B">
        <w:t>ith</w:t>
      </w:r>
      <w:r w:rsidR="00AD007B">
        <w:rPr>
          <w:rFonts w:hint="eastAsia"/>
        </w:rPr>
        <w:t xml:space="preserve"> </w:t>
      </w:r>
      <w:r w:rsidR="00AD007B">
        <w:t>other</w:t>
      </w:r>
      <w:r w:rsidR="00C64BF5">
        <w:t xml:space="preserve"> two cases.</w:t>
      </w:r>
      <w:r w:rsidR="00AD007B">
        <w:t xml:space="preserve"> Overall,</w:t>
      </w:r>
      <w:r w:rsidR="00F46B6B">
        <w:rPr>
          <w:rFonts w:hint="eastAsia"/>
        </w:rPr>
        <w:t xml:space="preserve"> </w:t>
      </w:r>
      <w:r w:rsidR="00F46B6B">
        <w:t>after 50 runs with different initial boundary</w:t>
      </w:r>
      <w:r w:rsidR="00F46B6B">
        <w:rPr>
          <w:rFonts w:hint="eastAsia"/>
        </w:rPr>
        <w:t>,</w:t>
      </w:r>
      <w:r w:rsidR="00AD007B">
        <w:t xml:space="preserve"> </w:t>
      </w:r>
      <w:r w:rsidR="00072497">
        <w:t>the calibrated parameters with the minimum fitness value</w:t>
      </w:r>
      <w:r w:rsidR="008076DD">
        <w:t xml:space="preserve"> are consistent</w:t>
      </w:r>
      <w:r w:rsidR="00B73B0D">
        <w:t xml:space="preserve">, which </w:t>
      </w:r>
      <w:proofErr w:type="gramStart"/>
      <w:r w:rsidR="00B73B0D">
        <w:t>are viewed</w:t>
      </w:r>
      <w:proofErr w:type="gramEnd"/>
      <w:r w:rsidR="00B73B0D">
        <w:t xml:space="preserve"> as the global optima. However, </w:t>
      </w:r>
      <w:r w:rsidR="00BA7DCE">
        <w:t xml:space="preserve">the solution-search capability of PSO-based calibration </w:t>
      </w:r>
      <w:proofErr w:type="gramStart"/>
      <w:r w:rsidR="00BA7DCE">
        <w:t>will be affected</w:t>
      </w:r>
      <w:proofErr w:type="gramEnd"/>
      <w:r w:rsidR="00BA7DCE">
        <w:t xml:space="preserve"> by the </w:t>
      </w:r>
      <w:r w:rsidR="00C8095F">
        <w:t>size and region</w:t>
      </w:r>
      <w:r w:rsidR="00BA7DCE">
        <w:t xml:space="preserve"> of initial boundary</w:t>
      </w:r>
      <w:r w:rsidR="00C8095F">
        <w:t>, and</w:t>
      </w:r>
      <w:r w:rsidR="00205232">
        <w:t xml:space="preserve"> may</w:t>
      </w:r>
      <w:r w:rsidR="00C8095F">
        <w:t xml:space="preserve"> </w:t>
      </w:r>
      <w:r w:rsidR="00205232">
        <w:t>result</w:t>
      </w:r>
      <w:r w:rsidR="00C8095F">
        <w:t xml:space="preserve"> in</w:t>
      </w:r>
      <w:r w:rsidR="00F558FE">
        <w:t xml:space="preserve"> </w:t>
      </w:r>
      <w:r w:rsidR="00205232">
        <w:t xml:space="preserve">local optima and </w:t>
      </w:r>
      <w:r w:rsidR="004A0402">
        <w:t>poor fitness value</w:t>
      </w:r>
      <w:r w:rsidR="00C8095F">
        <w:t xml:space="preserve"> for </w:t>
      </w:r>
      <w:r w:rsidR="00205232">
        <w:t>some</w:t>
      </w:r>
      <w:r w:rsidR="00C8095F">
        <w:t xml:space="preserve"> run</w:t>
      </w:r>
      <w:r w:rsidR="00205232">
        <w:t>s</w:t>
      </w:r>
      <w:r w:rsidR="00C8095F">
        <w:t>.</w:t>
      </w:r>
      <w:r w:rsidR="004A0402">
        <w:t xml:space="preserve"> </w:t>
      </w:r>
      <w:r w:rsidR="004A0402">
        <w:fldChar w:fldCharType="begin"/>
      </w:r>
      <w:r w:rsidR="004A0402">
        <w:instrText xml:space="preserve"> REF _Ref517865931 \h </w:instrText>
      </w:r>
      <w:r w:rsidR="004A0402">
        <w:fldChar w:fldCharType="separate"/>
      </w:r>
      <w:r w:rsidR="00E8689E">
        <w:t xml:space="preserve">Table </w:t>
      </w:r>
      <w:r w:rsidR="00E8689E">
        <w:rPr>
          <w:noProof/>
        </w:rPr>
        <w:t>4</w:t>
      </w:r>
      <w:r w:rsidR="00E8689E">
        <w:noBreakHyphen/>
      </w:r>
      <w:r w:rsidR="00E8689E">
        <w:rPr>
          <w:noProof/>
        </w:rPr>
        <w:t>9</w:t>
      </w:r>
      <w:r w:rsidR="004A0402">
        <w:fldChar w:fldCharType="end"/>
      </w:r>
      <w:r w:rsidR="004A0402">
        <w:t xml:space="preserve"> shows</w:t>
      </w:r>
      <w:bookmarkStart w:id="1292" w:name="OLE_LINK920"/>
      <w:r w:rsidR="004A0402">
        <w:t xml:space="preserve"> the performance analysis of </w:t>
      </w:r>
      <w:r w:rsidR="00EE4C70">
        <w:t xml:space="preserve">results after </w:t>
      </w:r>
      <w:r w:rsidR="00337C55">
        <w:t xml:space="preserve">50 </w:t>
      </w:r>
      <w:r w:rsidR="00EE4C70">
        <w:t>r</w:t>
      </w:r>
      <w:r w:rsidR="00337C55">
        <w:t>uns</w:t>
      </w:r>
      <w:r w:rsidR="00EE4C70">
        <w:t xml:space="preserve"> for each case</w:t>
      </w:r>
      <w:bookmarkEnd w:id="1292"/>
      <w:r w:rsidR="00EE4C70">
        <w:t>.</w:t>
      </w:r>
      <w:r w:rsidR="002A767D">
        <w:t xml:space="preserve"> In addition, </w:t>
      </w:r>
      <w:proofErr w:type="gramStart"/>
      <w:r w:rsidR="006B0DC9">
        <w:t>there’re</w:t>
      </w:r>
      <w:proofErr w:type="gramEnd"/>
      <w:r w:rsidR="006B0DC9">
        <w:t xml:space="preserve"> some runs finally </w:t>
      </w:r>
      <w:r w:rsidR="00A5641A">
        <w:t xml:space="preserve">perform acceptable fitness values (RMS Error &lt; 1000 </w:t>
      </w:r>
      <w:proofErr w:type="spellStart"/>
      <w:r w:rsidR="00A5641A">
        <w:t>nT</w:t>
      </w:r>
      <w:proofErr w:type="spellEnd"/>
      <w:r w:rsidR="00A5641A">
        <w:t xml:space="preserve">), but the </w:t>
      </w:r>
      <w:r w:rsidR="006B0DC9">
        <w:t>calibrated parameters</w:t>
      </w:r>
      <w:r w:rsidR="002079C9">
        <w:t xml:space="preserve"> are illogical</w:t>
      </w:r>
      <w:r w:rsidR="00D063D2">
        <w:t xml:space="preserve"> (</w:t>
      </w:r>
      <w:r w:rsidR="00F558FE">
        <w:t xml:space="preserve">much </w:t>
      </w:r>
      <w:r w:rsidR="00D063D2">
        <w:t>different from the nominal value)</w:t>
      </w:r>
      <w:r w:rsidR="00163B8F">
        <w:t>,</w:t>
      </w:r>
      <w:r w:rsidR="00F558FE">
        <w:t xml:space="preserve"> for example,</w:t>
      </w:r>
      <w:r w:rsidR="00163B8F">
        <w:t xml:space="preserve"> shown </w:t>
      </w:r>
      <w:r w:rsidR="00BB7BE1">
        <w:t xml:space="preserve">in </w:t>
      </w:r>
      <w:r w:rsidR="00BB7BE1">
        <w:fldChar w:fldCharType="begin"/>
      </w:r>
      <w:r w:rsidR="00BB7BE1">
        <w:instrText xml:space="preserve"> REF _Ref517878602 \h </w:instrText>
      </w:r>
      <w:r w:rsidR="00BB7BE1">
        <w:fldChar w:fldCharType="separate"/>
      </w:r>
      <w:r w:rsidR="00E8689E">
        <w:t xml:space="preserve">Table </w:t>
      </w:r>
      <w:r w:rsidR="00E8689E">
        <w:rPr>
          <w:noProof/>
        </w:rPr>
        <w:t>4</w:t>
      </w:r>
      <w:r w:rsidR="00E8689E">
        <w:noBreakHyphen/>
      </w:r>
      <w:r w:rsidR="00E8689E">
        <w:rPr>
          <w:noProof/>
        </w:rPr>
        <w:t>10</w:t>
      </w:r>
      <w:r w:rsidR="00BB7BE1">
        <w:fldChar w:fldCharType="end"/>
      </w:r>
      <w:r w:rsidR="00163B8F">
        <w:t>.</w:t>
      </w:r>
    </w:p>
    <w:p w14:paraId="400E2F33" w14:textId="14B797D2" w:rsidR="00490945" w:rsidRDefault="00490945" w:rsidP="00490945">
      <w:pPr>
        <w:pStyle w:val="af2"/>
        <w:keepNext/>
      </w:pPr>
      <w:bookmarkStart w:id="1293" w:name="_Ref517865931"/>
      <w:bookmarkStart w:id="1294" w:name="_Toc522195977"/>
      <w:bookmarkStart w:id="1295" w:name="_Toc3740745"/>
      <w:bookmarkStart w:id="1296" w:name="OLE_LINK723"/>
      <w:bookmarkStart w:id="1297" w:name="OLE_LINK724"/>
      <w:r>
        <w:t xml:space="preserve">Tabl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8811AA">
        <w:noBreakHyphen/>
      </w:r>
      <w:r w:rsidR="00455ED5">
        <w:rPr>
          <w:noProof/>
        </w:rPr>
        <w:fldChar w:fldCharType="begin"/>
      </w:r>
      <w:r w:rsidR="00455ED5">
        <w:rPr>
          <w:noProof/>
        </w:rPr>
        <w:instrText xml:space="preserve"> SEQ Table \* ARABIC \s 1 </w:instrText>
      </w:r>
      <w:r w:rsidR="00455ED5">
        <w:rPr>
          <w:noProof/>
        </w:rPr>
        <w:fldChar w:fldCharType="separate"/>
      </w:r>
      <w:r w:rsidR="00E8689E">
        <w:rPr>
          <w:noProof/>
        </w:rPr>
        <w:t>9</w:t>
      </w:r>
      <w:r w:rsidR="00455ED5">
        <w:rPr>
          <w:noProof/>
        </w:rPr>
        <w:fldChar w:fldCharType="end"/>
      </w:r>
      <w:bookmarkEnd w:id="1293"/>
      <w:r w:rsidR="00BA7DCE">
        <w:t xml:space="preserve"> </w:t>
      </w:r>
      <w:bookmarkStart w:id="1298" w:name="OLE_LINK955"/>
      <w:bookmarkStart w:id="1299" w:name="OLE_LINK956"/>
      <w:r w:rsidR="00925AEF">
        <w:rPr>
          <w:rFonts w:hint="eastAsia"/>
        </w:rPr>
        <w:t>A</w:t>
      </w:r>
      <w:r w:rsidR="00925AEF">
        <w:t xml:space="preserve">nalysis </w:t>
      </w:r>
      <w:r w:rsidR="00CF775E">
        <w:t>Results after</w:t>
      </w:r>
      <w:r w:rsidR="004A0402">
        <w:t xml:space="preserve"> 50 Runs</w:t>
      </w:r>
      <w:r w:rsidR="00337C55">
        <w:t xml:space="preserve"> for </w:t>
      </w:r>
      <w:r w:rsidR="00EE4C70">
        <w:t>Three</w:t>
      </w:r>
      <w:r w:rsidR="00337C55">
        <w:t xml:space="preserve"> Case</w:t>
      </w:r>
      <w:r w:rsidR="00EE4C70">
        <w:t>s</w:t>
      </w:r>
      <w:bookmarkEnd w:id="1294"/>
      <w:bookmarkEnd w:id="1295"/>
      <w:bookmarkEnd w:id="1298"/>
      <w:bookmarkEnd w:id="1299"/>
    </w:p>
    <w:tbl>
      <w:tblPr>
        <w:tblStyle w:val="af4"/>
        <w:tblW w:w="0" w:type="auto"/>
        <w:jc w:val="center"/>
        <w:tblLook w:val="04A0" w:firstRow="1" w:lastRow="0" w:firstColumn="1" w:lastColumn="0" w:noHBand="0" w:noVBand="1"/>
      </w:tblPr>
      <w:tblGrid>
        <w:gridCol w:w="1696"/>
        <w:gridCol w:w="3260"/>
        <w:gridCol w:w="3261"/>
      </w:tblGrid>
      <w:tr w:rsidR="001805AF" w14:paraId="5266438B" w14:textId="77777777" w:rsidTr="0033231E">
        <w:trPr>
          <w:jc w:val="center"/>
        </w:trPr>
        <w:tc>
          <w:tcPr>
            <w:tcW w:w="1696" w:type="dxa"/>
            <w:tcBorders>
              <w:tl2br w:val="single" w:sz="4" w:space="0" w:color="auto"/>
            </w:tcBorders>
            <w:shd w:val="clear" w:color="auto" w:fill="BFBFBF" w:themeFill="background1" w:themeFillShade="BF"/>
          </w:tcPr>
          <w:p w14:paraId="1C2E815A" w14:textId="77777777" w:rsidR="001805AF" w:rsidRPr="00773804" w:rsidRDefault="001805AF" w:rsidP="000F2D5C">
            <w:pPr>
              <w:rPr>
                <w:rFonts w:ascii="Times New Roman" w:hAnsi="Times New Roman" w:cs="Times New Roman"/>
              </w:rPr>
            </w:pPr>
            <w:bookmarkStart w:id="1300" w:name="OLE_LINK686"/>
            <w:bookmarkStart w:id="1301" w:name="OLE_LINK690"/>
            <w:bookmarkStart w:id="1302" w:name="OLE_LINK721"/>
            <w:bookmarkStart w:id="1303" w:name="OLE_LINK1268"/>
          </w:p>
        </w:tc>
        <w:tc>
          <w:tcPr>
            <w:tcW w:w="3260" w:type="dxa"/>
            <w:shd w:val="clear" w:color="auto" w:fill="BFBFBF" w:themeFill="background1" w:themeFillShade="BF"/>
          </w:tcPr>
          <w:p w14:paraId="3F250F6B" w14:textId="2D0B4A79" w:rsidR="001805AF" w:rsidRPr="001B6C10" w:rsidRDefault="004A0402" w:rsidP="0033231E">
            <w:pPr>
              <w:jc w:val="center"/>
              <w:rPr>
                <w:rFonts w:ascii="Times New Roman" w:hAnsi="Times New Roman" w:cs="Times New Roman"/>
                <w:b/>
              </w:rPr>
            </w:pPr>
            <w:r>
              <w:rPr>
                <w:rFonts w:ascii="Times New Roman" w:hAnsi="Times New Roman" w:cs="Times New Roman"/>
                <w:b/>
              </w:rPr>
              <w:t>Final RMS</w:t>
            </w:r>
            <w:r w:rsidR="0033231E">
              <w:rPr>
                <w:rFonts w:ascii="Times New Roman" w:hAnsi="Times New Roman" w:cs="Times New Roman"/>
                <w:b/>
              </w:rPr>
              <w:t>E</w:t>
            </w:r>
            <w:r w:rsidR="00A5641A">
              <w:rPr>
                <w:rFonts w:ascii="Times New Roman" w:hAnsi="Times New Roman" w:cs="Times New Roman"/>
                <w:b/>
              </w:rPr>
              <w:t xml:space="preserve"> &lt; 1000 </w:t>
            </w:r>
            <w:proofErr w:type="spellStart"/>
            <w:r w:rsidR="00A5641A">
              <w:rPr>
                <w:rFonts w:ascii="Times New Roman" w:hAnsi="Times New Roman" w:cs="Times New Roman"/>
                <w:b/>
              </w:rPr>
              <w:t>nT</w:t>
            </w:r>
            <w:proofErr w:type="spellEnd"/>
          </w:p>
        </w:tc>
        <w:tc>
          <w:tcPr>
            <w:tcW w:w="3261" w:type="dxa"/>
            <w:shd w:val="clear" w:color="auto" w:fill="BFBFBF" w:themeFill="background1" w:themeFillShade="BF"/>
          </w:tcPr>
          <w:p w14:paraId="60B9C924" w14:textId="326701AD" w:rsidR="001805AF" w:rsidRPr="001B6C10" w:rsidRDefault="004A0402" w:rsidP="00A5641A">
            <w:pPr>
              <w:jc w:val="center"/>
              <w:rPr>
                <w:rFonts w:ascii="Times New Roman" w:hAnsi="Times New Roman" w:cs="Times New Roman"/>
                <w:b/>
              </w:rPr>
            </w:pPr>
            <w:r>
              <w:rPr>
                <w:rFonts w:ascii="Times New Roman" w:hAnsi="Times New Roman" w:cs="Times New Roman"/>
                <w:b/>
              </w:rPr>
              <w:t># of Global Optima</w:t>
            </w:r>
          </w:p>
        </w:tc>
      </w:tr>
      <w:tr w:rsidR="001805AF" w14:paraId="650574A8" w14:textId="77777777" w:rsidTr="0033231E">
        <w:trPr>
          <w:jc w:val="center"/>
        </w:trPr>
        <w:tc>
          <w:tcPr>
            <w:tcW w:w="1696" w:type="dxa"/>
            <w:shd w:val="clear" w:color="auto" w:fill="EAF1DD" w:themeFill="accent3" w:themeFillTint="33"/>
          </w:tcPr>
          <w:p w14:paraId="45234B26" w14:textId="71363D1C" w:rsidR="001805AF" w:rsidRPr="004A0402" w:rsidRDefault="001805AF" w:rsidP="000F2D5C">
            <w:pPr>
              <w:jc w:val="center"/>
              <w:rPr>
                <w:rFonts w:ascii="Times New Roman" w:hAnsi="Times New Roman" w:cs="Times New Roman"/>
              </w:rPr>
            </w:pPr>
            <w:r w:rsidRPr="004A0402">
              <w:rPr>
                <w:rFonts w:ascii="Times New Roman" w:hAnsi="Times New Roman" w:cs="Times New Roman" w:hint="eastAsia"/>
              </w:rPr>
              <w:t>S</w:t>
            </w:r>
            <w:r w:rsidRPr="004A0402">
              <w:rPr>
                <w:rFonts w:ascii="Times New Roman" w:hAnsi="Times New Roman" w:cs="Times New Roman"/>
              </w:rPr>
              <w:t>mall Range</w:t>
            </w:r>
          </w:p>
        </w:tc>
        <w:tc>
          <w:tcPr>
            <w:tcW w:w="3260" w:type="dxa"/>
          </w:tcPr>
          <w:p w14:paraId="7606B762" w14:textId="16BA0940" w:rsidR="001805AF" w:rsidRDefault="00337C55" w:rsidP="000F2D5C">
            <w:pPr>
              <w:jc w:val="center"/>
              <w:rPr>
                <w:rFonts w:ascii="Times New Roman" w:hAnsi="Times New Roman" w:cs="Times New Roman"/>
              </w:rPr>
            </w:pPr>
            <w:r>
              <w:rPr>
                <w:rFonts w:ascii="Times New Roman" w:hAnsi="Times New Roman" w:cs="Times New Roman"/>
              </w:rPr>
              <w:t>50/</w:t>
            </w:r>
            <w:r>
              <w:rPr>
                <w:rFonts w:ascii="Times New Roman" w:hAnsi="Times New Roman" w:cs="Times New Roman" w:hint="eastAsia"/>
              </w:rPr>
              <w:t>5</w:t>
            </w:r>
            <w:r>
              <w:rPr>
                <w:rFonts w:ascii="Times New Roman" w:hAnsi="Times New Roman" w:cs="Times New Roman"/>
              </w:rPr>
              <w:t>0</w:t>
            </w:r>
          </w:p>
        </w:tc>
        <w:tc>
          <w:tcPr>
            <w:tcW w:w="3261" w:type="dxa"/>
          </w:tcPr>
          <w:p w14:paraId="3A302B9A" w14:textId="36EC2ABB" w:rsidR="001805AF" w:rsidRDefault="00776CE1" w:rsidP="000F2D5C">
            <w:pPr>
              <w:jc w:val="center"/>
              <w:rPr>
                <w:rFonts w:ascii="Times New Roman" w:hAnsi="Times New Roman" w:cs="Times New Roman"/>
              </w:rPr>
            </w:pPr>
            <w:r>
              <w:rPr>
                <w:rFonts w:ascii="Times New Roman" w:hAnsi="Times New Roman" w:cs="Times New Roman"/>
              </w:rPr>
              <w:t>50/50</w:t>
            </w:r>
          </w:p>
        </w:tc>
      </w:tr>
      <w:tr w:rsidR="001805AF" w14:paraId="02D010AB" w14:textId="77777777" w:rsidTr="0033231E">
        <w:trPr>
          <w:jc w:val="center"/>
        </w:trPr>
        <w:tc>
          <w:tcPr>
            <w:tcW w:w="1696" w:type="dxa"/>
            <w:shd w:val="clear" w:color="auto" w:fill="EAF1DD" w:themeFill="accent3" w:themeFillTint="33"/>
          </w:tcPr>
          <w:p w14:paraId="0CBEBB17" w14:textId="7294FA23" w:rsidR="001805AF" w:rsidRPr="004A0402" w:rsidRDefault="001805AF" w:rsidP="000F2D5C">
            <w:pPr>
              <w:jc w:val="center"/>
              <w:rPr>
                <w:rFonts w:ascii="Times New Roman" w:hAnsi="Times New Roman" w:cs="Times New Roman"/>
              </w:rPr>
            </w:pPr>
            <w:r w:rsidRPr="004A0402">
              <w:rPr>
                <w:rFonts w:ascii="Times New Roman" w:hAnsi="Times New Roman" w:cs="Times New Roman"/>
              </w:rPr>
              <w:t>Large Range</w:t>
            </w:r>
          </w:p>
        </w:tc>
        <w:tc>
          <w:tcPr>
            <w:tcW w:w="3260" w:type="dxa"/>
          </w:tcPr>
          <w:p w14:paraId="0C1C2279" w14:textId="4256D641" w:rsidR="001805AF" w:rsidRPr="00773804" w:rsidRDefault="009B46C1" w:rsidP="000F2D5C">
            <w:pPr>
              <w:jc w:val="center"/>
              <w:rPr>
                <w:rFonts w:ascii="Times New Roman" w:hAnsi="Times New Roman" w:cs="Times New Roman"/>
              </w:rPr>
            </w:pPr>
            <w:r>
              <w:rPr>
                <w:rFonts w:ascii="Times New Roman" w:hAnsi="Times New Roman" w:cs="Times New Roman"/>
              </w:rPr>
              <w:t>42</w:t>
            </w:r>
            <w:r w:rsidR="00337C55">
              <w:rPr>
                <w:rFonts w:ascii="Times New Roman" w:hAnsi="Times New Roman" w:cs="Times New Roman"/>
              </w:rPr>
              <w:t>/</w:t>
            </w:r>
            <w:r w:rsidR="00337C55">
              <w:rPr>
                <w:rFonts w:ascii="Times New Roman" w:hAnsi="Times New Roman" w:cs="Times New Roman" w:hint="eastAsia"/>
              </w:rPr>
              <w:t>5</w:t>
            </w:r>
            <w:r w:rsidR="00337C55">
              <w:rPr>
                <w:rFonts w:ascii="Times New Roman" w:hAnsi="Times New Roman" w:cs="Times New Roman"/>
              </w:rPr>
              <w:t>0</w:t>
            </w:r>
          </w:p>
        </w:tc>
        <w:tc>
          <w:tcPr>
            <w:tcW w:w="3261" w:type="dxa"/>
          </w:tcPr>
          <w:p w14:paraId="2D3C7137" w14:textId="70B5C488" w:rsidR="001805AF" w:rsidRPr="00773804" w:rsidRDefault="009B46C1" w:rsidP="000F2D5C">
            <w:pPr>
              <w:jc w:val="center"/>
              <w:rPr>
                <w:rFonts w:ascii="Times New Roman" w:hAnsi="Times New Roman" w:cs="Times New Roman"/>
              </w:rPr>
            </w:pPr>
            <w:r>
              <w:rPr>
                <w:rFonts w:ascii="Times New Roman" w:hAnsi="Times New Roman" w:cs="Times New Roman"/>
              </w:rPr>
              <w:t>41</w:t>
            </w:r>
            <w:r w:rsidR="001805AF">
              <w:rPr>
                <w:rFonts w:ascii="Times New Roman" w:hAnsi="Times New Roman" w:cs="Times New Roman"/>
              </w:rPr>
              <w:t>/50</w:t>
            </w:r>
          </w:p>
        </w:tc>
      </w:tr>
      <w:tr w:rsidR="001805AF" w14:paraId="1015ACD8" w14:textId="77777777" w:rsidTr="0033231E">
        <w:trPr>
          <w:jc w:val="center"/>
        </w:trPr>
        <w:tc>
          <w:tcPr>
            <w:tcW w:w="1696" w:type="dxa"/>
            <w:shd w:val="clear" w:color="auto" w:fill="EAF1DD" w:themeFill="accent3" w:themeFillTint="33"/>
          </w:tcPr>
          <w:p w14:paraId="3996FBBB" w14:textId="152C06E0" w:rsidR="001805AF" w:rsidRPr="004A0402" w:rsidRDefault="001805AF" w:rsidP="000F2D5C">
            <w:pPr>
              <w:jc w:val="center"/>
              <w:rPr>
                <w:rFonts w:ascii="Times New Roman" w:hAnsi="Times New Roman" w:cs="Times New Roman"/>
              </w:rPr>
            </w:pPr>
            <w:r w:rsidRPr="004A0402">
              <w:rPr>
                <w:rFonts w:ascii="Times New Roman" w:hAnsi="Times New Roman" w:cs="Times New Roman" w:hint="eastAsia"/>
              </w:rPr>
              <w:t>O</w:t>
            </w:r>
            <w:r w:rsidRPr="004A0402">
              <w:rPr>
                <w:rFonts w:ascii="Times New Roman" w:hAnsi="Times New Roman" w:cs="Times New Roman"/>
              </w:rPr>
              <w:t>ut of Range</w:t>
            </w:r>
          </w:p>
        </w:tc>
        <w:tc>
          <w:tcPr>
            <w:tcW w:w="3260" w:type="dxa"/>
          </w:tcPr>
          <w:p w14:paraId="7043F9DD" w14:textId="101CA003" w:rsidR="001805AF" w:rsidRDefault="00337C55" w:rsidP="000F2D5C">
            <w:pPr>
              <w:jc w:val="center"/>
              <w:rPr>
                <w:rFonts w:ascii="Times New Roman" w:hAnsi="Times New Roman" w:cs="Times New Roman"/>
              </w:rPr>
            </w:pPr>
            <w:r>
              <w:rPr>
                <w:rFonts w:ascii="Times New Roman" w:hAnsi="Times New Roman" w:cs="Times New Roman"/>
              </w:rPr>
              <w:t>12/</w:t>
            </w:r>
            <w:r>
              <w:rPr>
                <w:rFonts w:ascii="Times New Roman" w:hAnsi="Times New Roman" w:cs="Times New Roman" w:hint="eastAsia"/>
              </w:rPr>
              <w:t>5</w:t>
            </w:r>
            <w:r>
              <w:rPr>
                <w:rFonts w:ascii="Times New Roman" w:hAnsi="Times New Roman" w:cs="Times New Roman"/>
              </w:rPr>
              <w:t>0</w:t>
            </w:r>
          </w:p>
        </w:tc>
        <w:tc>
          <w:tcPr>
            <w:tcW w:w="3261" w:type="dxa"/>
          </w:tcPr>
          <w:p w14:paraId="6F28ECEA" w14:textId="330AFC13" w:rsidR="001805AF" w:rsidRDefault="00776CE1" w:rsidP="000F2D5C">
            <w:pPr>
              <w:jc w:val="center"/>
              <w:rPr>
                <w:rFonts w:ascii="Times New Roman" w:hAnsi="Times New Roman" w:cs="Times New Roman"/>
              </w:rPr>
            </w:pPr>
            <w:r>
              <w:rPr>
                <w:rFonts w:ascii="Times New Roman" w:hAnsi="Times New Roman" w:cs="Times New Roman" w:hint="eastAsia"/>
              </w:rPr>
              <w:t>8/50</w:t>
            </w:r>
          </w:p>
        </w:tc>
      </w:tr>
    </w:tbl>
    <w:p w14:paraId="1488D002" w14:textId="006C4209" w:rsidR="00BB7BE1" w:rsidRDefault="00BB7BE1" w:rsidP="00BB7BE1">
      <w:pPr>
        <w:pStyle w:val="af2"/>
        <w:keepNext/>
      </w:pPr>
      <w:bookmarkStart w:id="1304" w:name="_Ref517878602"/>
      <w:bookmarkStart w:id="1305" w:name="_Toc522195978"/>
      <w:bookmarkStart w:id="1306" w:name="_Toc3740746"/>
      <w:bookmarkStart w:id="1307" w:name="OLE_LINK824"/>
      <w:bookmarkStart w:id="1308" w:name="OLE_LINK825"/>
      <w:bookmarkEnd w:id="1242"/>
      <w:bookmarkEnd w:id="1243"/>
      <w:bookmarkEnd w:id="1246"/>
      <w:bookmarkEnd w:id="1247"/>
      <w:bookmarkEnd w:id="1296"/>
      <w:bookmarkEnd w:id="1297"/>
      <w:bookmarkEnd w:id="1300"/>
      <w:bookmarkEnd w:id="1301"/>
      <w:bookmarkEnd w:id="1302"/>
      <w:bookmarkEnd w:id="1303"/>
      <w:r>
        <w:t xml:space="preserve">Tabl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8811AA">
        <w:noBreakHyphen/>
      </w:r>
      <w:r w:rsidR="00455ED5">
        <w:rPr>
          <w:noProof/>
        </w:rPr>
        <w:fldChar w:fldCharType="begin"/>
      </w:r>
      <w:r w:rsidR="00455ED5">
        <w:rPr>
          <w:noProof/>
        </w:rPr>
        <w:instrText xml:space="preserve"> SEQ Table \* ARABIC \s 1 </w:instrText>
      </w:r>
      <w:r w:rsidR="00455ED5">
        <w:rPr>
          <w:noProof/>
        </w:rPr>
        <w:fldChar w:fldCharType="separate"/>
      </w:r>
      <w:r w:rsidR="00E8689E">
        <w:rPr>
          <w:noProof/>
        </w:rPr>
        <w:t>10</w:t>
      </w:r>
      <w:r w:rsidR="00455ED5">
        <w:rPr>
          <w:noProof/>
        </w:rPr>
        <w:fldChar w:fldCharType="end"/>
      </w:r>
      <w:bookmarkEnd w:id="1304"/>
      <w:r>
        <w:t xml:space="preserve"> Calibrated Parameters </w:t>
      </w:r>
      <w:r w:rsidR="00F558FE">
        <w:t>of Two</w:t>
      </w:r>
      <w:r w:rsidR="004A3BCE">
        <w:t xml:space="preserve"> Runs with</w:t>
      </w:r>
      <w:r w:rsidR="00F558FE">
        <w:t xml:space="preserve"> Acceptable Fitness</w:t>
      </w:r>
      <w:bookmarkEnd w:id="1305"/>
      <w:bookmarkEnd w:id="1306"/>
    </w:p>
    <w:tbl>
      <w:tblPr>
        <w:tblStyle w:val="af4"/>
        <w:tblW w:w="0" w:type="auto"/>
        <w:jc w:val="center"/>
        <w:tblLook w:val="04A0" w:firstRow="1" w:lastRow="0" w:firstColumn="1" w:lastColumn="0" w:noHBand="0" w:noVBand="1"/>
      </w:tblPr>
      <w:tblGrid>
        <w:gridCol w:w="1696"/>
        <w:gridCol w:w="3260"/>
        <w:gridCol w:w="3261"/>
      </w:tblGrid>
      <w:tr w:rsidR="00BB7BE1" w14:paraId="67A52B11" w14:textId="77777777" w:rsidTr="00D063D2">
        <w:trPr>
          <w:jc w:val="center"/>
        </w:trPr>
        <w:tc>
          <w:tcPr>
            <w:tcW w:w="1696" w:type="dxa"/>
            <w:tcBorders>
              <w:tl2br w:val="single" w:sz="4" w:space="0" w:color="auto"/>
            </w:tcBorders>
            <w:shd w:val="clear" w:color="auto" w:fill="BFBFBF" w:themeFill="background1" w:themeFillShade="BF"/>
          </w:tcPr>
          <w:p w14:paraId="5FA0A747" w14:textId="77777777" w:rsidR="00BB7BE1" w:rsidRPr="00773804" w:rsidRDefault="00BB7BE1" w:rsidP="00D063D2">
            <w:pPr>
              <w:rPr>
                <w:rFonts w:ascii="Times New Roman" w:hAnsi="Times New Roman" w:cs="Times New Roman"/>
              </w:rPr>
            </w:pPr>
            <w:bookmarkStart w:id="1309" w:name="_Hlk519278554"/>
          </w:p>
        </w:tc>
        <w:tc>
          <w:tcPr>
            <w:tcW w:w="3260" w:type="dxa"/>
            <w:shd w:val="clear" w:color="auto" w:fill="BFBFBF" w:themeFill="background1" w:themeFillShade="BF"/>
          </w:tcPr>
          <w:p w14:paraId="313E44BB" w14:textId="6ADA3F85" w:rsidR="00BB7BE1" w:rsidRPr="001B6C10" w:rsidRDefault="00114A6C" w:rsidP="0033231E">
            <w:pPr>
              <w:jc w:val="center"/>
              <w:rPr>
                <w:rFonts w:ascii="Times New Roman" w:hAnsi="Times New Roman" w:cs="Times New Roman"/>
                <w:b/>
              </w:rPr>
            </w:pPr>
            <w:bookmarkStart w:id="1310" w:name="OLE_LINK844"/>
            <w:bookmarkStart w:id="1311" w:name="OLE_LINK845"/>
            <w:bookmarkStart w:id="1312" w:name="OLE_LINK756"/>
            <w:bookmarkStart w:id="1313" w:name="OLE_LINK757"/>
            <w:bookmarkStart w:id="1314" w:name="OLE_LINK816"/>
            <w:bookmarkStart w:id="1315" w:name="OLE_LINK826"/>
            <w:r>
              <w:rPr>
                <w:rFonts w:ascii="Times New Roman" w:hAnsi="Times New Roman" w:cs="Times New Roman"/>
                <w:b/>
              </w:rPr>
              <w:t>Rational</w:t>
            </w:r>
            <w:bookmarkEnd w:id="1310"/>
            <w:bookmarkEnd w:id="1311"/>
            <w:r>
              <w:rPr>
                <w:rFonts w:ascii="Times New Roman" w:hAnsi="Times New Roman" w:cs="Times New Roman"/>
                <w:b/>
              </w:rPr>
              <w:t xml:space="preserve">: </w:t>
            </w:r>
            <w:r w:rsidR="00D063D2">
              <w:rPr>
                <w:rFonts w:ascii="Times New Roman" w:hAnsi="Times New Roman" w:cs="Times New Roman"/>
                <w:b/>
              </w:rPr>
              <w:t>RMS</w:t>
            </w:r>
            <w:r w:rsidR="0033231E">
              <w:rPr>
                <w:rFonts w:ascii="Times New Roman" w:hAnsi="Times New Roman" w:cs="Times New Roman"/>
                <w:b/>
              </w:rPr>
              <w:t>E</w:t>
            </w:r>
            <w:r w:rsidR="00D063D2">
              <w:rPr>
                <w:rFonts w:ascii="Times New Roman" w:hAnsi="Times New Roman" w:cs="Times New Roman"/>
                <w:b/>
              </w:rPr>
              <w:t xml:space="preserve"> = 234 </w:t>
            </w:r>
            <w:proofErr w:type="spellStart"/>
            <w:r w:rsidR="00D063D2">
              <w:rPr>
                <w:rFonts w:ascii="Times New Roman" w:hAnsi="Times New Roman" w:cs="Times New Roman"/>
                <w:b/>
              </w:rPr>
              <w:t>nT</w:t>
            </w:r>
            <w:bookmarkEnd w:id="1312"/>
            <w:bookmarkEnd w:id="1313"/>
            <w:bookmarkEnd w:id="1314"/>
            <w:bookmarkEnd w:id="1315"/>
            <w:proofErr w:type="spellEnd"/>
          </w:p>
        </w:tc>
        <w:tc>
          <w:tcPr>
            <w:tcW w:w="3261" w:type="dxa"/>
            <w:shd w:val="clear" w:color="auto" w:fill="BFBFBF" w:themeFill="background1" w:themeFillShade="BF"/>
          </w:tcPr>
          <w:p w14:paraId="3CDF9007" w14:textId="1ACA495B" w:rsidR="00BB7BE1" w:rsidRPr="001B6C10" w:rsidRDefault="00114A6C" w:rsidP="0033231E">
            <w:pPr>
              <w:jc w:val="center"/>
              <w:rPr>
                <w:rFonts w:ascii="Times New Roman" w:hAnsi="Times New Roman" w:cs="Times New Roman"/>
                <w:b/>
              </w:rPr>
            </w:pPr>
            <w:r>
              <w:rPr>
                <w:rFonts w:ascii="Times New Roman" w:hAnsi="Times New Roman" w:cs="Times New Roman"/>
                <w:b/>
              </w:rPr>
              <w:t>Il</w:t>
            </w:r>
            <w:r w:rsidR="002079C9">
              <w:rPr>
                <w:rFonts w:ascii="Times New Roman" w:hAnsi="Times New Roman" w:cs="Times New Roman"/>
                <w:b/>
              </w:rPr>
              <w:t>logical</w:t>
            </w:r>
            <w:r>
              <w:rPr>
                <w:rFonts w:ascii="Times New Roman" w:hAnsi="Times New Roman" w:cs="Times New Roman"/>
                <w:b/>
              </w:rPr>
              <w:t xml:space="preserve">: </w:t>
            </w:r>
            <w:r w:rsidR="00D063D2">
              <w:rPr>
                <w:rFonts w:ascii="Times New Roman" w:hAnsi="Times New Roman" w:cs="Times New Roman"/>
                <w:b/>
              </w:rPr>
              <w:t>RMS</w:t>
            </w:r>
            <w:r w:rsidR="0033231E">
              <w:rPr>
                <w:rFonts w:ascii="Times New Roman" w:hAnsi="Times New Roman" w:cs="Times New Roman"/>
                <w:b/>
              </w:rPr>
              <w:t>E</w:t>
            </w:r>
            <w:r w:rsidR="00D063D2">
              <w:rPr>
                <w:rFonts w:ascii="Times New Roman" w:hAnsi="Times New Roman" w:cs="Times New Roman"/>
                <w:b/>
              </w:rPr>
              <w:t xml:space="preserve"> = 325 </w:t>
            </w:r>
            <w:proofErr w:type="spellStart"/>
            <w:r w:rsidR="00D063D2">
              <w:rPr>
                <w:rFonts w:ascii="Times New Roman" w:hAnsi="Times New Roman" w:cs="Times New Roman"/>
                <w:b/>
              </w:rPr>
              <w:t>nT</w:t>
            </w:r>
            <w:proofErr w:type="spellEnd"/>
          </w:p>
        </w:tc>
      </w:tr>
      <w:tr w:rsidR="00BB7BE1" w14:paraId="7B7819FC" w14:textId="77777777" w:rsidTr="00D063D2">
        <w:trPr>
          <w:jc w:val="center"/>
        </w:trPr>
        <w:tc>
          <w:tcPr>
            <w:tcW w:w="1696" w:type="dxa"/>
            <w:shd w:val="clear" w:color="auto" w:fill="EAF1DD" w:themeFill="accent3" w:themeFillTint="33"/>
          </w:tcPr>
          <w:p w14:paraId="467212CD" w14:textId="28487F67" w:rsidR="00BB7BE1" w:rsidRPr="004A0402" w:rsidRDefault="00BB7BE1" w:rsidP="00BB7BE1">
            <w:pPr>
              <w:jc w:val="center"/>
              <w:rPr>
                <w:rFonts w:ascii="Times New Roman" w:hAnsi="Times New Roman" w:cs="Times New Roman"/>
              </w:rPr>
            </w:pPr>
            <w:r>
              <w:rPr>
                <w:rFonts w:ascii="Times New Roman" w:hAnsi="Times New Roman" w:cs="Times New Roman" w:hint="eastAsia"/>
              </w:rPr>
              <w:t>S</w:t>
            </w:r>
            <w:r>
              <w:rPr>
                <w:rFonts w:ascii="Times New Roman" w:hAnsi="Times New Roman" w:cs="Times New Roman"/>
              </w:rPr>
              <w:t xml:space="preserve">cale </w:t>
            </w:r>
            <w:r>
              <w:rPr>
                <w:rFonts w:ascii="Times New Roman" w:hAnsi="Times New Roman" w:cs="Times New Roman" w:hint="eastAsia"/>
              </w:rPr>
              <w:t>Fa</w:t>
            </w:r>
            <w:r>
              <w:rPr>
                <w:rFonts w:ascii="Times New Roman" w:hAnsi="Times New Roman" w:cs="Times New Roman"/>
              </w:rPr>
              <w:t>ctors</w:t>
            </w:r>
          </w:p>
        </w:tc>
        <w:tc>
          <w:tcPr>
            <w:tcW w:w="3260" w:type="dxa"/>
          </w:tcPr>
          <w:p w14:paraId="21482455" w14:textId="6B0C0270" w:rsidR="00BB7BE1" w:rsidRDefault="00D063D2" w:rsidP="00BB7BE1">
            <w:pPr>
              <w:jc w:val="center"/>
              <w:rPr>
                <w:rFonts w:ascii="Times New Roman" w:hAnsi="Times New Roman" w:cs="Times New Roman"/>
              </w:rPr>
            </w:pPr>
            <w:bookmarkStart w:id="1316" w:name="OLE_LINK760"/>
            <w:r>
              <w:rPr>
                <w:rFonts w:ascii="Times New Roman" w:hAnsi="Times New Roman" w:cs="Times New Roman" w:hint="eastAsia"/>
              </w:rPr>
              <w:t>[</w:t>
            </w:r>
            <w:r>
              <w:rPr>
                <w:rFonts w:ascii="Times New Roman" w:hAnsi="Times New Roman" w:cs="Times New Roman"/>
              </w:rPr>
              <w:t>2.063, 2.084, 2.073]</w:t>
            </w:r>
            <w:bookmarkEnd w:id="1316"/>
          </w:p>
        </w:tc>
        <w:tc>
          <w:tcPr>
            <w:tcW w:w="3261" w:type="dxa"/>
          </w:tcPr>
          <w:p w14:paraId="67A68CE5" w14:textId="570AB855" w:rsidR="00BB7BE1" w:rsidRDefault="00D063D2" w:rsidP="00BB7BE1">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0.070, 1.950, –0.039]</w:t>
            </w:r>
          </w:p>
        </w:tc>
      </w:tr>
      <w:tr w:rsidR="00BB7BE1" w14:paraId="58618679" w14:textId="77777777" w:rsidTr="00D063D2">
        <w:trPr>
          <w:jc w:val="center"/>
        </w:trPr>
        <w:tc>
          <w:tcPr>
            <w:tcW w:w="1696" w:type="dxa"/>
            <w:shd w:val="clear" w:color="auto" w:fill="EAF1DD" w:themeFill="accent3" w:themeFillTint="33"/>
          </w:tcPr>
          <w:p w14:paraId="4989CEDC" w14:textId="0A97E30E" w:rsidR="00BB7BE1" w:rsidRPr="004A0402" w:rsidRDefault="00BB7BE1" w:rsidP="00BB7BE1">
            <w:pPr>
              <w:jc w:val="center"/>
              <w:rPr>
                <w:rFonts w:ascii="Times New Roman" w:hAnsi="Times New Roman" w:cs="Times New Roman"/>
              </w:rPr>
            </w:pPr>
            <w:r>
              <w:rPr>
                <w:rFonts w:ascii="Times New Roman" w:hAnsi="Times New Roman" w:cs="Times New Roman" w:hint="eastAsia"/>
              </w:rPr>
              <w:t>M</w:t>
            </w:r>
            <w:r>
              <w:rPr>
                <w:rFonts w:ascii="Times New Roman" w:hAnsi="Times New Roman" w:cs="Times New Roman"/>
              </w:rPr>
              <w:t>isalignment</w:t>
            </w:r>
          </w:p>
        </w:tc>
        <w:tc>
          <w:tcPr>
            <w:tcW w:w="3260" w:type="dxa"/>
          </w:tcPr>
          <w:p w14:paraId="46D1A091" w14:textId="76A46907" w:rsidR="00BB7BE1" w:rsidRPr="00773804" w:rsidRDefault="00D063D2" w:rsidP="00BB7BE1">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0.038, 0.121,</w:t>
            </w:r>
            <w:bookmarkStart w:id="1317" w:name="OLE_LINK809"/>
            <w:bookmarkStart w:id="1318" w:name="OLE_LINK810"/>
            <w:bookmarkStart w:id="1319" w:name="OLE_LINK815"/>
            <w:r>
              <w:rPr>
                <w:rFonts w:ascii="Times New Roman" w:hAnsi="Times New Roman" w:cs="Times New Roman"/>
              </w:rPr>
              <w:t xml:space="preserve"> –</w:t>
            </w:r>
            <w:bookmarkEnd w:id="1317"/>
            <w:bookmarkEnd w:id="1318"/>
            <w:bookmarkEnd w:id="1319"/>
            <w:r>
              <w:rPr>
                <w:rFonts w:ascii="Times New Roman" w:hAnsi="Times New Roman" w:cs="Times New Roman"/>
              </w:rPr>
              <w:t>0.015]</w:t>
            </w:r>
          </w:p>
        </w:tc>
        <w:tc>
          <w:tcPr>
            <w:tcW w:w="3261" w:type="dxa"/>
          </w:tcPr>
          <w:p w14:paraId="7309C1ED" w14:textId="50D1E630" w:rsidR="00BB7BE1" w:rsidRPr="00773804" w:rsidRDefault="00D063D2" w:rsidP="00BB7BE1">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0.510, –1.996, –0.559]</w:t>
            </w:r>
          </w:p>
        </w:tc>
      </w:tr>
      <w:tr w:rsidR="00BB7BE1" w14:paraId="566E1BBD" w14:textId="77777777" w:rsidTr="00D063D2">
        <w:trPr>
          <w:jc w:val="center"/>
        </w:trPr>
        <w:tc>
          <w:tcPr>
            <w:tcW w:w="1696" w:type="dxa"/>
            <w:shd w:val="clear" w:color="auto" w:fill="EAF1DD" w:themeFill="accent3" w:themeFillTint="33"/>
          </w:tcPr>
          <w:p w14:paraId="3070C705" w14:textId="72C549CE" w:rsidR="00BB7BE1" w:rsidRPr="004A0402" w:rsidRDefault="00BB7BE1" w:rsidP="00BB7BE1">
            <w:pPr>
              <w:jc w:val="center"/>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ias</w:t>
            </w:r>
          </w:p>
        </w:tc>
        <w:tc>
          <w:tcPr>
            <w:tcW w:w="3260" w:type="dxa"/>
          </w:tcPr>
          <w:p w14:paraId="718FD657" w14:textId="77237585" w:rsidR="00BB7BE1" w:rsidRDefault="00D063D2" w:rsidP="00BB7BE1">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5848, 4495, 4841]</w:t>
            </w:r>
          </w:p>
        </w:tc>
        <w:tc>
          <w:tcPr>
            <w:tcW w:w="3261" w:type="dxa"/>
          </w:tcPr>
          <w:p w14:paraId="361ECB68" w14:textId="7DCAA2A6" w:rsidR="00BB7BE1" w:rsidRDefault="00D063D2" w:rsidP="00D063D2">
            <w:pPr>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5566, 1421, –6550]</w:t>
            </w:r>
          </w:p>
        </w:tc>
      </w:tr>
      <w:tr w:rsidR="00BB7BE1" w14:paraId="04162A33" w14:textId="77777777" w:rsidTr="00D063D2">
        <w:trPr>
          <w:jc w:val="center"/>
        </w:trPr>
        <w:tc>
          <w:tcPr>
            <w:tcW w:w="1696" w:type="dxa"/>
            <w:shd w:val="clear" w:color="auto" w:fill="EAF1DD" w:themeFill="accent3" w:themeFillTint="33"/>
          </w:tcPr>
          <w:p w14:paraId="1EDC5AE4" w14:textId="15AD6AEF" w:rsidR="00BB7BE1" w:rsidRPr="004A0402" w:rsidRDefault="00BB7BE1" w:rsidP="00BB7BE1">
            <w:pPr>
              <w:jc w:val="center"/>
              <w:rPr>
                <w:rFonts w:ascii="Times New Roman" w:hAnsi="Times New Roman" w:cs="Times New Roman"/>
              </w:rPr>
            </w:pPr>
            <w:r w:rsidRPr="00075D62">
              <w:rPr>
                <w:rFonts w:ascii="Times New Roman" w:hAnsi="Times New Roman" w:cs="Times New Roman"/>
                <w:b/>
                <w:i/>
              </w:rPr>
              <w:t>α</w:t>
            </w:r>
          </w:p>
        </w:tc>
        <w:tc>
          <w:tcPr>
            <w:tcW w:w="3260" w:type="dxa"/>
          </w:tcPr>
          <w:p w14:paraId="0697AFC7" w14:textId="71F4298D" w:rsidR="00BB7BE1" w:rsidRDefault="00D063D2" w:rsidP="00BB7BE1">
            <w:pPr>
              <w:jc w:val="center"/>
              <w:rPr>
                <w:rFonts w:ascii="Times New Roman" w:hAnsi="Times New Roman" w:cs="Times New Roman"/>
              </w:rPr>
            </w:pPr>
            <w:r>
              <w:rPr>
                <w:rFonts w:ascii="Times New Roman" w:hAnsi="Times New Roman" w:cs="Times New Roman"/>
              </w:rPr>
              <w:t>0.0066</w:t>
            </w:r>
          </w:p>
        </w:tc>
        <w:tc>
          <w:tcPr>
            <w:tcW w:w="3261" w:type="dxa"/>
          </w:tcPr>
          <w:p w14:paraId="043F1BB2" w14:textId="069AEABD" w:rsidR="00BB7BE1" w:rsidRDefault="00D063D2" w:rsidP="00BB7BE1">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0019</w:t>
            </w:r>
          </w:p>
        </w:tc>
      </w:tr>
      <w:tr w:rsidR="00BB7BE1" w14:paraId="364CB2F0" w14:textId="77777777" w:rsidTr="00D063D2">
        <w:trPr>
          <w:jc w:val="center"/>
        </w:trPr>
        <w:tc>
          <w:tcPr>
            <w:tcW w:w="1696" w:type="dxa"/>
            <w:shd w:val="clear" w:color="auto" w:fill="EAF1DD" w:themeFill="accent3" w:themeFillTint="33"/>
          </w:tcPr>
          <w:p w14:paraId="336DA22A" w14:textId="38EC197B" w:rsidR="00BB7BE1" w:rsidRPr="004A0402" w:rsidRDefault="00BB7BE1" w:rsidP="00BB7BE1">
            <w:pPr>
              <w:jc w:val="center"/>
              <w:rPr>
                <w:rFonts w:ascii="Times New Roman" w:hAnsi="Times New Roman" w:cs="Times New Roman"/>
              </w:rPr>
            </w:pPr>
            <w:r w:rsidRPr="00075D62">
              <w:rPr>
                <w:rFonts w:ascii="Times New Roman" w:hAnsi="Times New Roman" w:cs="Times New Roman"/>
                <w:b/>
                <w:i/>
              </w:rPr>
              <w:t>β</w:t>
            </w:r>
          </w:p>
        </w:tc>
        <w:tc>
          <w:tcPr>
            <w:tcW w:w="3260" w:type="dxa"/>
          </w:tcPr>
          <w:p w14:paraId="0FF2F536" w14:textId="502B29DA" w:rsidR="00BB7BE1" w:rsidRDefault="00D063D2" w:rsidP="00112279">
            <w:pPr>
              <w:jc w:val="center"/>
              <w:rPr>
                <w:rFonts w:ascii="Times New Roman" w:hAnsi="Times New Roman" w:cs="Times New Roman"/>
              </w:rPr>
            </w:pPr>
            <w:r>
              <w:rPr>
                <w:rFonts w:ascii="Times New Roman" w:hAnsi="Times New Roman" w:cs="Times New Roman"/>
              </w:rPr>
              <w:t>1.9</w:t>
            </w:r>
            <w:r w:rsidR="00112279">
              <w:rPr>
                <w:rFonts w:ascii="Times New Roman" w:hAnsi="Times New Roman" w:cs="Times New Roman"/>
              </w:rPr>
              <w:t>·10</w:t>
            </w:r>
            <w:r w:rsidR="00112279" w:rsidRPr="00112279">
              <w:rPr>
                <w:rFonts w:ascii="Times New Roman" w:hAnsi="Times New Roman" w:cs="Times New Roman"/>
                <w:vertAlign w:val="superscript"/>
              </w:rPr>
              <w:t>–</w:t>
            </w:r>
            <w:r w:rsidRPr="00112279">
              <w:rPr>
                <w:rFonts w:ascii="Times New Roman" w:hAnsi="Times New Roman" w:cs="Times New Roman"/>
                <w:vertAlign w:val="superscript"/>
              </w:rPr>
              <w:t>4</w:t>
            </w:r>
          </w:p>
        </w:tc>
        <w:tc>
          <w:tcPr>
            <w:tcW w:w="3261" w:type="dxa"/>
          </w:tcPr>
          <w:p w14:paraId="76B5C4D2" w14:textId="01F233C9" w:rsidR="00BB7BE1" w:rsidRDefault="00D063D2" w:rsidP="00BB7BE1">
            <w:pPr>
              <w:jc w:val="center"/>
              <w:rPr>
                <w:rFonts w:ascii="Times New Roman" w:hAnsi="Times New Roman" w:cs="Times New Roman"/>
              </w:rPr>
            </w:pPr>
            <w:r>
              <w:rPr>
                <w:rFonts w:ascii="Times New Roman" w:hAnsi="Times New Roman" w:cs="Times New Roman"/>
              </w:rPr>
              <w:t>–0.0058</w:t>
            </w:r>
          </w:p>
        </w:tc>
      </w:tr>
      <w:tr w:rsidR="00BB7BE1" w14:paraId="2A2C4A50" w14:textId="77777777" w:rsidTr="00D063D2">
        <w:trPr>
          <w:jc w:val="center"/>
        </w:trPr>
        <w:tc>
          <w:tcPr>
            <w:tcW w:w="1696" w:type="dxa"/>
            <w:shd w:val="clear" w:color="auto" w:fill="EAF1DD" w:themeFill="accent3" w:themeFillTint="33"/>
          </w:tcPr>
          <w:p w14:paraId="07A24E10" w14:textId="549A6889" w:rsidR="00BB7BE1" w:rsidRPr="004A0402" w:rsidRDefault="00BB7BE1" w:rsidP="00BB7BE1">
            <w:pPr>
              <w:jc w:val="center"/>
              <w:rPr>
                <w:rFonts w:ascii="Times New Roman" w:hAnsi="Times New Roman" w:cs="Times New Roman"/>
              </w:rPr>
            </w:pPr>
            <w:r w:rsidRPr="00075D62">
              <w:rPr>
                <w:rFonts w:ascii="Times New Roman" w:hAnsi="Times New Roman" w:cs="Times New Roman"/>
                <w:b/>
                <w:i/>
              </w:rPr>
              <w:t>γ</w:t>
            </w:r>
          </w:p>
        </w:tc>
        <w:tc>
          <w:tcPr>
            <w:tcW w:w="3260" w:type="dxa"/>
          </w:tcPr>
          <w:p w14:paraId="78996DC9" w14:textId="727C50E9" w:rsidR="00BB7BE1" w:rsidRDefault="00D063D2" w:rsidP="00BB7BE1">
            <w:pPr>
              <w:jc w:val="center"/>
              <w:rPr>
                <w:rFonts w:ascii="Times New Roman" w:hAnsi="Times New Roman" w:cs="Times New Roman"/>
              </w:rPr>
            </w:pPr>
            <w:r>
              <w:rPr>
                <w:rFonts w:ascii="Times New Roman" w:hAnsi="Times New Roman" w:cs="Times New Roman"/>
              </w:rPr>
              <w:t>0.907</w:t>
            </w:r>
          </w:p>
        </w:tc>
        <w:tc>
          <w:tcPr>
            <w:tcW w:w="3261" w:type="dxa"/>
          </w:tcPr>
          <w:p w14:paraId="3115BE24" w14:textId="2157D7C7" w:rsidR="00BB7BE1" w:rsidRDefault="00D063D2" w:rsidP="00BB7BE1">
            <w:pPr>
              <w:jc w:val="center"/>
              <w:rPr>
                <w:rFonts w:ascii="Times New Roman" w:hAnsi="Times New Roman" w:cs="Times New Roman"/>
              </w:rPr>
            </w:pPr>
            <w:r>
              <w:rPr>
                <w:rFonts w:ascii="Times New Roman" w:hAnsi="Times New Roman" w:cs="Times New Roman"/>
              </w:rPr>
              <w:t>–12.05</w:t>
            </w:r>
          </w:p>
        </w:tc>
      </w:tr>
    </w:tbl>
    <w:p w14:paraId="1F365B5A" w14:textId="799250C6" w:rsidR="00A5641A" w:rsidRDefault="00FB457F" w:rsidP="00FB457F">
      <w:pPr>
        <w:pStyle w:val="Style1"/>
        <w:ind w:firstLine="480"/>
      </w:pPr>
      <w:bookmarkStart w:id="1320" w:name="OLE_LINK827"/>
      <w:bookmarkStart w:id="1321" w:name="OLE_LINK828"/>
      <w:bookmarkEnd w:id="1309"/>
      <w:r>
        <w:lastRenderedPageBreak/>
        <w:t xml:space="preserve">It </w:t>
      </w:r>
      <w:proofErr w:type="gramStart"/>
      <w:r>
        <w:t>can be found</w:t>
      </w:r>
      <w:proofErr w:type="gramEnd"/>
      <w:r>
        <w:t xml:space="preserve"> that </w:t>
      </w:r>
      <w:bookmarkStart w:id="1322" w:name="OLE_LINK892"/>
      <w:bookmarkStart w:id="1323" w:name="OLE_LINK897"/>
      <w:r>
        <w:t>the</w:t>
      </w:r>
      <w:r w:rsidR="002079C9">
        <w:t xml:space="preserve"> most</w:t>
      </w:r>
      <w:bookmarkStart w:id="1324" w:name="OLE_LINK898"/>
      <w:bookmarkStart w:id="1325" w:name="OLE_LINK899"/>
      <w:r w:rsidR="00980846">
        <w:t xml:space="preserve"> il</w:t>
      </w:r>
      <w:bookmarkEnd w:id="1322"/>
      <w:bookmarkEnd w:id="1323"/>
      <w:r w:rsidR="002079C9">
        <w:t>logica</w:t>
      </w:r>
      <w:r w:rsidR="00980846">
        <w:t>l</w:t>
      </w:r>
      <w:r w:rsidR="002079C9">
        <w:t xml:space="preserve"> term</w:t>
      </w:r>
      <w:bookmarkEnd w:id="1324"/>
      <w:bookmarkEnd w:id="1325"/>
      <w:r w:rsidR="002079C9">
        <w:t xml:space="preserve"> is the</w:t>
      </w:r>
      <w:r>
        <w:t xml:space="preserve"> sensitivity matrix (</w:t>
      </w:r>
      <w:bookmarkStart w:id="1326" w:name="OLE_LINK833"/>
      <w:r>
        <w:t xml:space="preserve">composed of </w:t>
      </w:r>
      <w:bookmarkEnd w:id="1326"/>
      <w:r>
        <w:t>scale factor and misalignment terms).</w:t>
      </w:r>
      <w:bookmarkEnd w:id="1320"/>
      <w:bookmarkEnd w:id="1321"/>
      <w:r>
        <w:t xml:space="preserve"> Consequently</w:t>
      </w:r>
      <w:r w:rsidR="00114A6C">
        <w:t>, for the case of ill</w:t>
      </w:r>
      <w:r w:rsidR="002079C9">
        <w:t>ogical</w:t>
      </w:r>
      <w:r w:rsidR="00114A6C">
        <w:t xml:space="preserve"> calibrated parameters with acceptable fitn</w:t>
      </w:r>
      <w:bookmarkStart w:id="1327" w:name="OLE_LINK755"/>
      <w:bookmarkStart w:id="1328" w:name="OLE_LINK799"/>
      <w:r w:rsidR="004F1D14">
        <w:t>ess value,</w:t>
      </w:r>
      <w:bookmarkStart w:id="1329" w:name="OLE_LINK1022"/>
      <w:bookmarkStart w:id="1330" w:name="OLE_LINK1023"/>
      <w:bookmarkStart w:id="1331" w:name="OLE_LINK1024"/>
      <w:r w:rsidR="004F1D14">
        <w:t xml:space="preserve"> those ambiguous results</w:t>
      </w:r>
      <w:r w:rsidR="00114A6C">
        <w:t xml:space="preserve"> </w:t>
      </w:r>
      <w:bookmarkEnd w:id="1327"/>
      <w:bookmarkEnd w:id="1328"/>
      <w:proofErr w:type="gramStart"/>
      <w:r w:rsidR="00FA3FEE">
        <w:t>should</w:t>
      </w:r>
      <w:r w:rsidR="00114A6C">
        <w:t xml:space="preserve"> be post-filtered</w:t>
      </w:r>
      <w:proofErr w:type="gramEnd"/>
      <w:r w:rsidR="00114A6C">
        <w:t xml:space="preserve"> </w:t>
      </w:r>
      <w:r>
        <w:t>with</w:t>
      </w:r>
      <w:r w:rsidR="00114A6C">
        <w:t xml:space="preserve"> </w:t>
      </w:r>
      <w:bookmarkStart w:id="1332" w:name="OLE_LINK831"/>
      <w:bookmarkStart w:id="1333" w:name="OLE_LINK832"/>
      <w:bookmarkStart w:id="1334" w:name="OLE_LINK829"/>
      <w:bookmarkStart w:id="1335" w:name="OLE_LINK830"/>
      <w:r w:rsidR="00114A6C">
        <w:t>additional constraint</w:t>
      </w:r>
      <w:bookmarkEnd w:id="1332"/>
      <w:bookmarkEnd w:id="1333"/>
      <w:r w:rsidR="000E1C72">
        <w:t>s</w:t>
      </w:r>
      <w:r w:rsidR="00114A6C">
        <w:t xml:space="preserve"> </w:t>
      </w:r>
      <w:bookmarkEnd w:id="1334"/>
      <w:bookmarkEnd w:id="1335"/>
      <w:r>
        <w:t>on the parameters</w:t>
      </w:r>
      <w:r w:rsidR="002079C9">
        <w:t>.</w:t>
      </w:r>
      <w:bookmarkEnd w:id="1329"/>
      <w:bookmarkEnd w:id="1330"/>
      <w:bookmarkEnd w:id="1331"/>
      <w:r w:rsidR="002079C9">
        <w:t xml:space="preserve"> On the other hand</w:t>
      </w:r>
      <w:r w:rsidR="00F80549">
        <w:t xml:space="preserve">, for the second and third </w:t>
      </w:r>
      <w:bookmarkStart w:id="1336" w:name="OLE_LINK909"/>
      <w:r w:rsidR="00F80549">
        <w:t>cases</w:t>
      </w:r>
      <w:bookmarkEnd w:id="1336"/>
      <w:r w:rsidR="002079C9">
        <w:t>,</w:t>
      </w:r>
      <w:bookmarkStart w:id="1337" w:name="OLE_LINK905"/>
      <w:r w:rsidR="00F80549">
        <w:t xml:space="preserve"> the solution-search capability </w:t>
      </w:r>
      <w:proofErr w:type="gramStart"/>
      <w:r w:rsidR="00F80549">
        <w:t>may be promoted</w:t>
      </w:r>
      <w:proofErr w:type="gramEnd"/>
      <w:r w:rsidR="00F80549">
        <w:t xml:space="preserve"> by increasing the size of particle swarm</w:t>
      </w:r>
      <w:r w:rsidR="002079C9">
        <w:t xml:space="preserve"> </w:t>
      </w:r>
      <w:bookmarkStart w:id="1338" w:name="OLE_LINK906"/>
      <w:bookmarkStart w:id="1339" w:name="OLE_LINK907"/>
      <w:r w:rsidR="00F80549">
        <w:t>according to the test</w:t>
      </w:r>
      <w:r w:rsidR="002079C9">
        <w:t xml:space="preserve"> </w:t>
      </w:r>
      <w:bookmarkEnd w:id="1337"/>
      <w:r w:rsidR="002079C9">
        <w:t xml:space="preserve">in </w:t>
      </w:r>
      <w:r w:rsidR="00A71F15">
        <w:t>the last part</w:t>
      </w:r>
      <w:bookmarkEnd w:id="1338"/>
      <w:bookmarkEnd w:id="1339"/>
      <w:r w:rsidR="00A71F15">
        <w:t xml:space="preserve"> of </w:t>
      </w:r>
      <w:r w:rsidR="00BA12E1">
        <w:t>Section</w:t>
      </w:r>
      <w:r w:rsidR="00A71F15">
        <w:t xml:space="preserve"> </w:t>
      </w:r>
      <w:r w:rsidR="00A71F15">
        <w:fldChar w:fldCharType="begin"/>
      </w:r>
      <w:r w:rsidR="00A71F15">
        <w:instrText xml:space="preserve"> REF _Ref517885954 \r \h </w:instrText>
      </w:r>
      <w:r w:rsidR="00A71F15">
        <w:fldChar w:fldCharType="separate"/>
      </w:r>
      <w:r w:rsidR="00E8689E">
        <w:t>4.2.2.3</w:t>
      </w:r>
      <w:r w:rsidR="00A71F15">
        <w:fldChar w:fldCharType="end"/>
      </w:r>
      <w:r w:rsidR="00A71F15">
        <w:t>,</w:t>
      </w:r>
      <w:bookmarkStart w:id="1340" w:name="OLE_LINK910"/>
      <w:bookmarkStart w:id="1341" w:name="OLE_LINK911"/>
      <w:r w:rsidR="00A71F15">
        <w:t xml:space="preserve"> </w:t>
      </w:r>
      <w:bookmarkEnd w:id="1340"/>
      <w:bookmarkEnd w:id="1341"/>
      <w:r w:rsidR="00F80549">
        <w:t>which will increase the execution time as well. The following section will discuss another feasible method to tackle this issue.</w:t>
      </w:r>
    </w:p>
    <w:p w14:paraId="289434D3" w14:textId="4C2612D6" w:rsidR="00B66FC5" w:rsidRDefault="002971F0" w:rsidP="005F0166">
      <w:pPr>
        <w:pStyle w:val="4"/>
      </w:pPr>
      <w:bookmarkStart w:id="1342" w:name="_Toc3741019"/>
      <w:bookmarkStart w:id="1343" w:name="_Toc5461490"/>
      <w:r>
        <w:t>D</w:t>
      </w:r>
      <w:r w:rsidR="0072449A">
        <w:t>ynamic Weighting</w:t>
      </w:r>
      <w:r w:rsidR="00B3317C">
        <w:t xml:space="preserve"> Parameters</w:t>
      </w:r>
      <w:bookmarkEnd w:id="1342"/>
      <w:bookmarkEnd w:id="1343"/>
    </w:p>
    <w:bookmarkEnd w:id="1307"/>
    <w:bookmarkEnd w:id="1308"/>
    <w:p w14:paraId="58119CA8" w14:textId="62B57E0E" w:rsidR="00317B90" w:rsidRDefault="00D74193" w:rsidP="00BC51CE">
      <w:pPr>
        <w:pStyle w:val="Style1"/>
        <w:ind w:firstLine="480"/>
      </w:pPr>
      <w:r>
        <w:rPr>
          <w:rFonts w:hint="eastAsia"/>
        </w:rPr>
        <w:t>T</w:t>
      </w:r>
      <w:r>
        <w:t>hese weighting parameters play an important role for global solution searching and convergent performance. Therefore, t</w:t>
      </w:r>
      <w:r w:rsidR="00A50732">
        <w:t>o improve the</w:t>
      </w:r>
      <w:r w:rsidR="00661D05">
        <w:t xml:space="preserve"> performance of</w:t>
      </w:r>
      <w:r w:rsidR="00A50732">
        <w:t xml:space="preserve"> PSO-based calibration wit</w:t>
      </w:r>
      <w:r w:rsidR="00BC51CE">
        <w:t>h</w:t>
      </w:r>
      <w:r w:rsidR="00804252">
        <w:t xml:space="preserve"> the weak</w:t>
      </w:r>
      <w:r w:rsidR="00BC51CE">
        <w:t xml:space="preserve"> initial boundary, </w:t>
      </w:r>
      <w:r w:rsidR="00804252">
        <w:t>dynamic weighting parameters are</w:t>
      </w:r>
      <w:bookmarkStart w:id="1344" w:name="OLE_LINK930"/>
      <w:bookmarkStart w:id="1345" w:name="OLE_LINK931"/>
      <w:r w:rsidR="004B5D75">
        <w:t xml:space="preserve"> </w:t>
      </w:r>
      <w:bookmarkEnd w:id="1344"/>
      <w:bookmarkEnd w:id="1345"/>
      <w:r w:rsidR="004B5D75">
        <w:t>considered</w:t>
      </w:r>
      <w:r w:rsidR="00804252">
        <w:t xml:space="preserve">. </w:t>
      </w:r>
      <w:r w:rsidR="00C13DE0">
        <w:fldChar w:fldCharType="begin"/>
      </w:r>
      <w:r w:rsidR="00C13DE0">
        <w:instrText xml:space="preserve"> REF _Ref517895264 \h </w:instrText>
      </w:r>
      <w:r w:rsidR="00C13DE0">
        <w:fldChar w:fldCharType="separate"/>
      </w:r>
      <w:r w:rsidR="00E8689E">
        <w:t xml:space="preserve">Figure </w:t>
      </w:r>
      <w:r w:rsidR="00E8689E">
        <w:rPr>
          <w:noProof/>
        </w:rPr>
        <w:t>4</w:t>
      </w:r>
      <w:r w:rsidR="00E8689E">
        <w:noBreakHyphen/>
      </w:r>
      <w:r w:rsidR="00E8689E">
        <w:rPr>
          <w:noProof/>
        </w:rPr>
        <w:t>36</w:t>
      </w:r>
      <w:r w:rsidR="00C13DE0">
        <w:fldChar w:fldCharType="end"/>
      </w:r>
      <w:r w:rsidR="00804252">
        <w:t xml:space="preserve"> shows the original setting of </w:t>
      </w:r>
      <w:r w:rsidR="006732C3">
        <w:t>each</w:t>
      </w:r>
      <w:r w:rsidR="00804252">
        <w:t xml:space="preserve"> weighting parameters, inertia weight </w:t>
      </w:r>
      <w:r w:rsidR="00804252" w:rsidRPr="00110F12">
        <w:rPr>
          <w:i/>
        </w:rPr>
        <w:t>ω</w:t>
      </w:r>
      <w:r w:rsidR="00110F12">
        <w:t xml:space="preserve"> and</w:t>
      </w:r>
      <w:r w:rsidR="00804252">
        <w:t xml:space="preserve"> </w:t>
      </w:r>
      <w:r w:rsidR="00110F12">
        <w:t xml:space="preserve">cognitive and social learning rate, </w:t>
      </w:r>
      <w:r w:rsidR="00110F12" w:rsidRPr="00110F12">
        <w:rPr>
          <w:i/>
        </w:rPr>
        <w:t>c</w:t>
      </w:r>
      <w:r w:rsidR="00110F12" w:rsidRPr="00110F12">
        <w:rPr>
          <w:vertAlign w:val="subscript"/>
        </w:rPr>
        <w:t>1</w:t>
      </w:r>
      <w:r w:rsidR="00110F12">
        <w:t xml:space="preserve"> and </w:t>
      </w:r>
      <w:r w:rsidR="00110F12" w:rsidRPr="00110F12">
        <w:rPr>
          <w:i/>
        </w:rPr>
        <w:t>c</w:t>
      </w:r>
      <w:r w:rsidR="00110F12" w:rsidRPr="00110F12">
        <w:rPr>
          <w:vertAlign w:val="subscript"/>
        </w:rPr>
        <w:t>2</w:t>
      </w:r>
      <w:r w:rsidR="00110F12">
        <w:t xml:space="preserve"> respectively.</w:t>
      </w:r>
    </w:p>
    <w:p w14:paraId="289487BF" w14:textId="18B9A948" w:rsidR="00745E63" w:rsidRDefault="00B72B96" w:rsidP="00745E63">
      <w:pPr>
        <w:pStyle w:val="Style1"/>
        <w:keepNext/>
        <w:jc w:val="center"/>
      </w:pPr>
      <w:r w:rsidRPr="00B72B96">
        <w:rPr>
          <w:noProof/>
        </w:rPr>
        <w:drawing>
          <wp:inline distT="0" distB="0" distL="0" distR="0" wp14:anchorId="259FEDB9" wp14:editId="1A6CD983">
            <wp:extent cx="5098211" cy="2511683"/>
            <wp:effectExtent l="0" t="0" r="0" b="3175"/>
            <wp:docPr id="3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7"/>
                    <pic:cNvPicPr>
                      <a:picLocks noChangeAspect="1"/>
                    </pic:cNvPicPr>
                  </pic:nvPicPr>
                  <pic:blipFill>
                    <a:blip r:embed="rId172"/>
                    <a:stretch>
                      <a:fillRect/>
                    </a:stretch>
                  </pic:blipFill>
                  <pic:spPr>
                    <a:xfrm>
                      <a:off x="0" y="0"/>
                      <a:ext cx="5144775" cy="2534623"/>
                    </a:xfrm>
                    <a:prstGeom prst="rect">
                      <a:avLst/>
                    </a:prstGeom>
                  </pic:spPr>
                </pic:pic>
              </a:graphicData>
            </a:graphic>
          </wp:inline>
        </w:drawing>
      </w:r>
    </w:p>
    <w:p w14:paraId="650E8B18" w14:textId="05A5157C" w:rsidR="00745E63" w:rsidRDefault="00745E63" w:rsidP="00745E63">
      <w:pPr>
        <w:pStyle w:val="af2"/>
      </w:pPr>
      <w:bookmarkStart w:id="1346" w:name="_Ref517895264"/>
      <w:bookmarkStart w:id="1347" w:name="_Toc522196035"/>
      <w:bookmarkStart w:id="1348" w:name="_Toc3740724"/>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36</w:t>
      </w:r>
      <w:r w:rsidR="00455ED5">
        <w:rPr>
          <w:noProof/>
        </w:rPr>
        <w:fldChar w:fldCharType="end"/>
      </w:r>
      <w:bookmarkEnd w:id="1346"/>
      <w:r w:rsidR="00C13DE0">
        <w:rPr>
          <w:rFonts w:hint="eastAsia"/>
        </w:rPr>
        <w:t xml:space="preserve"> Or</w:t>
      </w:r>
      <w:r w:rsidR="00C13DE0">
        <w:t xml:space="preserve">iginal Setting of </w:t>
      </w:r>
      <w:bookmarkStart w:id="1349" w:name="OLE_LINK914"/>
      <w:bookmarkStart w:id="1350" w:name="OLE_LINK915"/>
      <w:r w:rsidR="00C13DE0">
        <w:t>Weighting Parameter</w:t>
      </w:r>
      <w:bookmarkEnd w:id="1349"/>
      <w:bookmarkEnd w:id="1350"/>
      <w:r w:rsidR="00C13DE0">
        <w:t>s</w:t>
      </w:r>
      <w:bookmarkEnd w:id="1347"/>
      <w:bookmarkEnd w:id="1348"/>
    </w:p>
    <w:p w14:paraId="5A889CF5" w14:textId="7FFEB2FB" w:rsidR="00745E63" w:rsidRDefault="00CA1B09" w:rsidP="00745E63">
      <w:pPr>
        <w:pStyle w:val="Style1"/>
      </w:pPr>
      <w:r>
        <w:t>The</w:t>
      </w:r>
      <w:r w:rsidR="009A4A99">
        <w:t xml:space="preserve"> original</w:t>
      </w:r>
      <w:r>
        <w:t xml:space="preserve"> purpose of th</w:t>
      </w:r>
      <w:bookmarkStart w:id="1351" w:name="OLE_LINK734"/>
      <w:bookmarkStart w:id="1352" w:name="OLE_LINK747"/>
      <w:r w:rsidR="009A4A99">
        <w:t>is</w:t>
      </w:r>
      <w:r>
        <w:t xml:space="preserve"> </w:t>
      </w:r>
      <w:bookmarkEnd w:id="1351"/>
      <w:bookmarkEnd w:id="1352"/>
      <w:r>
        <w:t>setting is to</w:t>
      </w:r>
      <w:r w:rsidR="009A4A99">
        <w:t xml:space="preserve"> find the solution within the predefined</w:t>
      </w:r>
      <w:bookmarkStart w:id="1353" w:name="OLE_LINK856"/>
      <w:r w:rsidR="009A4A99">
        <w:t xml:space="preserve"> search space</w:t>
      </w:r>
      <w:bookmarkEnd w:id="1353"/>
      <w:r w:rsidR="009A4A99">
        <w:t xml:space="preserve"> with </w:t>
      </w:r>
      <w:r w:rsidR="006645BB">
        <w:t>good</w:t>
      </w:r>
      <w:r w:rsidR="009A4A99">
        <w:t xml:space="preserve"> convergent performance</w:t>
      </w:r>
      <w:r w:rsidR="0083176A">
        <w:t xml:space="preserve"> </w:t>
      </w:r>
      <w:r w:rsidR="0012306D">
        <w:t>over the iterations</w:t>
      </w:r>
      <w:r w:rsidR="0083176A">
        <w:t xml:space="preserve">. </w:t>
      </w:r>
      <w:proofErr w:type="gramStart"/>
      <w:r w:rsidR="0083176A">
        <w:t>It’s</w:t>
      </w:r>
      <w:proofErr w:type="gramEnd"/>
      <w:r w:rsidR="0083176A">
        <w:t xml:space="preserve"> for the case that the setting of initial boundary</w:t>
      </w:r>
      <w:bookmarkStart w:id="1354" w:name="OLE_LINK919"/>
      <w:r w:rsidR="0083176A">
        <w:t xml:space="preserve"> is reliable</w:t>
      </w:r>
      <w:bookmarkEnd w:id="1354"/>
      <w:r w:rsidR="0083176A">
        <w:t xml:space="preserve"> based on </w:t>
      </w:r>
      <w:bookmarkStart w:id="1355" w:name="OLE_LINK922"/>
      <w:bookmarkStart w:id="1356" w:name="OLE_LINK923"/>
      <w:bookmarkStart w:id="1357" w:name="OLE_LINK924"/>
      <w:r w:rsidR="00A05A35">
        <w:t xml:space="preserve">empirical </w:t>
      </w:r>
      <w:bookmarkEnd w:id="1355"/>
      <w:bookmarkEnd w:id="1356"/>
      <w:r w:rsidR="00A05A35">
        <w:t>evidence</w:t>
      </w:r>
      <w:bookmarkEnd w:id="1357"/>
      <w:r w:rsidR="00A05A35">
        <w:t xml:space="preserve"> and </w:t>
      </w:r>
      <w:r w:rsidR="00E6197F">
        <w:t>sensor</w:t>
      </w:r>
      <w:r w:rsidR="00A05A35">
        <w:t xml:space="preserve"> specification.</w:t>
      </w:r>
    </w:p>
    <w:p w14:paraId="024B87FA" w14:textId="03AF5DDD" w:rsidR="00745E63" w:rsidRPr="00E467F8" w:rsidRDefault="006D4B42" w:rsidP="003F6799">
      <w:pPr>
        <w:pStyle w:val="Style1"/>
        <w:ind w:firstLine="480"/>
      </w:pPr>
      <w:r>
        <w:lastRenderedPageBreak/>
        <w:fldChar w:fldCharType="begin"/>
      </w:r>
      <w:r>
        <w:instrText xml:space="preserve"> REF _Ref517992790 \h </w:instrText>
      </w:r>
      <w:r>
        <w:fldChar w:fldCharType="separate"/>
      </w:r>
      <w:r w:rsidR="00E8689E">
        <w:t xml:space="preserve">Figure </w:t>
      </w:r>
      <w:r w:rsidR="00E8689E">
        <w:rPr>
          <w:noProof/>
        </w:rPr>
        <w:t>4</w:t>
      </w:r>
      <w:r w:rsidR="00E8689E">
        <w:noBreakHyphen/>
      </w:r>
      <w:r w:rsidR="00E8689E">
        <w:rPr>
          <w:noProof/>
        </w:rPr>
        <w:t>37</w:t>
      </w:r>
      <w:r>
        <w:fldChar w:fldCharType="end"/>
      </w:r>
      <w:r w:rsidR="00E6197F">
        <w:t xml:space="preserve"> below shows the</w:t>
      </w:r>
      <w:bookmarkStart w:id="1358" w:name="OLE_LINK928"/>
      <w:bookmarkStart w:id="1359" w:name="OLE_LINK929"/>
      <w:r w:rsidR="00E6197F">
        <w:t xml:space="preserve"> setting</w:t>
      </w:r>
      <w:bookmarkEnd w:id="1358"/>
      <w:bookmarkEnd w:id="1359"/>
      <w:r w:rsidR="00E6197F">
        <w:t xml:space="preserve"> </w:t>
      </w:r>
      <w:bookmarkStart w:id="1360" w:name="OLE_LINK936"/>
      <w:bookmarkStart w:id="1361" w:name="OLE_LINK937"/>
      <w:r w:rsidR="0012306D">
        <w:t xml:space="preserve">of dynamic weighting parameters, the weighting parameters </w:t>
      </w:r>
      <w:proofErr w:type="gramStart"/>
      <w:r w:rsidR="0012306D">
        <w:t>are changed</w:t>
      </w:r>
      <w:proofErr w:type="gramEnd"/>
      <w:r w:rsidR="0012306D">
        <w:t xml:space="preserve"> </w:t>
      </w:r>
      <w:bookmarkStart w:id="1362" w:name="OLE_LINK938"/>
      <w:bookmarkStart w:id="1363" w:name="OLE_LINK939"/>
      <w:r w:rsidR="0012306D">
        <w:t>with the iteration</w:t>
      </w:r>
      <w:bookmarkEnd w:id="1362"/>
      <w:bookmarkEnd w:id="1363"/>
      <w:r w:rsidR="0012306D">
        <w:t xml:space="preserve"> progress. Based on similar setting in </w:t>
      </w:r>
      <w:r w:rsidR="0012306D">
        <w:fldChar w:fldCharType="begin"/>
      </w:r>
      <w:r w:rsidR="0012306D">
        <w:instrText xml:space="preserve"> REF _Ref515031209 \h </w:instrText>
      </w:r>
      <w:r w:rsidR="0012306D">
        <w:fldChar w:fldCharType="separate"/>
      </w:r>
      <w:r w:rsidR="00E8689E" w:rsidRPr="003D50B3">
        <w:t>[</w:t>
      </w:r>
      <w:r w:rsidR="00E8689E">
        <w:rPr>
          <w:noProof/>
        </w:rPr>
        <w:t>30</w:t>
      </w:r>
      <w:r w:rsidR="0012306D">
        <w:fldChar w:fldCharType="end"/>
      </w:r>
      <w:r w:rsidR="0012306D">
        <w:t xml:space="preserve">], to </w:t>
      </w:r>
      <w:bookmarkStart w:id="1364" w:name="OLE_LINK940"/>
      <w:bookmarkStart w:id="1365" w:name="OLE_LINK941"/>
      <w:bookmarkStart w:id="1366" w:name="OLE_LINK934"/>
      <w:bookmarkStart w:id="1367" w:name="OLE_LINK935"/>
      <w:r w:rsidR="00920479">
        <w:t>extend</w:t>
      </w:r>
      <w:r w:rsidR="00752667">
        <w:t xml:space="preserve"> </w:t>
      </w:r>
      <w:bookmarkEnd w:id="1364"/>
      <w:bookmarkEnd w:id="1365"/>
      <w:r w:rsidR="00752667">
        <w:t>the</w:t>
      </w:r>
      <w:r w:rsidR="00E467F8">
        <w:t xml:space="preserve"> </w:t>
      </w:r>
      <w:bookmarkEnd w:id="1366"/>
      <w:bookmarkEnd w:id="1367"/>
      <w:r w:rsidR="0012306D">
        <w:t>exploration</w:t>
      </w:r>
      <w:bookmarkEnd w:id="1360"/>
      <w:bookmarkEnd w:id="1361"/>
      <w:r w:rsidR="00752667">
        <w:t xml:space="preserve"> of search space</w:t>
      </w:r>
      <w:r w:rsidR="00E467F8">
        <w:t xml:space="preserve">, inertia weight </w:t>
      </w:r>
      <w:r w:rsidR="00E467F8" w:rsidRPr="00E467F8">
        <w:rPr>
          <w:i/>
        </w:rPr>
        <w:t>ω</w:t>
      </w:r>
      <w:r w:rsidR="00E467F8">
        <w:t xml:space="preserve"> is designed as a descendent function from a larger initial value</w:t>
      </w:r>
      <w:r w:rsidR="00752667">
        <w:t xml:space="preserve">, </w:t>
      </w:r>
      <w:proofErr w:type="gramStart"/>
      <w:r w:rsidR="00752667">
        <w:t>then</w:t>
      </w:r>
      <w:proofErr w:type="gramEnd"/>
      <w:r w:rsidR="00752667">
        <w:t xml:space="preserve"> </w:t>
      </w:r>
      <w:r w:rsidR="00716045">
        <w:t xml:space="preserve">all the parameters </w:t>
      </w:r>
      <w:bookmarkStart w:id="1368" w:name="OLE_LINK942"/>
      <w:bookmarkStart w:id="1369" w:name="OLE_LINK943"/>
      <w:r w:rsidR="00716045">
        <w:t xml:space="preserve">are set as </w:t>
      </w:r>
      <w:bookmarkEnd w:id="1368"/>
      <w:bookmarkEnd w:id="1369"/>
      <w:r w:rsidR="00716045">
        <w:t>the original setting to</w:t>
      </w:r>
      <w:r w:rsidR="00A823CD">
        <w:t xml:space="preserve"> converge and</w:t>
      </w:r>
      <w:r w:rsidR="00716045">
        <w:t xml:space="preserve"> prevent particles from </w:t>
      </w:r>
      <w:bookmarkStart w:id="1370" w:name="OLE_LINK908"/>
      <w:bookmarkStart w:id="1371" w:name="OLE_LINK918"/>
      <w:r w:rsidR="00716045">
        <w:t xml:space="preserve">stagnating </w:t>
      </w:r>
      <w:bookmarkEnd w:id="1370"/>
      <w:bookmarkEnd w:id="1371"/>
      <w:r w:rsidR="00716045">
        <w:t>in local minima.</w:t>
      </w:r>
      <w:r w:rsidR="00A22275">
        <w:t xml:space="preserve"> </w:t>
      </w:r>
      <w:r w:rsidR="00A10029">
        <w:fldChar w:fldCharType="begin"/>
      </w:r>
      <w:r w:rsidR="00A10029">
        <w:instrText xml:space="preserve"> REF _Ref518247303 \h </w:instrText>
      </w:r>
      <w:r w:rsidR="00A10029">
        <w:fldChar w:fldCharType="separate"/>
      </w:r>
      <w:r w:rsidR="00E8689E">
        <w:t xml:space="preserve">Figure </w:t>
      </w:r>
      <w:r w:rsidR="00E8689E">
        <w:rPr>
          <w:noProof/>
        </w:rPr>
        <w:t>4</w:t>
      </w:r>
      <w:r w:rsidR="00E8689E">
        <w:noBreakHyphen/>
      </w:r>
      <w:r w:rsidR="00E8689E">
        <w:rPr>
          <w:noProof/>
        </w:rPr>
        <w:t>38</w:t>
      </w:r>
      <w:r w:rsidR="00A10029">
        <w:fldChar w:fldCharType="end"/>
      </w:r>
      <w:r w:rsidR="00A10029">
        <w:t xml:space="preserve"> </w:t>
      </w:r>
      <w:r w:rsidR="00A22275">
        <w:t>shows the</w:t>
      </w:r>
      <w:r w:rsidR="006E0E39">
        <w:t xml:space="preserve"> distribution of</w:t>
      </w:r>
      <w:r w:rsidR="00920479">
        <w:t xml:space="preserve"> </w:t>
      </w:r>
      <w:proofErr w:type="gramStart"/>
      <w:r w:rsidR="00920479">
        <w:t>final</w:t>
      </w:r>
      <w:r w:rsidR="00A22275">
        <w:t xml:space="preserve"> results</w:t>
      </w:r>
      <w:proofErr w:type="gramEnd"/>
      <w:r w:rsidR="00A22275">
        <w:t xml:space="preserve"> after 50 runs of each case with the dynamic weighting parameters.</w:t>
      </w:r>
    </w:p>
    <w:p w14:paraId="53493F7F" w14:textId="77777777" w:rsidR="006D4B42" w:rsidRDefault="006D4B42" w:rsidP="006D4B42">
      <w:pPr>
        <w:pStyle w:val="Style1"/>
        <w:keepNext/>
        <w:jc w:val="center"/>
      </w:pPr>
      <w:r w:rsidRPr="006D4B42">
        <w:rPr>
          <w:noProof/>
        </w:rPr>
        <w:drawing>
          <wp:inline distT="0" distB="0" distL="0" distR="0" wp14:anchorId="71F13B30" wp14:editId="479C5669">
            <wp:extent cx="5335152" cy="2907102"/>
            <wp:effectExtent l="0" t="0" r="0" b="0"/>
            <wp:docPr id="4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3"/>
                    <pic:cNvPicPr>
                      <a:picLocks noChangeAspect="1"/>
                    </pic:cNvPicPr>
                  </pic:nvPicPr>
                  <pic:blipFill>
                    <a:blip r:embed="rId173"/>
                    <a:stretch>
                      <a:fillRect/>
                    </a:stretch>
                  </pic:blipFill>
                  <pic:spPr>
                    <a:xfrm>
                      <a:off x="0" y="0"/>
                      <a:ext cx="5380264" cy="2931684"/>
                    </a:xfrm>
                    <a:prstGeom prst="rect">
                      <a:avLst/>
                    </a:prstGeom>
                  </pic:spPr>
                </pic:pic>
              </a:graphicData>
            </a:graphic>
          </wp:inline>
        </w:drawing>
      </w:r>
    </w:p>
    <w:p w14:paraId="05DC0623" w14:textId="6B591BFF" w:rsidR="006178F0" w:rsidRDefault="006D4B42" w:rsidP="006D4B42">
      <w:pPr>
        <w:pStyle w:val="af2"/>
      </w:pPr>
      <w:bookmarkStart w:id="1372" w:name="_Ref517992790"/>
      <w:bookmarkStart w:id="1373" w:name="_Toc522196036"/>
      <w:bookmarkStart w:id="1374" w:name="_Toc3740725"/>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37</w:t>
      </w:r>
      <w:r w:rsidR="00455ED5">
        <w:rPr>
          <w:noProof/>
        </w:rPr>
        <w:fldChar w:fldCharType="end"/>
      </w:r>
      <w:bookmarkEnd w:id="1372"/>
      <w:r>
        <w:t xml:space="preserve"> Setting of Dynamic Weighting Parameters</w:t>
      </w:r>
      <w:bookmarkEnd w:id="1373"/>
      <w:bookmarkEnd w:id="1374"/>
    </w:p>
    <w:p w14:paraId="798DCCAE" w14:textId="77777777" w:rsidR="003F6799" w:rsidRDefault="003F6799" w:rsidP="003F6799">
      <w:pPr>
        <w:pStyle w:val="Style1"/>
        <w:keepNext/>
        <w:jc w:val="center"/>
      </w:pPr>
      <w:r w:rsidRPr="003F6799">
        <w:rPr>
          <w:noProof/>
        </w:rPr>
        <w:drawing>
          <wp:inline distT="0" distB="0" distL="0" distR="0" wp14:anchorId="164B7EED" wp14:editId="1037E690">
            <wp:extent cx="4684144" cy="291593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1"/>
                    <pic:cNvPicPr>
                      <a:picLocks noChangeAspect="1"/>
                    </pic:cNvPicPr>
                  </pic:nvPicPr>
                  <pic:blipFill>
                    <a:blip r:embed="rId174"/>
                    <a:stretch>
                      <a:fillRect/>
                    </a:stretch>
                  </pic:blipFill>
                  <pic:spPr>
                    <a:xfrm>
                      <a:off x="0" y="0"/>
                      <a:ext cx="4695782" cy="2923175"/>
                    </a:xfrm>
                    <a:prstGeom prst="rect">
                      <a:avLst/>
                    </a:prstGeom>
                  </pic:spPr>
                </pic:pic>
              </a:graphicData>
            </a:graphic>
          </wp:inline>
        </w:drawing>
      </w:r>
    </w:p>
    <w:p w14:paraId="5AB000FC" w14:textId="459FF223" w:rsidR="00884DD8" w:rsidRDefault="003F6799" w:rsidP="003F6799">
      <w:pPr>
        <w:pStyle w:val="af2"/>
      </w:pPr>
      <w:bookmarkStart w:id="1375" w:name="_Ref518247303"/>
      <w:bookmarkStart w:id="1376" w:name="_Toc522196037"/>
      <w:bookmarkStart w:id="1377" w:name="_Toc3740726"/>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38</w:t>
      </w:r>
      <w:r w:rsidR="00455ED5">
        <w:rPr>
          <w:noProof/>
        </w:rPr>
        <w:fldChar w:fldCharType="end"/>
      </w:r>
      <w:bookmarkEnd w:id="1375"/>
      <w:r w:rsidR="00C85514">
        <w:t xml:space="preserve"> Distribution</w:t>
      </w:r>
      <w:r w:rsidR="00925AEF">
        <w:t>s</w:t>
      </w:r>
      <w:r w:rsidR="00C85514">
        <w:t xml:space="preserve"> of Final Results after 50 Runs</w:t>
      </w:r>
      <w:r w:rsidR="00AC20B1">
        <w:t xml:space="preserve"> with Dynamic Weightings</w:t>
      </w:r>
      <w:bookmarkEnd w:id="1376"/>
      <w:bookmarkEnd w:id="1377"/>
    </w:p>
    <w:p w14:paraId="0485E307" w14:textId="405CA964" w:rsidR="00920479" w:rsidRPr="00920479" w:rsidRDefault="00426C07" w:rsidP="00F85EB3">
      <w:pPr>
        <w:pStyle w:val="Style1"/>
      </w:pPr>
      <w:r>
        <w:lastRenderedPageBreak/>
        <w:tab/>
      </w:r>
      <w:bookmarkStart w:id="1378" w:name="OLE_LINK834"/>
      <w:bookmarkStart w:id="1379" w:name="OLE_LINK848"/>
      <w:r w:rsidR="00AC20B1">
        <w:fldChar w:fldCharType="begin"/>
      </w:r>
      <w:r w:rsidR="00AC20B1">
        <w:instrText xml:space="preserve"> REF _Ref518048112 \h </w:instrText>
      </w:r>
      <w:r w:rsidR="00AC20B1">
        <w:fldChar w:fldCharType="separate"/>
      </w:r>
      <w:r w:rsidR="00E8689E">
        <w:t xml:space="preserve">Table </w:t>
      </w:r>
      <w:r w:rsidR="00E8689E">
        <w:rPr>
          <w:noProof/>
        </w:rPr>
        <w:t>4</w:t>
      </w:r>
      <w:r w:rsidR="00E8689E">
        <w:noBreakHyphen/>
      </w:r>
      <w:r w:rsidR="00E8689E">
        <w:rPr>
          <w:noProof/>
        </w:rPr>
        <w:t>11</w:t>
      </w:r>
      <w:r w:rsidR="00AC20B1">
        <w:fldChar w:fldCharType="end"/>
      </w:r>
      <w:r w:rsidR="00AC20B1">
        <w:t xml:space="preserve"> shows the performance analysis of results after 50 runs of each case</w:t>
      </w:r>
      <w:r w:rsidR="00607306">
        <w:t xml:space="preserve"> with dynamic weighting parameters. For the</w:t>
      </w:r>
      <w:r>
        <w:t xml:space="preserve"> case</w:t>
      </w:r>
      <w:r w:rsidR="00607306">
        <w:t xml:space="preserve"> of</w:t>
      </w:r>
      <w:bookmarkEnd w:id="1378"/>
      <w:bookmarkEnd w:id="1379"/>
      <w:r w:rsidR="00607306">
        <w:t xml:space="preserve"> the boundary </w:t>
      </w:r>
      <w:proofErr w:type="gramStart"/>
      <w:r w:rsidR="00607306">
        <w:t>condition</w:t>
      </w:r>
      <w:proofErr w:type="gramEnd"/>
      <w:r w:rsidR="00607306">
        <w:t xml:space="preserve"> that does not contain the global </w:t>
      </w:r>
      <w:r w:rsidR="00F85EB3">
        <w:t>optima</w:t>
      </w:r>
      <w:r>
        <w:t xml:space="preserve">, larger inertia weight and relative lower social learning rate </w:t>
      </w:r>
      <w:bookmarkStart w:id="1380" w:name="OLE_LINK872"/>
      <w:bookmarkStart w:id="1381" w:name="OLE_LINK904"/>
      <w:r w:rsidR="006E0E39">
        <w:t xml:space="preserve">in the early stage </w:t>
      </w:r>
      <w:r>
        <w:t xml:space="preserve">encourage </w:t>
      </w:r>
      <w:bookmarkEnd w:id="1380"/>
      <w:bookmarkEnd w:id="1381"/>
      <w:r>
        <w:t>particles</w:t>
      </w:r>
      <w:r w:rsidR="006E0E39">
        <w:t xml:space="preserve"> to</w:t>
      </w:r>
      <w:r>
        <w:t xml:space="preserve"> </w:t>
      </w:r>
      <w:bookmarkStart w:id="1382" w:name="OLE_LINK862"/>
      <w:bookmarkStart w:id="1383" w:name="OLE_LINK863"/>
      <w:r w:rsidR="006E0E39">
        <w:t xml:space="preserve">expand the space of </w:t>
      </w:r>
      <w:bookmarkStart w:id="1384" w:name="OLE_LINK932"/>
      <w:bookmarkStart w:id="1385" w:name="OLE_LINK933"/>
      <w:r w:rsidR="006E0E39">
        <w:t xml:space="preserve">exploration </w:t>
      </w:r>
      <w:bookmarkEnd w:id="1382"/>
      <w:bookmarkEnd w:id="1383"/>
      <w:bookmarkEnd w:id="1384"/>
      <w:bookmarkEnd w:id="1385"/>
      <w:r w:rsidR="006E0E39">
        <w:t>beyond the initial limits.</w:t>
      </w:r>
      <w:r w:rsidR="00E07D78">
        <w:t xml:space="preserve"> </w:t>
      </w:r>
      <w:r w:rsidR="00E07D78">
        <w:rPr>
          <w:rFonts w:hint="eastAsia"/>
        </w:rPr>
        <w:t>Th</w:t>
      </w:r>
      <w:r w:rsidR="00E07D78">
        <w:t>erefore,</w:t>
      </w:r>
      <w:bookmarkStart w:id="1386" w:name="OLE_LINK949"/>
      <w:bookmarkStart w:id="1387" w:name="OLE_LINK957"/>
      <w:r w:rsidR="009C0113">
        <w:t xml:space="preserve"> for the third case,</w:t>
      </w:r>
      <w:r w:rsidR="00E07D78">
        <w:t xml:space="preserve"> </w:t>
      </w:r>
      <w:bookmarkStart w:id="1388" w:name="OLE_LINK945"/>
      <w:bookmarkStart w:id="1389" w:name="OLE_LINK978"/>
      <w:bookmarkStart w:id="1390" w:name="OLE_LINK979"/>
      <w:r w:rsidR="00E07D78">
        <w:t xml:space="preserve">the </w:t>
      </w:r>
      <w:bookmarkStart w:id="1391" w:name="OLE_LINK970"/>
      <w:bookmarkStart w:id="1392" w:name="OLE_LINK960"/>
      <w:r w:rsidR="00E07D78">
        <w:t>e</w:t>
      </w:r>
      <w:bookmarkStart w:id="1393" w:name="OLE_LINK958"/>
      <w:bookmarkStart w:id="1394" w:name="OLE_LINK959"/>
      <w:r w:rsidR="00E07D78">
        <w:t>vident improvement</w:t>
      </w:r>
      <w:bookmarkEnd w:id="1391"/>
      <w:r w:rsidR="00E07D78">
        <w:t xml:space="preserve"> </w:t>
      </w:r>
      <w:bookmarkStart w:id="1395" w:name="OLE_LINK946"/>
      <w:bookmarkEnd w:id="1388"/>
      <w:bookmarkEnd w:id="1389"/>
      <w:bookmarkEnd w:id="1390"/>
      <w:bookmarkEnd w:id="1392"/>
      <w:bookmarkEnd w:id="1393"/>
      <w:bookmarkEnd w:id="1394"/>
      <w:r w:rsidR="00335D5B">
        <w:t>for</w:t>
      </w:r>
      <w:r w:rsidR="006732C3">
        <w:t xml:space="preserve"> the</w:t>
      </w:r>
      <w:r w:rsidR="00335F3F">
        <w:t xml:space="preserve"> </w:t>
      </w:r>
      <w:bookmarkStart w:id="1396" w:name="OLE_LINK977"/>
      <w:bookmarkStart w:id="1397" w:name="OLE_LINK975"/>
      <w:bookmarkStart w:id="1398" w:name="OLE_LINK976"/>
      <w:bookmarkStart w:id="1399" w:name="OLE_LINK971"/>
      <w:bookmarkStart w:id="1400" w:name="OLE_LINK972"/>
      <w:r w:rsidR="00335D5B">
        <w:t>r</w:t>
      </w:r>
      <w:r w:rsidR="009C0113">
        <w:t>uns</w:t>
      </w:r>
      <w:r w:rsidR="006732C3">
        <w:t>,</w:t>
      </w:r>
      <w:r w:rsidR="00335D5B">
        <w:t xml:space="preserve"> which</w:t>
      </w:r>
      <w:r w:rsidR="009C0113">
        <w:t xml:space="preserve"> </w:t>
      </w:r>
      <w:bookmarkEnd w:id="1396"/>
      <w:bookmarkEnd w:id="1397"/>
      <w:bookmarkEnd w:id="1398"/>
      <w:r w:rsidR="00335D5B">
        <w:t>achieve</w:t>
      </w:r>
      <w:r w:rsidR="009C0113">
        <w:t xml:space="preserve"> the global optima</w:t>
      </w:r>
      <w:r w:rsidR="00335D5B">
        <w:t>,</w:t>
      </w:r>
      <w:r w:rsidR="00335F3F">
        <w:t xml:space="preserve"> </w:t>
      </w:r>
      <w:bookmarkEnd w:id="1399"/>
      <w:bookmarkEnd w:id="1400"/>
      <w:proofErr w:type="gramStart"/>
      <w:r w:rsidR="00E07D78">
        <w:t xml:space="preserve">can be </w:t>
      </w:r>
      <w:bookmarkEnd w:id="1395"/>
      <w:r w:rsidR="00E07D78">
        <w:t>observed</w:t>
      </w:r>
      <w:bookmarkEnd w:id="1386"/>
      <w:bookmarkEnd w:id="1387"/>
      <w:proofErr w:type="gramEnd"/>
      <w:r w:rsidR="00F85EB3">
        <w:t xml:space="preserve"> because of the </w:t>
      </w:r>
      <w:bookmarkStart w:id="1401" w:name="OLE_LINK961"/>
      <w:r w:rsidR="00F85EB3">
        <w:t>promoted probability</w:t>
      </w:r>
      <w:bookmarkStart w:id="1402" w:name="OLE_LINK965"/>
      <w:bookmarkStart w:id="1403" w:name="OLE_LINK966"/>
      <w:r w:rsidR="00F85EB3">
        <w:t xml:space="preserve"> </w:t>
      </w:r>
      <w:bookmarkEnd w:id="1401"/>
      <w:r w:rsidR="00F85EB3">
        <w:t xml:space="preserve">for searching global optima </w:t>
      </w:r>
      <w:bookmarkStart w:id="1404" w:name="OLE_LINK962"/>
      <w:bookmarkStart w:id="1405" w:name="OLE_LINK963"/>
      <w:bookmarkEnd w:id="1402"/>
      <w:bookmarkEnd w:id="1403"/>
      <w:r w:rsidR="00F85EB3">
        <w:t xml:space="preserve">outside the </w:t>
      </w:r>
      <w:bookmarkStart w:id="1406" w:name="OLE_LINK964"/>
      <w:r w:rsidR="00F85EB3">
        <w:t>boundary</w:t>
      </w:r>
      <w:bookmarkEnd w:id="1406"/>
      <w:r w:rsidR="00F85EB3">
        <w:t>.</w:t>
      </w:r>
      <w:r w:rsidR="00335D5B">
        <w:t xml:space="preserve"> </w:t>
      </w:r>
      <w:bookmarkStart w:id="1407" w:name="OLE_LINK987"/>
      <w:bookmarkStart w:id="1408" w:name="OLE_LINK988"/>
      <w:r w:rsidR="00F16FD6">
        <w:t>T</w:t>
      </w:r>
      <w:bookmarkStart w:id="1409" w:name="OLE_LINK991"/>
      <w:r w:rsidR="00F16FD6">
        <w:t xml:space="preserve">he </w:t>
      </w:r>
      <w:bookmarkStart w:id="1410" w:name="OLE_LINK985"/>
      <w:bookmarkStart w:id="1411" w:name="OLE_LINK986"/>
      <w:r w:rsidR="00F16FD6">
        <w:t xml:space="preserve">better </w:t>
      </w:r>
      <w:bookmarkEnd w:id="1410"/>
      <w:bookmarkEnd w:id="1411"/>
      <w:r w:rsidR="00F16FD6">
        <w:t xml:space="preserve">searching </w:t>
      </w:r>
      <w:bookmarkEnd w:id="1407"/>
      <w:bookmarkEnd w:id="1408"/>
      <w:r w:rsidR="00F16FD6">
        <w:t>ability</w:t>
      </w:r>
      <w:bookmarkEnd w:id="1409"/>
      <w:r w:rsidR="00F16FD6">
        <w:t xml:space="preserve"> also </w:t>
      </w:r>
      <w:bookmarkStart w:id="1412" w:name="OLE_LINK989"/>
      <w:bookmarkStart w:id="1413" w:name="OLE_LINK990"/>
      <w:r w:rsidR="00F16FD6">
        <w:t xml:space="preserve">help particles in finding </w:t>
      </w:r>
      <w:bookmarkEnd w:id="1412"/>
      <w:bookmarkEnd w:id="1413"/>
      <w:r w:rsidR="00F16FD6">
        <w:t>lower fitness values from the poor initial positions</w:t>
      </w:r>
      <w:r w:rsidR="007F483B">
        <w:t xml:space="preserve">. </w:t>
      </w:r>
      <w:r w:rsidR="00335D5B">
        <w:t>However,</w:t>
      </w:r>
      <w:r w:rsidR="009A1959">
        <w:t xml:space="preserve"> for the third case,</w:t>
      </w:r>
      <w:r w:rsidR="00335D5B">
        <w:t xml:space="preserve"> </w:t>
      </w:r>
      <w:bookmarkStart w:id="1414" w:name="OLE_LINK982"/>
      <w:bookmarkStart w:id="1415" w:name="OLE_LINK1275"/>
      <w:bookmarkStart w:id="1416" w:name="OLE_LINK1276"/>
      <w:r w:rsidR="00335D5B">
        <w:t xml:space="preserve">the </w:t>
      </w:r>
      <w:bookmarkStart w:id="1417" w:name="OLE_LINK980"/>
      <w:bookmarkStart w:id="1418" w:name="OLE_LINK981"/>
      <w:r w:rsidR="00335D5B">
        <w:t xml:space="preserve">chance </w:t>
      </w:r>
      <w:bookmarkEnd w:id="1417"/>
      <w:bookmarkEnd w:id="1418"/>
      <w:r w:rsidR="00335D5B">
        <w:t xml:space="preserve">of </w:t>
      </w:r>
      <w:bookmarkEnd w:id="1414"/>
      <w:r w:rsidR="00335D5B">
        <w:t xml:space="preserve">reaching the global optima </w:t>
      </w:r>
      <w:bookmarkStart w:id="1419" w:name="OLE_LINK983"/>
      <w:bookmarkStart w:id="1420" w:name="OLE_LINK984"/>
      <w:proofErr w:type="gramStart"/>
      <w:r w:rsidR="00335D5B">
        <w:t xml:space="preserve">is </w:t>
      </w:r>
      <w:bookmarkStart w:id="1421" w:name="OLE_LINK992"/>
      <w:bookmarkStart w:id="1422" w:name="OLE_LINK993"/>
      <w:r w:rsidR="00335D5B">
        <w:t xml:space="preserve">not </w:t>
      </w:r>
      <w:r w:rsidR="009A1959">
        <w:t xml:space="preserve">always </w:t>
      </w:r>
      <w:r w:rsidR="00335D5B">
        <w:t>guaranteed</w:t>
      </w:r>
      <w:bookmarkEnd w:id="1415"/>
      <w:bookmarkEnd w:id="1416"/>
      <w:bookmarkEnd w:id="1419"/>
      <w:bookmarkEnd w:id="1420"/>
      <w:proofErr w:type="gramEnd"/>
      <w:r w:rsidR="00DB1840">
        <w:t>.</w:t>
      </w:r>
      <w:r w:rsidR="009A1959">
        <w:t xml:space="preserve"> </w:t>
      </w:r>
      <w:r w:rsidR="00DB1840">
        <w:t>B</w:t>
      </w:r>
      <w:r w:rsidR="009A1959">
        <w:t>ecause</w:t>
      </w:r>
      <w:r w:rsidR="00335D5B">
        <w:t xml:space="preserve"> </w:t>
      </w:r>
      <w:bookmarkEnd w:id="1421"/>
      <w:bookmarkEnd w:id="1422"/>
      <w:r w:rsidR="007F483B">
        <w:t>the</w:t>
      </w:r>
      <w:r w:rsidR="009A1959">
        <w:t xml:space="preserve"> </w:t>
      </w:r>
      <w:bookmarkStart w:id="1423" w:name="OLE_LINK995"/>
      <w:bookmarkStart w:id="1424" w:name="OLE_LINK996"/>
      <w:r w:rsidR="009A1959">
        <w:t xml:space="preserve">movements </w:t>
      </w:r>
      <w:bookmarkEnd w:id="1423"/>
      <w:bookmarkEnd w:id="1424"/>
      <w:r w:rsidR="009A1959">
        <w:t>of</w:t>
      </w:r>
      <w:r w:rsidR="007F483B">
        <w:t xml:space="preserve"> particles </w:t>
      </w:r>
      <w:bookmarkStart w:id="1425" w:name="OLE_LINK994"/>
      <w:r w:rsidR="009A1959">
        <w:t xml:space="preserve">depend </w:t>
      </w:r>
      <w:bookmarkEnd w:id="1425"/>
      <w:r w:rsidR="009A1959">
        <w:t>on the</w:t>
      </w:r>
      <w:r w:rsidR="00DB1840">
        <w:t xml:space="preserve"> larger</w:t>
      </w:r>
      <w:r w:rsidR="009A1959">
        <w:t xml:space="preserve"> </w:t>
      </w:r>
      <w:bookmarkStart w:id="1426" w:name="OLE_LINK1357"/>
      <w:bookmarkStart w:id="1427" w:name="OLE_LINK1358"/>
      <w:r w:rsidR="009A1959">
        <w:t>momentum</w:t>
      </w:r>
      <w:r w:rsidR="006732C3">
        <w:t>s</w:t>
      </w:r>
      <w:r w:rsidR="00DB1840">
        <w:t xml:space="preserve"> </w:t>
      </w:r>
      <w:bookmarkEnd w:id="1426"/>
      <w:bookmarkEnd w:id="1427"/>
      <w:r w:rsidR="00DB1840">
        <w:t xml:space="preserve">that </w:t>
      </w:r>
      <w:r w:rsidR="00DB1840" w:rsidRPr="009A1959">
        <w:t>stochastic</w:t>
      </w:r>
      <w:bookmarkStart w:id="1428" w:name="OLE_LINK997"/>
      <w:bookmarkStart w:id="1429" w:name="OLE_LINK998"/>
      <w:r w:rsidR="00DB1840">
        <w:t>ally push the particle</w:t>
      </w:r>
      <w:bookmarkEnd w:id="1428"/>
      <w:bookmarkEnd w:id="1429"/>
      <w:r w:rsidR="00DB1840">
        <w:t xml:space="preserve">s outside the boundary, and global optima </w:t>
      </w:r>
      <w:bookmarkStart w:id="1430" w:name="OLE_LINK1001"/>
      <w:proofErr w:type="gramStart"/>
      <w:r w:rsidR="00DB1840">
        <w:t>can only be approached</w:t>
      </w:r>
      <w:bookmarkEnd w:id="1430"/>
      <w:proofErr w:type="gramEnd"/>
      <w:r w:rsidR="00DB1840">
        <w:t xml:space="preserve"> if some particles move </w:t>
      </w:r>
      <w:bookmarkStart w:id="1431" w:name="OLE_LINK1002"/>
      <w:bookmarkStart w:id="1432" w:name="OLE_LINK1003"/>
      <w:r w:rsidR="00DB1840">
        <w:t>across</w:t>
      </w:r>
      <w:bookmarkEnd w:id="1431"/>
      <w:bookmarkEnd w:id="1432"/>
      <w:r w:rsidR="00DB1840">
        <w:t xml:space="preserve"> the </w:t>
      </w:r>
      <w:r w:rsidR="00EA0B5E">
        <w:t>proper</w:t>
      </w:r>
      <w:r w:rsidR="00DB1840">
        <w:t xml:space="preserve"> </w:t>
      </w:r>
      <w:bookmarkStart w:id="1433" w:name="OLE_LINK1004"/>
      <w:bookmarkStart w:id="1434" w:name="OLE_LINK1005"/>
      <w:bookmarkStart w:id="1435" w:name="OLE_LINK1006"/>
      <w:r w:rsidR="00DB1840">
        <w:t>solution region</w:t>
      </w:r>
      <w:bookmarkEnd w:id="1433"/>
      <w:bookmarkEnd w:id="1434"/>
      <w:bookmarkEnd w:id="1435"/>
      <w:r w:rsidR="00DB1840">
        <w:t>.</w:t>
      </w:r>
    </w:p>
    <w:p w14:paraId="2B69A351" w14:textId="4803B2B3" w:rsidR="00A823CD" w:rsidRDefault="00A823CD" w:rsidP="00A823CD">
      <w:pPr>
        <w:pStyle w:val="af2"/>
        <w:keepNext/>
      </w:pPr>
      <w:bookmarkStart w:id="1436" w:name="_Ref518048112"/>
      <w:bookmarkStart w:id="1437" w:name="_Toc522195979"/>
      <w:bookmarkStart w:id="1438" w:name="_Toc3740747"/>
      <w:bookmarkEnd w:id="1404"/>
      <w:bookmarkEnd w:id="1405"/>
      <w:r>
        <w:t xml:space="preserve">Table </w:t>
      </w:r>
      <w:r w:rsidR="00455ED5">
        <w:rPr>
          <w:noProof/>
        </w:rPr>
        <w:fldChar w:fldCharType="begin"/>
      </w:r>
      <w:r w:rsidR="00455ED5">
        <w:rPr>
          <w:noProof/>
        </w:rPr>
        <w:instrText xml:space="preserve"> STYLEREF 1 \s </w:instrText>
      </w:r>
      <w:r w:rsidR="00455ED5">
        <w:rPr>
          <w:noProof/>
        </w:rPr>
        <w:fldChar w:fldCharType="separate"/>
      </w:r>
      <w:r w:rsidR="00E8689E">
        <w:rPr>
          <w:noProof/>
        </w:rPr>
        <w:t>4</w:t>
      </w:r>
      <w:r w:rsidR="00455ED5">
        <w:rPr>
          <w:noProof/>
        </w:rPr>
        <w:fldChar w:fldCharType="end"/>
      </w:r>
      <w:r w:rsidR="008811AA">
        <w:noBreakHyphen/>
      </w:r>
      <w:r w:rsidR="00455ED5">
        <w:rPr>
          <w:noProof/>
        </w:rPr>
        <w:fldChar w:fldCharType="begin"/>
      </w:r>
      <w:r w:rsidR="00455ED5">
        <w:rPr>
          <w:noProof/>
        </w:rPr>
        <w:instrText xml:space="preserve"> SEQ Table \* ARABIC \s 1 </w:instrText>
      </w:r>
      <w:r w:rsidR="00455ED5">
        <w:rPr>
          <w:noProof/>
        </w:rPr>
        <w:fldChar w:fldCharType="separate"/>
      </w:r>
      <w:r w:rsidR="00E8689E">
        <w:rPr>
          <w:noProof/>
        </w:rPr>
        <w:t>11</w:t>
      </w:r>
      <w:r w:rsidR="00455ED5">
        <w:rPr>
          <w:noProof/>
        </w:rPr>
        <w:fldChar w:fldCharType="end"/>
      </w:r>
      <w:bookmarkEnd w:id="1436"/>
      <w:r w:rsidR="00C85514">
        <w:t xml:space="preserve"> </w:t>
      </w:r>
      <w:r w:rsidR="00925AEF">
        <w:rPr>
          <w:rFonts w:hint="eastAsia"/>
        </w:rPr>
        <w:t>A</w:t>
      </w:r>
      <w:r w:rsidR="00925AEF">
        <w:t xml:space="preserve">nalysis </w:t>
      </w:r>
      <w:r w:rsidR="00C85514">
        <w:t xml:space="preserve">Results after 50 Runs </w:t>
      </w:r>
      <w:r w:rsidR="00AC20B1">
        <w:t>of Three</w:t>
      </w:r>
      <w:r w:rsidR="00C85514">
        <w:t xml:space="preserve"> Cases</w:t>
      </w:r>
      <w:r w:rsidR="00AC20B1">
        <w:t xml:space="preserve"> </w:t>
      </w:r>
      <w:bookmarkStart w:id="1439" w:name="OLE_LINK921"/>
      <w:bookmarkStart w:id="1440" w:name="OLE_LINK925"/>
      <w:bookmarkStart w:id="1441" w:name="OLE_LINK926"/>
      <w:r w:rsidR="00AC20B1">
        <w:t xml:space="preserve">with </w:t>
      </w:r>
      <w:bookmarkStart w:id="1442" w:name="OLE_LINK927"/>
      <w:r w:rsidR="00AC20B1">
        <w:t>Dynamic Weightings</w:t>
      </w:r>
      <w:bookmarkEnd w:id="1437"/>
      <w:bookmarkEnd w:id="1438"/>
      <w:bookmarkEnd w:id="1439"/>
      <w:bookmarkEnd w:id="1440"/>
      <w:bookmarkEnd w:id="1441"/>
      <w:bookmarkEnd w:id="1442"/>
    </w:p>
    <w:tbl>
      <w:tblPr>
        <w:tblStyle w:val="af4"/>
        <w:tblW w:w="0" w:type="auto"/>
        <w:jc w:val="center"/>
        <w:tblLook w:val="04A0" w:firstRow="1" w:lastRow="0" w:firstColumn="1" w:lastColumn="0" w:noHBand="0" w:noVBand="1"/>
      </w:tblPr>
      <w:tblGrid>
        <w:gridCol w:w="1696"/>
        <w:gridCol w:w="3260"/>
        <w:gridCol w:w="3261"/>
      </w:tblGrid>
      <w:tr w:rsidR="006178F0" w14:paraId="683C7A05" w14:textId="77777777" w:rsidTr="006178F0">
        <w:trPr>
          <w:jc w:val="center"/>
        </w:trPr>
        <w:tc>
          <w:tcPr>
            <w:tcW w:w="1696" w:type="dxa"/>
            <w:tcBorders>
              <w:tl2br w:val="single" w:sz="4" w:space="0" w:color="auto"/>
            </w:tcBorders>
            <w:shd w:val="clear" w:color="auto" w:fill="BFBFBF" w:themeFill="background1" w:themeFillShade="BF"/>
          </w:tcPr>
          <w:p w14:paraId="04880DA1" w14:textId="77777777" w:rsidR="006178F0" w:rsidRPr="00773804" w:rsidRDefault="006178F0" w:rsidP="006178F0">
            <w:pPr>
              <w:rPr>
                <w:rFonts w:ascii="Times New Roman" w:hAnsi="Times New Roman" w:cs="Times New Roman"/>
              </w:rPr>
            </w:pPr>
          </w:p>
        </w:tc>
        <w:tc>
          <w:tcPr>
            <w:tcW w:w="3260" w:type="dxa"/>
            <w:shd w:val="clear" w:color="auto" w:fill="BFBFBF" w:themeFill="background1" w:themeFillShade="BF"/>
          </w:tcPr>
          <w:p w14:paraId="727F8FA9" w14:textId="77777777" w:rsidR="006178F0" w:rsidRPr="001B6C10" w:rsidRDefault="006178F0" w:rsidP="006178F0">
            <w:pPr>
              <w:jc w:val="center"/>
              <w:rPr>
                <w:rFonts w:ascii="Times New Roman" w:hAnsi="Times New Roman" w:cs="Times New Roman"/>
                <w:b/>
              </w:rPr>
            </w:pPr>
            <w:r>
              <w:rPr>
                <w:rFonts w:ascii="Times New Roman" w:hAnsi="Times New Roman" w:cs="Times New Roman"/>
                <w:b/>
              </w:rPr>
              <w:t xml:space="preserve">Final RMSE &lt; 1000 </w:t>
            </w:r>
            <w:proofErr w:type="spellStart"/>
            <w:r>
              <w:rPr>
                <w:rFonts w:ascii="Times New Roman" w:hAnsi="Times New Roman" w:cs="Times New Roman"/>
                <w:b/>
              </w:rPr>
              <w:t>nT</w:t>
            </w:r>
            <w:proofErr w:type="spellEnd"/>
          </w:p>
        </w:tc>
        <w:tc>
          <w:tcPr>
            <w:tcW w:w="3261" w:type="dxa"/>
            <w:shd w:val="clear" w:color="auto" w:fill="BFBFBF" w:themeFill="background1" w:themeFillShade="BF"/>
          </w:tcPr>
          <w:p w14:paraId="22B72CC0" w14:textId="77777777" w:rsidR="006178F0" w:rsidRPr="001B6C10" w:rsidRDefault="006178F0" w:rsidP="006178F0">
            <w:pPr>
              <w:jc w:val="center"/>
              <w:rPr>
                <w:rFonts w:ascii="Times New Roman" w:hAnsi="Times New Roman" w:cs="Times New Roman"/>
                <w:b/>
              </w:rPr>
            </w:pPr>
            <w:r>
              <w:rPr>
                <w:rFonts w:ascii="Times New Roman" w:hAnsi="Times New Roman" w:cs="Times New Roman"/>
                <w:b/>
              </w:rPr>
              <w:t># of Global Optima</w:t>
            </w:r>
          </w:p>
        </w:tc>
      </w:tr>
      <w:tr w:rsidR="006178F0" w14:paraId="2C63FB3D" w14:textId="77777777" w:rsidTr="006178F0">
        <w:trPr>
          <w:jc w:val="center"/>
        </w:trPr>
        <w:tc>
          <w:tcPr>
            <w:tcW w:w="1696" w:type="dxa"/>
            <w:shd w:val="clear" w:color="auto" w:fill="EAF1DD" w:themeFill="accent3" w:themeFillTint="33"/>
          </w:tcPr>
          <w:p w14:paraId="32B1177A" w14:textId="5EE60057" w:rsidR="006178F0" w:rsidRPr="004A0402" w:rsidRDefault="008771B5" w:rsidP="006178F0">
            <w:pPr>
              <w:jc w:val="center"/>
              <w:rPr>
                <w:rFonts w:ascii="Times New Roman" w:hAnsi="Times New Roman" w:cs="Times New Roman"/>
              </w:rPr>
            </w:pPr>
            <w:bookmarkStart w:id="1443" w:name="_Hlk517997077"/>
            <w:r>
              <w:rPr>
                <w:rFonts w:ascii="Times New Roman" w:hAnsi="Times New Roman" w:cs="Times New Roman"/>
              </w:rPr>
              <w:t>Small</w:t>
            </w:r>
            <w:r w:rsidR="006178F0" w:rsidRPr="004A0402">
              <w:rPr>
                <w:rFonts w:ascii="Times New Roman" w:hAnsi="Times New Roman" w:cs="Times New Roman"/>
              </w:rPr>
              <w:t xml:space="preserve"> Range</w:t>
            </w:r>
          </w:p>
        </w:tc>
        <w:tc>
          <w:tcPr>
            <w:tcW w:w="3260" w:type="dxa"/>
          </w:tcPr>
          <w:p w14:paraId="4EDE5EE3" w14:textId="74875EEF" w:rsidR="006178F0" w:rsidRPr="00773804" w:rsidRDefault="008771B5" w:rsidP="00E6197F">
            <w:pPr>
              <w:jc w:val="center"/>
              <w:rPr>
                <w:rFonts w:ascii="Times New Roman" w:hAnsi="Times New Roman" w:cs="Times New Roman"/>
              </w:rPr>
            </w:pPr>
            <w:r>
              <w:rPr>
                <w:rFonts w:ascii="Times New Roman" w:hAnsi="Times New Roman" w:cs="Times New Roman"/>
              </w:rPr>
              <w:t>50</w:t>
            </w:r>
            <w:r w:rsidR="006178F0">
              <w:rPr>
                <w:rFonts w:ascii="Times New Roman" w:hAnsi="Times New Roman" w:cs="Times New Roman"/>
              </w:rPr>
              <w:t>/</w:t>
            </w:r>
            <w:r w:rsidR="006178F0">
              <w:rPr>
                <w:rFonts w:ascii="Times New Roman" w:hAnsi="Times New Roman" w:cs="Times New Roman" w:hint="eastAsia"/>
              </w:rPr>
              <w:t>5</w:t>
            </w:r>
            <w:r w:rsidR="006178F0">
              <w:rPr>
                <w:rFonts w:ascii="Times New Roman" w:hAnsi="Times New Roman" w:cs="Times New Roman"/>
              </w:rPr>
              <w:t>0</w:t>
            </w:r>
          </w:p>
        </w:tc>
        <w:tc>
          <w:tcPr>
            <w:tcW w:w="3261" w:type="dxa"/>
          </w:tcPr>
          <w:p w14:paraId="43EB13D0" w14:textId="145F7A2E" w:rsidR="006178F0" w:rsidRPr="00773804" w:rsidRDefault="008771B5" w:rsidP="00E6197F">
            <w:pPr>
              <w:jc w:val="center"/>
              <w:rPr>
                <w:rFonts w:ascii="Times New Roman" w:hAnsi="Times New Roman" w:cs="Times New Roman"/>
              </w:rPr>
            </w:pPr>
            <w:r>
              <w:rPr>
                <w:rFonts w:ascii="Times New Roman" w:hAnsi="Times New Roman" w:cs="Times New Roman"/>
              </w:rPr>
              <w:t>50</w:t>
            </w:r>
            <w:r w:rsidR="006178F0">
              <w:rPr>
                <w:rFonts w:ascii="Times New Roman" w:hAnsi="Times New Roman" w:cs="Times New Roman"/>
              </w:rPr>
              <w:t>/50</w:t>
            </w:r>
          </w:p>
        </w:tc>
      </w:tr>
      <w:bookmarkEnd w:id="1443"/>
      <w:tr w:rsidR="00A823CD" w14:paraId="22C76499" w14:textId="77777777" w:rsidTr="006178F0">
        <w:trPr>
          <w:jc w:val="center"/>
        </w:trPr>
        <w:tc>
          <w:tcPr>
            <w:tcW w:w="1696" w:type="dxa"/>
            <w:shd w:val="clear" w:color="auto" w:fill="EAF1DD" w:themeFill="accent3" w:themeFillTint="33"/>
          </w:tcPr>
          <w:p w14:paraId="32F0CDA3" w14:textId="401F4BA2" w:rsidR="00A823CD" w:rsidRPr="004A0402" w:rsidRDefault="00A823CD" w:rsidP="00A823CD">
            <w:pPr>
              <w:jc w:val="center"/>
              <w:rPr>
                <w:rFonts w:ascii="Times New Roman" w:hAnsi="Times New Roman" w:cs="Times New Roman"/>
              </w:rPr>
            </w:pPr>
            <w:r w:rsidRPr="004A0402">
              <w:rPr>
                <w:rFonts w:ascii="Times New Roman" w:hAnsi="Times New Roman" w:cs="Times New Roman"/>
              </w:rPr>
              <w:t>Large Range</w:t>
            </w:r>
          </w:p>
        </w:tc>
        <w:tc>
          <w:tcPr>
            <w:tcW w:w="3260" w:type="dxa"/>
          </w:tcPr>
          <w:p w14:paraId="5B0DB497" w14:textId="0BA554E8" w:rsidR="00A823CD" w:rsidRDefault="00A823CD" w:rsidP="00A823CD">
            <w:pPr>
              <w:jc w:val="center"/>
              <w:rPr>
                <w:rFonts w:ascii="Times New Roman" w:hAnsi="Times New Roman" w:cs="Times New Roman"/>
              </w:rPr>
            </w:pPr>
            <w:r>
              <w:rPr>
                <w:rFonts w:ascii="Times New Roman" w:hAnsi="Times New Roman" w:cs="Times New Roman"/>
              </w:rPr>
              <w:t>47/</w:t>
            </w:r>
            <w:r>
              <w:rPr>
                <w:rFonts w:ascii="Times New Roman" w:hAnsi="Times New Roman" w:cs="Times New Roman" w:hint="eastAsia"/>
              </w:rPr>
              <w:t>5</w:t>
            </w:r>
            <w:r>
              <w:rPr>
                <w:rFonts w:ascii="Times New Roman" w:hAnsi="Times New Roman" w:cs="Times New Roman"/>
              </w:rPr>
              <w:t>0</w:t>
            </w:r>
          </w:p>
        </w:tc>
        <w:tc>
          <w:tcPr>
            <w:tcW w:w="3261" w:type="dxa"/>
          </w:tcPr>
          <w:p w14:paraId="37D5DE8C" w14:textId="60B6ED98" w:rsidR="00A823CD" w:rsidRDefault="00A823CD" w:rsidP="00A823CD">
            <w:pPr>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7/50</w:t>
            </w:r>
          </w:p>
        </w:tc>
      </w:tr>
      <w:tr w:rsidR="00A823CD" w14:paraId="1ACC52DA" w14:textId="77777777" w:rsidTr="006178F0">
        <w:trPr>
          <w:jc w:val="center"/>
        </w:trPr>
        <w:tc>
          <w:tcPr>
            <w:tcW w:w="1696" w:type="dxa"/>
            <w:shd w:val="clear" w:color="auto" w:fill="EAF1DD" w:themeFill="accent3" w:themeFillTint="33"/>
          </w:tcPr>
          <w:p w14:paraId="12AA237D" w14:textId="77777777" w:rsidR="00A823CD" w:rsidRPr="004A0402" w:rsidRDefault="00A823CD" w:rsidP="00A823CD">
            <w:pPr>
              <w:jc w:val="center"/>
              <w:rPr>
                <w:rFonts w:ascii="Times New Roman" w:hAnsi="Times New Roman" w:cs="Times New Roman"/>
              </w:rPr>
            </w:pPr>
            <w:r w:rsidRPr="004A0402">
              <w:rPr>
                <w:rFonts w:ascii="Times New Roman" w:hAnsi="Times New Roman" w:cs="Times New Roman" w:hint="eastAsia"/>
              </w:rPr>
              <w:t>O</w:t>
            </w:r>
            <w:r w:rsidRPr="004A0402">
              <w:rPr>
                <w:rFonts w:ascii="Times New Roman" w:hAnsi="Times New Roman" w:cs="Times New Roman"/>
              </w:rPr>
              <w:t>ut of Range</w:t>
            </w:r>
          </w:p>
        </w:tc>
        <w:tc>
          <w:tcPr>
            <w:tcW w:w="3260" w:type="dxa"/>
          </w:tcPr>
          <w:p w14:paraId="24201B19" w14:textId="3707776A" w:rsidR="00A823CD" w:rsidRDefault="00A823CD" w:rsidP="00A823CD">
            <w:pPr>
              <w:jc w:val="center"/>
              <w:rPr>
                <w:rFonts w:ascii="Times New Roman" w:hAnsi="Times New Roman" w:cs="Times New Roman"/>
              </w:rPr>
            </w:pPr>
            <w:r>
              <w:rPr>
                <w:rFonts w:ascii="Times New Roman" w:hAnsi="Times New Roman" w:cs="Times New Roman"/>
              </w:rPr>
              <w:t>43/</w:t>
            </w:r>
            <w:r>
              <w:rPr>
                <w:rFonts w:ascii="Times New Roman" w:hAnsi="Times New Roman" w:cs="Times New Roman" w:hint="eastAsia"/>
              </w:rPr>
              <w:t>5</w:t>
            </w:r>
            <w:r>
              <w:rPr>
                <w:rFonts w:ascii="Times New Roman" w:hAnsi="Times New Roman" w:cs="Times New Roman"/>
              </w:rPr>
              <w:t>0</w:t>
            </w:r>
          </w:p>
        </w:tc>
        <w:tc>
          <w:tcPr>
            <w:tcW w:w="3261" w:type="dxa"/>
          </w:tcPr>
          <w:p w14:paraId="7EBC59C2" w14:textId="112F1ADB" w:rsidR="00A823CD" w:rsidRDefault="00A823CD" w:rsidP="00A823CD">
            <w:pPr>
              <w:jc w:val="center"/>
              <w:rPr>
                <w:rFonts w:ascii="Times New Roman" w:hAnsi="Times New Roman" w:cs="Times New Roman"/>
              </w:rPr>
            </w:pPr>
            <w:r>
              <w:rPr>
                <w:rFonts w:ascii="Times New Roman" w:hAnsi="Times New Roman" w:cs="Times New Roman"/>
              </w:rPr>
              <w:t>21</w:t>
            </w:r>
            <w:r>
              <w:rPr>
                <w:rFonts w:ascii="Times New Roman" w:hAnsi="Times New Roman" w:cs="Times New Roman" w:hint="eastAsia"/>
              </w:rPr>
              <w:t>/50</w:t>
            </w:r>
          </w:p>
        </w:tc>
      </w:tr>
    </w:tbl>
    <w:p w14:paraId="5D19E676" w14:textId="459C0C67" w:rsidR="003D73AE" w:rsidRDefault="00EA0B5E" w:rsidP="00CC1DED">
      <w:pPr>
        <w:pStyle w:val="Style1"/>
        <w:ind w:firstLine="480"/>
      </w:pPr>
      <w:r>
        <w:t>Consequently, t</w:t>
      </w:r>
      <w:r w:rsidR="00DB1840">
        <w:t xml:space="preserve">his </w:t>
      </w:r>
      <w:bookmarkStart w:id="1444" w:name="OLE_LINK1016"/>
      <w:bookmarkStart w:id="1445" w:name="OLE_LINK1017"/>
      <w:bookmarkStart w:id="1446" w:name="OLE_LINK1007"/>
      <w:bookmarkStart w:id="1447" w:name="OLE_LINK1008"/>
      <w:r w:rsidR="00DB1840">
        <w:t xml:space="preserve">investigation </w:t>
      </w:r>
      <w:bookmarkEnd w:id="1444"/>
      <w:bookmarkEnd w:id="1445"/>
      <w:r>
        <w:t xml:space="preserve">significantly </w:t>
      </w:r>
      <w:bookmarkStart w:id="1448" w:name="OLE_LINK1009"/>
      <w:bookmarkEnd w:id="1446"/>
      <w:bookmarkEnd w:id="1447"/>
      <w:r>
        <w:t>present</w:t>
      </w:r>
      <w:r w:rsidR="00202FDF">
        <w:t>s</w:t>
      </w:r>
      <w:r>
        <w:t xml:space="preserve"> </w:t>
      </w:r>
      <w:bookmarkEnd w:id="1448"/>
      <w:r>
        <w:t xml:space="preserve">the </w:t>
      </w:r>
      <w:bookmarkStart w:id="1449" w:name="OLE_LINK1014"/>
      <w:bookmarkStart w:id="1450" w:name="OLE_LINK1015"/>
      <w:r>
        <w:t xml:space="preserve">dependence </w:t>
      </w:r>
      <w:bookmarkEnd w:id="1449"/>
      <w:bookmarkEnd w:id="1450"/>
      <w:r>
        <w:t xml:space="preserve">of </w:t>
      </w:r>
      <w:bookmarkStart w:id="1451" w:name="OLE_LINK1012"/>
      <w:bookmarkStart w:id="1452" w:name="OLE_LINK1013"/>
      <w:r w:rsidR="00202FDF">
        <w:t xml:space="preserve">the </w:t>
      </w:r>
      <w:r>
        <w:t>global convergence of PSO-based calibration on the setting</w:t>
      </w:r>
      <w:r w:rsidR="00202FDF">
        <w:t xml:space="preserve"> of initial boundary</w:t>
      </w:r>
      <w:r w:rsidR="00C374AA">
        <w:t xml:space="preserve">. Moreover, it also </w:t>
      </w:r>
      <w:bookmarkStart w:id="1453" w:name="OLE_LINK1040"/>
      <w:bookmarkStart w:id="1454" w:name="OLE_LINK1041"/>
      <w:r w:rsidR="006F5B77">
        <w:t>enhance</w:t>
      </w:r>
      <w:r w:rsidR="00A06AE6">
        <w:t>s</w:t>
      </w:r>
      <w:r w:rsidR="00C374AA">
        <w:t xml:space="preserve"> the trust</w:t>
      </w:r>
      <w:bookmarkEnd w:id="1453"/>
      <w:bookmarkEnd w:id="1454"/>
      <w:r w:rsidR="00C374AA">
        <w:t xml:space="preserve"> in correctness of calibrated </w:t>
      </w:r>
      <w:proofErr w:type="gramStart"/>
      <w:r w:rsidR="00C374AA">
        <w:t>parameters</w:t>
      </w:r>
      <w:proofErr w:type="gramEnd"/>
      <w:r w:rsidR="00C374AA">
        <w:t xml:space="preserve"> as </w:t>
      </w:r>
      <w:r w:rsidR="00291AA7">
        <w:t>th</w:t>
      </w:r>
      <w:r w:rsidR="007C289D">
        <w:t>ose values</w:t>
      </w:r>
      <w:r w:rsidR="00C374AA">
        <w:t xml:space="preserve"> </w:t>
      </w:r>
      <w:r w:rsidR="00291AA7">
        <w:t>are</w:t>
      </w:r>
      <w:r w:rsidR="00C374AA">
        <w:t xml:space="preserve"> the global minima for </w:t>
      </w:r>
      <w:r w:rsidR="00291AA7">
        <w:t>all the three cases</w:t>
      </w:r>
      <w:r w:rsidR="00C374AA">
        <w:t>.</w:t>
      </w:r>
      <w:r w:rsidR="00291AA7">
        <w:t xml:space="preserve"> </w:t>
      </w:r>
      <w:bookmarkEnd w:id="1451"/>
      <w:bookmarkEnd w:id="1452"/>
      <w:r w:rsidR="00CC1DED">
        <w:t>It</w:t>
      </w:r>
      <w:r w:rsidR="006A3D17">
        <w:t xml:space="preserve"> </w:t>
      </w:r>
      <w:proofErr w:type="gramStart"/>
      <w:r w:rsidR="006A3D17">
        <w:t>should be noted</w:t>
      </w:r>
      <w:proofErr w:type="gramEnd"/>
      <w:r w:rsidR="006A3D17">
        <w:t xml:space="preserve"> that</w:t>
      </w:r>
      <w:r w:rsidR="00CC1DED">
        <w:t>, in fact,</w:t>
      </w:r>
      <w:r w:rsidR="006A3D17">
        <w:t xml:space="preserve"> the settings of second and third </w:t>
      </w:r>
      <w:bookmarkStart w:id="1455" w:name="OLE_LINK1020"/>
      <w:bookmarkStart w:id="1456" w:name="OLE_LINK1021"/>
      <w:r w:rsidR="006A3D17">
        <w:t>case</w:t>
      </w:r>
      <w:bookmarkEnd w:id="1455"/>
      <w:bookmarkEnd w:id="1456"/>
      <w:r w:rsidR="006A3D17">
        <w:t xml:space="preserve"> are out of practical application for magnetometer calibration</w:t>
      </w:r>
      <w:r w:rsidR="00CC1DED">
        <w:t xml:space="preserve">, and PSO-based calibration with dynamic weightings still provides the </w:t>
      </w:r>
      <w:bookmarkStart w:id="1457" w:name="OLE_LINK1026"/>
      <w:bookmarkStart w:id="1458" w:name="OLE_LINK1027"/>
      <w:r w:rsidR="00CC1DED">
        <w:t>most of</w:t>
      </w:r>
      <w:bookmarkEnd w:id="1457"/>
      <w:bookmarkEnd w:id="1458"/>
      <w:r w:rsidR="00CC1DED">
        <w:t xml:space="preserve"> the solutions with acceptable fitness value.</w:t>
      </w:r>
      <w:r w:rsidR="00CC1DED">
        <w:rPr>
          <w:rFonts w:hint="eastAsia"/>
        </w:rPr>
        <w:t xml:space="preserve"> </w:t>
      </w:r>
      <w:r w:rsidR="00966639">
        <w:t xml:space="preserve">Those </w:t>
      </w:r>
      <w:r w:rsidR="00CC1DED">
        <w:t>solutions</w:t>
      </w:r>
      <w:r w:rsidR="00966639">
        <w:t>,</w:t>
      </w:r>
      <w:r w:rsidR="00CC1DED">
        <w:t xml:space="preserve"> which are not the expected global optima</w:t>
      </w:r>
      <w:r w:rsidR="00966639">
        <w:t>,</w:t>
      </w:r>
      <w:bookmarkStart w:id="1459" w:name="OLE_LINK1034"/>
      <w:r w:rsidR="00966639">
        <w:t xml:space="preserve"> represent the </w:t>
      </w:r>
      <w:bookmarkStart w:id="1460" w:name="OLE_LINK1028"/>
      <w:bookmarkStart w:id="1461" w:name="OLE_LINK1029"/>
      <w:r w:rsidR="00966639">
        <w:t>potential possibility</w:t>
      </w:r>
      <w:bookmarkEnd w:id="1459"/>
      <w:r w:rsidR="00966639">
        <w:t xml:space="preserve"> </w:t>
      </w:r>
      <w:bookmarkEnd w:id="1460"/>
      <w:bookmarkEnd w:id="1461"/>
      <w:r w:rsidR="00966639">
        <w:t>of calibrated parameters</w:t>
      </w:r>
      <w:bookmarkStart w:id="1462" w:name="OLE_LINK1035"/>
      <w:bookmarkStart w:id="1463" w:name="OLE_LINK1036"/>
      <w:r w:rsidR="00966639">
        <w:t xml:space="preserve"> </w:t>
      </w:r>
      <w:bookmarkStart w:id="1464" w:name="OLE_LINK1039"/>
      <w:r w:rsidR="00966639">
        <w:t>in the case if</w:t>
      </w:r>
      <w:bookmarkEnd w:id="1462"/>
      <w:bookmarkEnd w:id="1463"/>
      <w:bookmarkEnd w:id="1464"/>
      <w:r w:rsidR="00966639">
        <w:t xml:space="preserve"> </w:t>
      </w:r>
      <w:bookmarkStart w:id="1465" w:name="OLE_LINK1032"/>
      <w:bookmarkStart w:id="1466" w:name="OLE_LINK1033"/>
      <w:r w:rsidR="00966639">
        <w:t>there is no</w:t>
      </w:r>
      <w:bookmarkStart w:id="1467" w:name="OLE_LINK1030"/>
      <w:bookmarkStart w:id="1468" w:name="OLE_LINK1031"/>
      <w:r w:rsidR="00966639">
        <w:t xml:space="preserve"> actual </w:t>
      </w:r>
      <w:bookmarkStart w:id="1469" w:name="OLE_LINK1038"/>
      <w:bookmarkEnd w:id="1465"/>
      <w:bookmarkEnd w:id="1466"/>
      <w:r w:rsidR="00966639">
        <w:t xml:space="preserve">information </w:t>
      </w:r>
      <w:bookmarkEnd w:id="1467"/>
      <w:bookmarkEnd w:id="1468"/>
      <w:bookmarkEnd w:id="1469"/>
      <w:r w:rsidR="00966639">
        <w:t xml:space="preserve">and </w:t>
      </w:r>
      <w:bookmarkStart w:id="1470" w:name="OLE_LINK1037"/>
      <w:r w:rsidR="00966639">
        <w:t xml:space="preserve">knowledge </w:t>
      </w:r>
      <w:bookmarkEnd w:id="1470"/>
      <w:r w:rsidR="00966639">
        <w:t>about those parameters.</w:t>
      </w:r>
    </w:p>
    <w:p w14:paraId="0D7520FB" w14:textId="3D7970FD" w:rsidR="00935982" w:rsidRDefault="008B3322" w:rsidP="00C0763E">
      <w:pPr>
        <w:pStyle w:val="1"/>
      </w:pPr>
      <w:bookmarkStart w:id="1471" w:name="_Toc5461491"/>
      <w:r>
        <w:lastRenderedPageBreak/>
        <w:t>C</w:t>
      </w:r>
      <w:r w:rsidR="00935982">
        <w:t>onclusion</w:t>
      </w:r>
      <w:r w:rsidR="00657DEF">
        <w:t>s</w:t>
      </w:r>
      <w:r w:rsidR="00C11CCD">
        <w:t xml:space="preserve"> and Future Work</w:t>
      </w:r>
      <w:r w:rsidR="00721BB0">
        <w:t>s</w:t>
      </w:r>
      <w:bookmarkEnd w:id="1471"/>
    </w:p>
    <w:p w14:paraId="0BCC0684" w14:textId="0DBC8154" w:rsidR="0057538E" w:rsidRPr="00A63193" w:rsidRDefault="00A63193" w:rsidP="0057538E">
      <w:pPr>
        <w:pStyle w:val="Style1"/>
        <w:ind w:firstLine="480"/>
      </w:pPr>
      <w:r>
        <w:rPr>
          <w:rFonts w:hint="eastAsia"/>
        </w:rPr>
        <w:t>T</w:t>
      </w:r>
      <w:r>
        <w:t xml:space="preserve">his study gives an insight into magnetometer calibration with its temperature-dependent property. </w:t>
      </w:r>
      <w:bookmarkStart w:id="1472" w:name="OLE_LINK860"/>
      <w:r w:rsidR="00C77D64">
        <w:t>For small satellites and</w:t>
      </w:r>
      <w:r w:rsidR="00C77D64">
        <w:rPr>
          <w:rFonts w:hint="eastAsia"/>
        </w:rPr>
        <w:t xml:space="preserve"> </w:t>
      </w:r>
      <w:proofErr w:type="spellStart"/>
      <w:r w:rsidR="00C77D64">
        <w:rPr>
          <w:rFonts w:hint="eastAsia"/>
        </w:rPr>
        <w:t>Cu</w:t>
      </w:r>
      <w:r w:rsidR="00C77D64">
        <w:t>beSats</w:t>
      </w:r>
      <w:proofErr w:type="spellEnd"/>
      <w:r w:rsidR="00C77D64">
        <w:t xml:space="preserve"> that rely on the application of magnetometers, and even magnetometers without</w:t>
      </w:r>
      <w:r w:rsidR="004764A2">
        <w:t xml:space="preserve"> the mechanism of</w:t>
      </w:r>
      <w:r w:rsidR="00C77D64">
        <w:t xml:space="preserve"> temperature compensation, the proposed approach </w:t>
      </w:r>
      <w:proofErr w:type="gramStart"/>
      <w:r w:rsidR="00C77D64">
        <w:t>is believed</w:t>
      </w:r>
      <w:proofErr w:type="gramEnd"/>
      <w:r w:rsidR="00C77D64">
        <w:t xml:space="preserve"> to </w:t>
      </w:r>
      <w:bookmarkStart w:id="1473" w:name="OLE_LINK893"/>
      <w:bookmarkStart w:id="1474" w:name="OLE_LINK894"/>
      <w:r w:rsidR="004764A2">
        <w:t>provide</w:t>
      </w:r>
      <w:r w:rsidR="00C77D64">
        <w:t xml:space="preserve"> improved and robust </w:t>
      </w:r>
      <w:bookmarkStart w:id="1475" w:name="OLE_LINK895"/>
      <w:bookmarkStart w:id="1476" w:name="OLE_LINK896"/>
      <w:bookmarkStart w:id="1477" w:name="OLE_LINK900"/>
      <w:bookmarkEnd w:id="1473"/>
      <w:bookmarkEnd w:id="1474"/>
      <w:r w:rsidR="00C77D64">
        <w:t>calibration</w:t>
      </w:r>
      <w:bookmarkEnd w:id="1475"/>
      <w:bookmarkEnd w:id="1476"/>
      <w:r w:rsidR="00C77D64">
        <w:t xml:space="preserve"> </w:t>
      </w:r>
      <w:bookmarkStart w:id="1478" w:name="OLE_LINK891"/>
      <w:r w:rsidR="004764A2">
        <w:t>performance</w:t>
      </w:r>
      <w:bookmarkEnd w:id="1477"/>
      <w:r w:rsidR="004764A2">
        <w:t xml:space="preserve"> </w:t>
      </w:r>
      <w:r w:rsidR="00C77D64">
        <w:t>under the scenario of</w:t>
      </w:r>
      <w:bookmarkEnd w:id="1478"/>
      <w:r w:rsidR="00C77D64">
        <w:t xml:space="preserve"> </w:t>
      </w:r>
      <w:bookmarkStart w:id="1479" w:name="OLE_LINK901"/>
      <w:r w:rsidR="00C77D64">
        <w:t xml:space="preserve">various </w:t>
      </w:r>
      <w:bookmarkStart w:id="1480" w:name="OLE_LINK902"/>
      <w:bookmarkStart w:id="1481" w:name="OLE_LINK903"/>
      <w:bookmarkEnd w:id="1479"/>
      <w:r w:rsidR="00C77D64">
        <w:t>temperature</w:t>
      </w:r>
      <w:r w:rsidR="0057538E">
        <w:t xml:space="preserve"> conditions</w:t>
      </w:r>
      <w:r w:rsidR="00C77D64">
        <w:t xml:space="preserve"> </w:t>
      </w:r>
      <w:bookmarkEnd w:id="1480"/>
      <w:bookmarkEnd w:id="1481"/>
      <w:r w:rsidR="00C77D64">
        <w:t>during orbiting the earth.</w:t>
      </w:r>
    </w:p>
    <w:p w14:paraId="0694938C" w14:textId="5E07E33B" w:rsidR="005A7426" w:rsidRDefault="00BF2CC5" w:rsidP="00BF2CC5">
      <w:pPr>
        <w:pStyle w:val="2"/>
      </w:pPr>
      <w:bookmarkStart w:id="1482" w:name="_Toc5461492"/>
      <w:bookmarkEnd w:id="1472"/>
      <w:r>
        <w:t>Discussion</w:t>
      </w:r>
      <w:r w:rsidR="004B0FD7">
        <w:t>s</w:t>
      </w:r>
      <w:bookmarkEnd w:id="1482"/>
    </w:p>
    <w:p w14:paraId="54FFF9B3" w14:textId="0B2A0CFD" w:rsidR="00A63193" w:rsidRDefault="00A63193" w:rsidP="00A63193">
      <w:pPr>
        <w:pStyle w:val="Style1"/>
        <w:numPr>
          <w:ilvl w:val="0"/>
          <w:numId w:val="7"/>
        </w:numPr>
        <w:rPr>
          <w:b/>
          <w:i/>
        </w:rPr>
      </w:pPr>
      <w:r>
        <w:rPr>
          <w:b/>
          <w:i/>
        </w:rPr>
        <w:t xml:space="preserve">Importance of </w:t>
      </w:r>
      <w:r w:rsidR="00DD230F">
        <w:rPr>
          <w:rFonts w:hint="eastAsia"/>
          <w:b/>
          <w:i/>
        </w:rPr>
        <w:t>In</w:t>
      </w:r>
      <w:r w:rsidR="001A76E2">
        <w:rPr>
          <w:b/>
          <w:i/>
        </w:rPr>
        <w:t>-F</w:t>
      </w:r>
      <w:r w:rsidR="00DD230F">
        <w:rPr>
          <w:b/>
          <w:i/>
        </w:rPr>
        <w:t xml:space="preserve">light </w:t>
      </w:r>
      <w:r>
        <w:rPr>
          <w:b/>
          <w:i/>
        </w:rPr>
        <w:t>Magnetometer Calibration</w:t>
      </w:r>
    </w:p>
    <w:p w14:paraId="5D59AD5D" w14:textId="3DE910A6" w:rsidR="00EA7BE6" w:rsidRDefault="006C3406" w:rsidP="00EA7BE6">
      <w:pPr>
        <w:pStyle w:val="Style1"/>
        <w:ind w:left="480" w:firstLine="480"/>
      </w:pPr>
      <w:r>
        <w:t xml:space="preserve">In-flight magnetometer calibration </w:t>
      </w:r>
      <w:r w:rsidR="00071919">
        <w:t>act</w:t>
      </w:r>
      <w:r>
        <w:t>s</w:t>
      </w:r>
      <w:r w:rsidR="00071919">
        <w:t xml:space="preserve"> as</w:t>
      </w:r>
      <w:r>
        <w:t xml:space="preserve"> </w:t>
      </w:r>
      <w:r w:rsidR="00D21736">
        <w:t>a</w:t>
      </w:r>
      <w:r w:rsidR="00071919">
        <w:t xml:space="preserve"> core</w:t>
      </w:r>
      <w:r>
        <w:t xml:space="preserve"> </w:t>
      </w:r>
      <w:r w:rsidR="00071919">
        <w:t xml:space="preserve">role for </w:t>
      </w:r>
      <w:proofErr w:type="spellStart"/>
      <w:r w:rsidR="00071919">
        <w:t>CubeSats</w:t>
      </w:r>
      <w:proofErr w:type="spellEnd"/>
      <w:r w:rsidR="00071919">
        <w:t xml:space="preserve">, which mainly rely on the magnetic field measurements </w:t>
      </w:r>
      <w:r w:rsidR="00D21736">
        <w:t>to</w:t>
      </w:r>
      <w:r w:rsidR="00071919">
        <w:t xml:space="preserve"> calculat</w:t>
      </w:r>
      <w:r w:rsidR="00D21736">
        <w:t>e</w:t>
      </w:r>
      <w:r w:rsidR="00071919">
        <w:t xml:space="preserve"> the control command</w:t>
      </w:r>
      <w:r w:rsidR="00EA7BE6">
        <w:t>s</w:t>
      </w:r>
      <w:r w:rsidR="00071919">
        <w:t xml:space="preserve"> and attitude state</w:t>
      </w:r>
      <w:r w:rsidR="00D21736">
        <w:t>s</w:t>
      </w:r>
      <w:r w:rsidR="00071919">
        <w:t>.</w:t>
      </w:r>
      <w:r w:rsidR="00D21736">
        <w:t xml:space="preserve"> </w:t>
      </w:r>
      <w:r w:rsidR="00E36EF9">
        <w:t xml:space="preserve">Based on the operation experience of PHOENIX CubeSat, </w:t>
      </w:r>
      <w:r w:rsidR="001C2DA0">
        <w:rPr>
          <w:rFonts w:hint="eastAsia"/>
        </w:rPr>
        <w:t>i</w:t>
      </w:r>
      <w:r w:rsidR="001C2DA0">
        <w:t xml:space="preserve">t </w:t>
      </w:r>
      <w:proofErr w:type="gramStart"/>
      <w:r w:rsidR="001C2DA0">
        <w:t>has been found</w:t>
      </w:r>
      <w:proofErr w:type="gramEnd"/>
      <w:r w:rsidR="001C2DA0">
        <w:t xml:space="preserve"> that the </w:t>
      </w:r>
      <w:r w:rsidR="0054126E">
        <w:t>accuracy</w:t>
      </w:r>
      <w:r w:rsidR="001C2DA0">
        <w:t xml:space="preserve"> of </w:t>
      </w:r>
      <w:r w:rsidR="0054126E">
        <w:t>calibrated parameters</w:t>
      </w:r>
      <w:r w:rsidR="001C2DA0">
        <w:t xml:space="preserve"> will affect the </w:t>
      </w:r>
      <w:r w:rsidR="0054126E">
        <w:t>performance</w:t>
      </w:r>
      <w:r w:rsidR="001C2DA0">
        <w:t xml:space="preserve"> of attitude control and </w:t>
      </w:r>
      <w:r w:rsidR="004B5DFE">
        <w:t>determination</w:t>
      </w:r>
      <w:r w:rsidR="001C2DA0">
        <w:t xml:space="preserve">. </w:t>
      </w:r>
      <w:r w:rsidR="00D21736">
        <w:t xml:space="preserve">Therefore, both </w:t>
      </w:r>
      <w:r>
        <w:t>pre-launch and post-launch calibration</w:t>
      </w:r>
      <w:r w:rsidR="00D21736">
        <w:t xml:space="preserve"> should be</w:t>
      </w:r>
      <w:r w:rsidR="00921D8C">
        <w:t xml:space="preserve"> highly regarded and </w:t>
      </w:r>
      <w:r w:rsidR="00EA7BE6">
        <w:t>cautiously conducted.</w:t>
      </w:r>
    </w:p>
    <w:p w14:paraId="0E9BAF1B" w14:textId="73705C77" w:rsidR="00A63193" w:rsidRDefault="00582031" w:rsidP="00A63193">
      <w:pPr>
        <w:pStyle w:val="Style1"/>
        <w:numPr>
          <w:ilvl w:val="0"/>
          <w:numId w:val="7"/>
        </w:numPr>
        <w:rPr>
          <w:b/>
          <w:i/>
        </w:rPr>
      </w:pPr>
      <w:bookmarkStart w:id="1483" w:name="OLE_LINK840"/>
      <w:r>
        <w:rPr>
          <w:rFonts w:hint="eastAsia"/>
          <w:b/>
          <w:i/>
        </w:rPr>
        <w:t>Ca</w:t>
      </w:r>
      <w:r>
        <w:rPr>
          <w:b/>
          <w:i/>
        </w:rPr>
        <w:t xml:space="preserve">libration with </w:t>
      </w:r>
      <w:r w:rsidR="00A63193">
        <w:rPr>
          <w:b/>
          <w:i/>
        </w:rPr>
        <w:t>Temperature Compensation</w:t>
      </w:r>
    </w:p>
    <w:bookmarkEnd w:id="1483"/>
    <w:p w14:paraId="6386E49A" w14:textId="3EC9A843" w:rsidR="00407534" w:rsidRDefault="00942366" w:rsidP="004974EB">
      <w:pPr>
        <w:pStyle w:val="Style1"/>
        <w:ind w:left="480" w:firstLine="480"/>
      </w:pPr>
      <w:proofErr w:type="gramStart"/>
      <w:r>
        <w:rPr>
          <w:rFonts w:hint="eastAsia"/>
        </w:rPr>
        <w:t>T</w:t>
      </w:r>
      <w:r>
        <w:t>o</w:t>
      </w:r>
      <w:r w:rsidRPr="00431DFD">
        <w:t xml:space="preserve"> </w:t>
      </w:r>
      <w:bookmarkStart w:id="1484" w:name="OLE_LINK798"/>
      <w:r>
        <w:t>fully accomplish</w:t>
      </w:r>
      <w:bookmarkEnd w:id="1484"/>
      <w:proofErr w:type="gramEnd"/>
      <w:r>
        <w:t xml:space="preserve"> the</w:t>
      </w:r>
      <w:r w:rsidR="00736B4B">
        <w:t xml:space="preserve"> proposed</w:t>
      </w:r>
      <w:r>
        <w:t xml:space="preserve"> in-flight magnetometer calibration, raw measurements of magnetic field, actual temperature measurements in the magnetometer and the corresponding magnitude of the IGRF model are required. However, d</w:t>
      </w:r>
      <w:r w:rsidR="00735B10">
        <w:t xml:space="preserve">ue to </w:t>
      </w:r>
      <w:r w:rsidR="001B4877">
        <w:t xml:space="preserve">the lack of </w:t>
      </w:r>
      <w:r w:rsidR="001C2DA0">
        <w:t>magnetometer</w:t>
      </w:r>
      <w:r w:rsidR="00BB0DBE">
        <w:t>’s</w:t>
      </w:r>
      <w:r w:rsidR="001B4877">
        <w:t xml:space="preserve"> temperature information, indirect temperature measurements </w:t>
      </w:r>
      <w:proofErr w:type="gramStart"/>
      <w:r w:rsidR="001B4877">
        <w:t>are experimentally applied</w:t>
      </w:r>
      <w:bookmarkStart w:id="1485" w:name="OLE_LINK841"/>
      <w:proofErr w:type="gramEnd"/>
      <w:r w:rsidR="00306B67">
        <w:t xml:space="preserve"> as the inputs</w:t>
      </w:r>
      <w:bookmarkEnd w:id="1485"/>
      <w:r w:rsidR="001B4877">
        <w:t xml:space="preserve"> to the proposed calibration method. The calibration</w:t>
      </w:r>
      <w:r w:rsidR="00525E55">
        <w:t xml:space="preserve"> results</w:t>
      </w:r>
      <w:r w:rsidR="001B4877">
        <w:t xml:space="preserve"> perform the significant improvement in comparison with no temperature-dependent </w:t>
      </w:r>
      <w:r w:rsidR="00C70BA9">
        <w:t>terms</w:t>
      </w:r>
      <w:r w:rsidR="001B4877">
        <w:t xml:space="preserve"> </w:t>
      </w:r>
      <w:r w:rsidR="00C70BA9">
        <w:t>are</w:t>
      </w:r>
      <w:r w:rsidR="001B4877">
        <w:t xml:space="preserve"> considered </w:t>
      </w:r>
      <w:r w:rsidR="00321EDC">
        <w:t>(comparison test)</w:t>
      </w:r>
      <w:r w:rsidR="001B4877">
        <w:t xml:space="preserve">. Nevertheless, the calibration with the </w:t>
      </w:r>
      <w:r w:rsidR="00625B57">
        <w:t>inputs</w:t>
      </w:r>
      <w:r w:rsidR="001B4877">
        <w:t xml:space="preserve"> of indirect temperature </w:t>
      </w:r>
      <w:proofErr w:type="gramStart"/>
      <w:r w:rsidR="00625B57">
        <w:t>measurements still</w:t>
      </w:r>
      <w:proofErr w:type="gramEnd"/>
      <w:r w:rsidR="00625B57">
        <w:t xml:space="preserve"> remain</w:t>
      </w:r>
      <w:r w:rsidR="007147CB">
        <w:t>s</w:t>
      </w:r>
      <w:r w:rsidR="001B4877">
        <w:t xml:space="preserve"> </w:t>
      </w:r>
      <w:r w:rsidR="001B4877">
        <w:lastRenderedPageBreak/>
        <w:t xml:space="preserve">uncertainty in the estimation of calibrated parameters, which affects the </w:t>
      </w:r>
      <w:r w:rsidR="00DB3358">
        <w:t xml:space="preserve">performance of in-flight </w:t>
      </w:r>
      <w:r w:rsidR="00333E23">
        <w:t>test</w:t>
      </w:r>
      <w:r w:rsidR="00DB3358">
        <w:t xml:space="preserve">. </w:t>
      </w:r>
      <w:r w:rsidR="00EF46CE">
        <w:t xml:space="preserve">From the results of in-flight test, </w:t>
      </w:r>
      <w:r w:rsidR="00407534">
        <w:t>magnitude errors</w:t>
      </w:r>
      <w:r w:rsidR="00DB3358">
        <w:t xml:space="preserve"> </w:t>
      </w:r>
      <w:r w:rsidR="00EF46CE">
        <w:t>of re-calibrated measurements</w:t>
      </w:r>
      <w:r w:rsidR="00DB3358">
        <w:t xml:space="preserve"> are inconsistent with the expected results from the </w:t>
      </w:r>
      <w:r w:rsidR="00EF46CE">
        <w:t xml:space="preserve">ground </w:t>
      </w:r>
      <w:r w:rsidR="00DB3358">
        <w:t xml:space="preserve">calibration. However, it </w:t>
      </w:r>
      <w:proofErr w:type="gramStart"/>
      <w:r w:rsidR="00DB3358">
        <w:t>should be noted</w:t>
      </w:r>
      <w:proofErr w:type="gramEnd"/>
      <w:r w:rsidR="00DB3358">
        <w:t xml:space="preserve"> that the terms of bias, scale factors and misalignment terms from proposed calibration method still show more robust performance in comparison with </w:t>
      </w:r>
      <w:r w:rsidR="005603C3">
        <w:t>parameters from the comparison test</w:t>
      </w:r>
      <w:r w:rsidR="00DB3358">
        <w:t xml:space="preserve">. Further </w:t>
      </w:r>
      <w:bookmarkStart w:id="1486" w:name="OLE_LINK857"/>
      <w:r w:rsidR="00DB3358">
        <w:t>complete</w:t>
      </w:r>
      <w:bookmarkEnd w:id="1486"/>
      <w:r w:rsidR="00DB3358">
        <w:t xml:space="preserve"> analysis of in-flight verification </w:t>
      </w:r>
      <w:proofErr w:type="gramStart"/>
      <w:r w:rsidR="00DB3358">
        <w:t>can be achieved</w:t>
      </w:r>
      <w:proofErr w:type="gramEnd"/>
      <w:r w:rsidR="00DB3358">
        <w:t xml:space="preserve"> if exact temperature measurements in </w:t>
      </w:r>
      <w:r w:rsidR="0043745F">
        <w:t>the magnetometer are available.</w:t>
      </w:r>
    </w:p>
    <w:p w14:paraId="266C1360" w14:textId="77777777" w:rsidR="00407534" w:rsidRDefault="00407534" w:rsidP="00407534">
      <w:pPr>
        <w:pStyle w:val="Style1"/>
        <w:numPr>
          <w:ilvl w:val="0"/>
          <w:numId w:val="7"/>
        </w:numPr>
        <w:rPr>
          <w:b/>
          <w:i/>
        </w:rPr>
      </w:pPr>
      <w:r>
        <w:rPr>
          <w:b/>
          <w:i/>
        </w:rPr>
        <w:t>Suboptimal Solution for Magnetometers without Temperature</w:t>
      </w:r>
      <w:r>
        <w:rPr>
          <w:rFonts w:hint="eastAsia"/>
          <w:b/>
          <w:i/>
        </w:rPr>
        <w:t xml:space="preserve"> Co</w:t>
      </w:r>
      <w:r>
        <w:rPr>
          <w:b/>
          <w:i/>
        </w:rPr>
        <w:t>mpensation</w:t>
      </w:r>
    </w:p>
    <w:p w14:paraId="3D2F49CE" w14:textId="274C87F3" w:rsidR="001B4877" w:rsidRDefault="00407534" w:rsidP="004974EB">
      <w:pPr>
        <w:pStyle w:val="Style1"/>
        <w:ind w:left="480" w:firstLine="480"/>
      </w:pPr>
      <w:r>
        <w:t>A</w:t>
      </w:r>
      <w:r w:rsidR="00DB3358">
        <w:t xml:space="preserve">nother contribution of this </w:t>
      </w:r>
      <w:r>
        <w:t>thesis</w:t>
      </w:r>
      <w:r w:rsidR="00DB3358">
        <w:t xml:space="preserve"> is to find</w:t>
      </w:r>
      <w:r>
        <w:t xml:space="preserve"> the</w:t>
      </w:r>
      <w:r w:rsidR="00DB3358">
        <w:t xml:space="preserve"> suboptimal solution for satellites with magnetometer</w:t>
      </w:r>
      <w:r w:rsidR="003F2A27">
        <w:t>s</w:t>
      </w:r>
      <w:r w:rsidR="00DB3358">
        <w:t xml:space="preserve"> without</w:t>
      </w:r>
      <w:r w:rsidR="006732C3">
        <w:t xml:space="preserve"> the mechanism of</w:t>
      </w:r>
      <w:r w:rsidR="00DB3358">
        <w:t xml:space="preserve"> temperature compensation</w:t>
      </w:r>
      <w:r w:rsidR="003F2A27">
        <w:t>.</w:t>
      </w:r>
      <w:r w:rsidR="00DB3358">
        <w:t xml:space="preserve"> </w:t>
      </w:r>
      <w:r w:rsidR="003F2A27">
        <w:t>B</w:t>
      </w:r>
      <w:r w:rsidR="00DB3358">
        <w:t xml:space="preserve">ased on the </w:t>
      </w:r>
      <w:bookmarkStart w:id="1487" w:name="OLE_LINK858"/>
      <w:bookmarkStart w:id="1488" w:name="OLE_LINK859"/>
      <w:r w:rsidR="003F2A27">
        <w:t>analysis of different</w:t>
      </w:r>
      <w:r w:rsidR="00DB3358">
        <w:t xml:space="preserve"> </w:t>
      </w:r>
      <w:bookmarkEnd w:id="1487"/>
      <w:bookmarkEnd w:id="1488"/>
      <w:r w:rsidR="00DB3358">
        <w:t>setting</w:t>
      </w:r>
      <w:r w:rsidR="003F2A27">
        <w:t>s</w:t>
      </w:r>
      <w:r w:rsidR="00DB3358">
        <w:t xml:space="preserve"> of</w:t>
      </w:r>
      <w:r w:rsidR="003F2A27">
        <w:t xml:space="preserve"> temperature reference</w:t>
      </w:r>
      <w:r w:rsidR="00DB3358">
        <w:t xml:space="preserve"> </w:t>
      </w:r>
      <w:bookmarkStart w:id="1489" w:name="OLE_LINK864"/>
      <w:bookmarkStart w:id="1490" w:name="OLE_LINK865"/>
      <w:bookmarkStart w:id="1491" w:name="OLE_LINK866"/>
      <w:r w:rsidR="00DB3358" w:rsidRPr="00DB3358">
        <w:rPr>
          <w:i/>
        </w:rPr>
        <w:t>T</w:t>
      </w:r>
      <w:r w:rsidR="00DB3358">
        <w:rPr>
          <w:vertAlign w:val="subscript"/>
        </w:rPr>
        <w:t>0</w:t>
      </w:r>
      <w:r w:rsidR="00DB3358">
        <w:t xml:space="preserve"> </w:t>
      </w:r>
      <w:bookmarkEnd w:id="1489"/>
      <w:bookmarkEnd w:id="1490"/>
      <w:bookmarkEnd w:id="1491"/>
      <w:r w:rsidR="00DB3358">
        <w:t>in the calibration mode</w:t>
      </w:r>
      <w:r w:rsidR="003F2A27">
        <w:t>l,</w:t>
      </w:r>
      <w:r w:rsidR="002A45CD">
        <w:t xml:space="preserve"> </w:t>
      </w:r>
      <w:bookmarkStart w:id="1492" w:name="OLE_LINK861"/>
      <w:r w:rsidR="002A45CD">
        <w:t xml:space="preserve">corresponding settings </w:t>
      </w:r>
      <w:r w:rsidR="003557A3">
        <w:t>to</w:t>
      </w:r>
      <w:r w:rsidR="002A45CD">
        <w:t xml:space="preserve"> minimize</w:t>
      </w:r>
      <w:r w:rsidR="003557A3">
        <w:t xml:space="preserve"> the</w:t>
      </w:r>
      <w:r w:rsidR="002A45CD">
        <w:t xml:space="preserve"> </w:t>
      </w:r>
      <w:bookmarkEnd w:id="1492"/>
      <w:r w:rsidR="002A45CD">
        <w:t>RMS error and</w:t>
      </w:r>
      <w:r w:rsidR="003557A3">
        <w:t xml:space="preserve"> to m</w:t>
      </w:r>
      <w:r w:rsidR="002A45CD">
        <w:t>aximize</w:t>
      </w:r>
      <w:r w:rsidR="003557A3">
        <w:t xml:space="preserve"> the</w:t>
      </w:r>
      <w:r w:rsidR="002A45CD">
        <w:t xml:space="preserve"> percentage of errors within</w:t>
      </w:r>
      <w:r w:rsidR="003557A3">
        <w:t xml:space="preserve"> the</w:t>
      </w:r>
      <w:r w:rsidR="002A45CD">
        <w:t xml:space="preserve"> predefined range </w:t>
      </w:r>
      <w:proofErr w:type="gramStart"/>
      <w:r w:rsidR="002A45CD">
        <w:t>can be found</w:t>
      </w:r>
      <w:proofErr w:type="gramEnd"/>
      <w:r w:rsidR="002A45CD">
        <w:t>.</w:t>
      </w:r>
      <w:r w:rsidR="0043745F">
        <w:t xml:space="preserve"> </w:t>
      </w:r>
      <w:r w:rsidR="00751621">
        <w:t xml:space="preserve">With proper setting of </w:t>
      </w:r>
      <w:r w:rsidR="00751621" w:rsidRPr="00DB3358">
        <w:rPr>
          <w:i/>
        </w:rPr>
        <w:t>T</w:t>
      </w:r>
      <w:r w:rsidR="00751621">
        <w:rPr>
          <w:vertAlign w:val="subscript"/>
        </w:rPr>
        <w:t>0</w:t>
      </w:r>
      <w:r w:rsidR="00751621">
        <w:t>, i</w:t>
      </w:r>
      <w:r w:rsidR="0043745F">
        <w:t xml:space="preserve">t </w:t>
      </w:r>
      <w:proofErr w:type="gramStart"/>
      <w:r w:rsidR="0043745F">
        <w:t>should be noted</w:t>
      </w:r>
      <w:proofErr w:type="gramEnd"/>
      <w:r w:rsidR="0043745F">
        <w:t xml:space="preserve"> that the </w:t>
      </w:r>
      <w:r w:rsidR="00751621">
        <w:t xml:space="preserve">performance </w:t>
      </w:r>
      <w:r w:rsidR="0043745F">
        <w:t xml:space="preserve">is much </w:t>
      </w:r>
      <w:r w:rsidR="00751621">
        <w:t>better</w:t>
      </w:r>
      <w:r w:rsidR="0043745F">
        <w:t xml:space="preserve"> than </w:t>
      </w:r>
      <w:r w:rsidR="00751621">
        <w:t xml:space="preserve">both results of re-calibration and comparison test in the in-flight test. </w:t>
      </w:r>
      <w:proofErr w:type="gramStart"/>
      <w:r w:rsidR="0043745F">
        <w:t>Also</w:t>
      </w:r>
      <w:proofErr w:type="gramEnd"/>
      <w:r w:rsidR="0043745F">
        <w:t xml:space="preserve">, </w:t>
      </w:r>
      <w:r w:rsidR="00114902">
        <w:t xml:space="preserve">similar performance can be </w:t>
      </w:r>
      <w:r w:rsidR="00FB7CE9">
        <w:t>achieved</w:t>
      </w:r>
      <w:r w:rsidR="00114902">
        <w:t xml:space="preserve"> as the results from magnetometer calibration utility in the </w:t>
      </w:r>
      <w:proofErr w:type="spellStart"/>
      <w:r w:rsidR="00114902">
        <w:rPr>
          <w:rFonts w:hint="eastAsia"/>
        </w:rPr>
        <w:t>Cu</w:t>
      </w:r>
      <w:r w:rsidR="00114902">
        <w:t>beSupport</w:t>
      </w:r>
      <w:proofErr w:type="spellEnd"/>
      <w:r w:rsidR="00114902">
        <w:t xml:space="preserve"> software.</w:t>
      </w:r>
      <w:r w:rsidR="005349D8">
        <w:t xml:space="preserve"> </w:t>
      </w:r>
      <w:bookmarkStart w:id="1493" w:name="OLE_LINK867"/>
      <w:bookmarkStart w:id="1494" w:name="OLE_LINK868"/>
      <w:r w:rsidR="00B9534F">
        <w:t>For magnetometers without</w:t>
      </w:r>
      <w:r w:rsidR="006732C3">
        <w:t xml:space="preserve"> the</w:t>
      </w:r>
      <w:r w:rsidR="00B9534F">
        <w:t xml:space="preserve"> temperature compensation, t</w:t>
      </w:r>
      <w:r w:rsidR="005349D8">
        <w:t xml:space="preserve">his </w:t>
      </w:r>
      <w:bookmarkEnd w:id="1493"/>
      <w:bookmarkEnd w:id="1494"/>
      <w:r w:rsidR="005349D8">
        <w:t xml:space="preserve">study also </w:t>
      </w:r>
      <w:bookmarkStart w:id="1495" w:name="OLE_LINK871"/>
      <w:proofErr w:type="gramStart"/>
      <w:r w:rsidR="005349D8">
        <w:t xml:space="preserve">gives </w:t>
      </w:r>
      <w:bookmarkStart w:id="1496" w:name="OLE_LINK880"/>
      <w:r w:rsidR="005349D8">
        <w:t xml:space="preserve">an </w:t>
      </w:r>
      <w:bookmarkStart w:id="1497" w:name="OLE_LINK869"/>
      <w:r w:rsidR="005349D8">
        <w:t>explanation</w:t>
      </w:r>
      <w:bookmarkEnd w:id="1495"/>
      <w:r w:rsidR="005349D8">
        <w:t xml:space="preserve"> </w:t>
      </w:r>
      <w:bookmarkEnd w:id="1497"/>
      <w:r w:rsidR="005349D8">
        <w:t>for</w:t>
      </w:r>
      <w:bookmarkEnd w:id="1496"/>
      <w:proofErr w:type="gramEnd"/>
      <w:r w:rsidR="005349D8">
        <w:t xml:space="preserve"> </w:t>
      </w:r>
      <w:bookmarkStart w:id="1498" w:name="OLE_LINK870"/>
      <w:r w:rsidR="005349D8">
        <w:t>the need</w:t>
      </w:r>
      <w:bookmarkEnd w:id="1498"/>
      <w:r w:rsidR="005349D8">
        <w:t xml:space="preserve"> of routine calibration</w:t>
      </w:r>
      <w:r w:rsidR="00335284">
        <w:t xml:space="preserve"> with the long duration of observation </w:t>
      </w:r>
      <w:r w:rsidR="00200E1F">
        <w:rPr>
          <w:rFonts w:hint="eastAsia"/>
        </w:rPr>
        <w:t>a</w:t>
      </w:r>
      <w:r w:rsidR="00200E1F">
        <w:t>bout</w:t>
      </w:r>
      <w:r w:rsidR="00200E1F">
        <w:rPr>
          <w:rFonts w:hint="eastAsia"/>
        </w:rPr>
        <w:t xml:space="preserve"> </w:t>
      </w:r>
      <w:r w:rsidR="00335284">
        <w:t>t</w:t>
      </w:r>
      <w:r w:rsidR="00C818D6">
        <w:t>he temperature behavior in orbit</w:t>
      </w:r>
      <w:r w:rsidR="00335284">
        <w:t>.</w:t>
      </w:r>
    </w:p>
    <w:p w14:paraId="33EC7766" w14:textId="7CF9139F" w:rsidR="004974EB" w:rsidRDefault="004974EB" w:rsidP="004974EB">
      <w:pPr>
        <w:pStyle w:val="Style1"/>
        <w:numPr>
          <w:ilvl w:val="0"/>
          <w:numId w:val="7"/>
        </w:numPr>
        <w:rPr>
          <w:b/>
          <w:i/>
        </w:rPr>
      </w:pPr>
      <w:bookmarkStart w:id="1499" w:name="OLE_LINK835"/>
      <w:bookmarkStart w:id="1500" w:name="OLE_LINK836"/>
      <w:r>
        <w:rPr>
          <w:rFonts w:hint="eastAsia"/>
          <w:b/>
          <w:i/>
        </w:rPr>
        <w:t>P</w:t>
      </w:r>
      <w:r>
        <w:rPr>
          <w:b/>
          <w:i/>
        </w:rPr>
        <w:t>SO-based Calibration</w:t>
      </w:r>
    </w:p>
    <w:p w14:paraId="2AD0D86F" w14:textId="2CCACF41" w:rsidR="00653F8C" w:rsidRDefault="002666C2" w:rsidP="00942283">
      <w:pPr>
        <w:pStyle w:val="Style1"/>
        <w:ind w:left="480" w:firstLine="480"/>
      </w:pPr>
      <w:r>
        <w:t>PSO-based calibra</w:t>
      </w:r>
      <w:r w:rsidR="00BC51CE">
        <w:t xml:space="preserve">tion shows several </w:t>
      </w:r>
      <w:r w:rsidR="00852818">
        <w:t>advantages</w:t>
      </w:r>
      <w:r>
        <w:t xml:space="preserve"> such as fast implementation, convergence-guaranteed capability</w:t>
      </w:r>
      <w:r w:rsidR="008615C2">
        <w:rPr>
          <w:rFonts w:hint="eastAsia"/>
        </w:rPr>
        <w:t xml:space="preserve"> w</w:t>
      </w:r>
      <w:r w:rsidR="008615C2">
        <w:t>ith different settings of initial boundar</w:t>
      </w:r>
      <w:r w:rsidR="006732C3">
        <w:t>y</w:t>
      </w:r>
      <w:r w:rsidR="00852818">
        <w:t xml:space="preserve"> and the</w:t>
      </w:r>
      <w:r w:rsidR="00BC51CE">
        <w:t xml:space="preserve"> </w:t>
      </w:r>
      <w:bookmarkStart w:id="1501" w:name="OLE_LINK807"/>
      <w:bookmarkStart w:id="1502" w:name="OLE_LINK808"/>
      <w:r w:rsidR="00BC51CE">
        <w:t>flexibility for</w:t>
      </w:r>
      <w:bookmarkEnd w:id="1501"/>
      <w:bookmarkEnd w:id="1502"/>
      <w:r w:rsidR="00BC51CE">
        <w:t xml:space="preserve"> </w:t>
      </w:r>
      <w:r w:rsidR="008615C2">
        <w:t>various</w:t>
      </w:r>
      <w:r w:rsidR="00BC51CE">
        <w:t xml:space="preserve"> definition</w:t>
      </w:r>
      <w:r w:rsidR="008615C2">
        <w:t>s</w:t>
      </w:r>
      <w:r w:rsidR="00BC51CE">
        <w:t xml:space="preserve"> of fitness</w:t>
      </w:r>
      <w:r w:rsidR="00852818">
        <w:t xml:space="preserve"> function. In</w:t>
      </w:r>
      <w:r w:rsidR="00BC51CE">
        <w:t xml:space="preserve"> </w:t>
      </w:r>
      <w:r w:rsidR="00852818">
        <w:t xml:space="preserve">addition, </w:t>
      </w:r>
      <w:r w:rsidR="00BC51CE">
        <w:t xml:space="preserve">optimal calibrated parameters </w:t>
      </w:r>
      <w:proofErr w:type="gramStart"/>
      <w:r w:rsidR="00BC51CE">
        <w:t>can be computed</w:t>
      </w:r>
      <w:proofErr w:type="gramEnd"/>
      <w:r w:rsidR="00BC51CE">
        <w:t xml:space="preserve"> directly</w:t>
      </w:r>
      <w:r w:rsidR="00852818">
        <w:t xml:space="preserve"> without complicated transformation from the </w:t>
      </w:r>
      <w:r w:rsidR="00852818">
        <w:lastRenderedPageBreak/>
        <w:t>intermediate variables</w:t>
      </w:r>
      <w:r w:rsidR="00BC51CE">
        <w:t>.</w:t>
      </w:r>
      <w:r w:rsidR="001E7A8B">
        <w:t xml:space="preserve"> </w:t>
      </w:r>
      <w:r w:rsidR="00CB66BB">
        <w:t>In this thesis, th</w:t>
      </w:r>
      <w:r w:rsidR="001E7A8B">
        <w:t>e performance</w:t>
      </w:r>
      <w:r w:rsidR="00B32CD9">
        <w:t xml:space="preserve"> of PSO-based calibration shows the dependence of solution-search capabilit</w:t>
      </w:r>
      <w:r w:rsidR="009B0F57">
        <w:t xml:space="preserve">y on the size of particle swarm, </w:t>
      </w:r>
      <w:r w:rsidR="009B0F57">
        <w:rPr>
          <w:rFonts w:hint="eastAsia"/>
        </w:rPr>
        <w:t>w</w:t>
      </w:r>
      <w:r w:rsidR="009B0F57">
        <w:t>hile t</w:t>
      </w:r>
      <w:r w:rsidR="00293D05">
        <w:t>he time-consuming issue</w:t>
      </w:r>
      <w:r w:rsidR="009B0F57">
        <w:t xml:space="preserve"> may arise</w:t>
      </w:r>
      <w:r w:rsidR="00293D05">
        <w:t xml:space="preserve"> if larger size of particle swarm is considered</w:t>
      </w:r>
      <w:r w:rsidR="009B0F57">
        <w:t>.</w:t>
      </w:r>
      <w:r w:rsidR="00942283">
        <w:t xml:space="preserve"> The calibrated parameters from the PSO-based calibration shows similar results as ones from </w:t>
      </w:r>
      <w:proofErr w:type="spellStart"/>
      <w:r w:rsidR="00942283">
        <w:t>CubeSupport</w:t>
      </w:r>
      <w:proofErr w:type="spellEnd"/>
      <w:r w:rsidR="00942283">
        <w:t xml:space="preserve"> (EKF-based).</w:t>
      </w:r>
      <w:bookmarkEnd w:id="1499"/>
      <w:bookmarkEnd w:id="1500"/>
      <w:r w:rsidR="00653F8C">
        <w:t xml:space="preserve"> </w:t>
      </w:r>
      <w:proofErr w:type="gramStart"/>
      <w:r w:rsidR="00653F8C">
        <w:t>Also</w:t>
      </w:r>
      <w:proofErr w:type="gramEnd"/>
      <w:r w:rsidR="00653F8C">
        <w:t>, the calibrated parameters are later confirmed to be</w:t>
      </w:r>
      <w:r w:rsidR="00B4604B">
        <w:t xml:space="preserve"> the</w:t>
      </w:r>
      <w:r w:rsidR="00653F8C">
        <w:t xml:space="preserve"> global optima </w:t>
      </w:r>
      <w:r w:rsidR="004A7F62">
        <w:t>from the results of calibration with</w:t>
      </w:r>
      <w:r w:rsidR="00653F8C">
        <w:t xml:space="preserve"> three different settings</w:t>
      </w:r>
      <w:r w:rsidR="00766D06">
        <w:t xml:space="preserve"> of initial boundary condition.</w:t>
      </w:r>
    </w:p>
    <w:p w14:paraId="60FD36FD" w14:textId="633D6888" w:rsidR="00BF2CC5" w:rsidRDefault="003B4AFA" w:rsidP="00BF2CC5">
      <w:pPr>
        <w:pStyle w:val="2"/>
      </w:pPr>
      <w:bookmarkStart w:id="1503" w:name="_Toc5461493"/>
      <w:r>
        <w:t>Future Work</w:t>
      </w:r>
      <w:r w:rsidR="00114902">
        <w:t>s</w:t>
      </w:r>
      <w:bookmarkEnd w:id="1503"/>
    </w:p>
    <w:p w14:paraId="5D82F178" w14:textId="16AF3665" w:rsidR="00AF0452" w:rsidRPr="00BC51CE" w:rsidRDefault="0010368C" w:rsidP="00AF0452">
      <w:pPr>
        <w:pStyle w:val="Style1"/>
        <w:ind w:firstLine="480"/>
      </w:pPr>
      <w:r>
        <w:t>Finally, s</w:t>
      </w:r>
      <w:r w:rsidR="00FF19FD">
        <w:t>ome recommendations</w:t>
      </w:r>
      <w:bookmarkStart w:id="1504" w:name="OLE_LINK881"/>
      <w:bookmarkStart w:id="1505" w:name="OLE_LINK884"/>
      <w:r w:rsidR="00FF19FD">
        <w:t xml:space="preserve"> for the future researches </w:t>
      </w:r>
      <w:bookmarkEnd w:id="1504"/>
      <w:bookmarkEnd w:id="1505"/>
      <w:proofErr w:type="gramStart"/>
      <w:r w:rsidR="00FF19FD">
        <w:t>are listed</w:t>
      </w:r>
      <w:proofErr w:type="gramEnd"/>
      <w:r w:rsidR="00FF19FD">
        <w:t xml:space="preserve"> as follow.</w:t>
      </w:r>
    </w:p>
    <w:p w14:paraId="0376795D" w14:textId="77777777" w:rsidR="00AF0452" w:rsidRDefault="00AF0452" w:rsidP="00AF0452">
      <w:pPr>
        <w:pStyle w:val="Style1"/>
        <w:numPr>
          <w:ilvl w:val="0"/>
          <w:numId w:val="7"/>
        </w:numPr>
        <w:rPr>
          <w:b/>
          <w:i/>
        </w:rPr>
      </w:pPr>
      <w:r>
        <w:rPr>
          <w:rFonts w:hint="eastAsia"/>
          <w:b/>
          <w:i/>
        </w:rPr>
        <w:t>P</w:t>
      </w:r>
      <w:r>
        <w:rPr>
          <w:b/>
          <w:i/>
        </w:rPr>
        <w:t>arallel Computation of PSO-based Calibration</w:t>
      </w:r>
    </w:p>
    <w:p w14:paraId="69118244" w14:textId="73B75EE6" w:rsidR="00731BD9" w:rsidRPr="001E7A8B" w:rsidRDefault="00AF0452" w:rsidP="00731BD9">
      <w:pPr>
        <w:pStyle w:val="Style1"/>
        <w:ind w:left="480" w:firstLine="480"/>
      </w:pPr>
      <w:r w:rsidRPr="001E7A8B">
        <w:t>To</w:t>
      </w:r>
      <w:r>
        <w:t xml:space="preserve"> </w:t>
      </w:r>
      <w:r w:rsidR="003E794F">
        <w:t>reduce</w:t>
      </w:r>
      <w:r>
        <w:t xml:space="preserve"> the computation</w:t>
      </w:r>
      <w:r w:rsidR="00C82A0A">
        <w:t xml:space="preserve"> time</w:t>
      </w:r>
      <w:r w:rsidR="003E794F">
        <w:t xml:space="preserve"> of PSO-based calibration, parallel computation</w:t>
      </w:r>
      <w:r w:rsidR="00E36F05">
        <w:t xml:space="preserve"> is a good starting point</w:t>
      </w:r>
      <w:r w:rsidR="00110C0E">
        <w:t xml:space="preserve"> </w:t>
      </w:r>
      <w:r w:rsidR="00E36F05">
        <w:t>to</w:t>
      </w:r>
      <w:r w:rsidR="00110C0E">
        <w:t xml:space="preserve"> be </w:t>
      </w:r>
      <w:r w:rsidR="00E45C84">
        <w:t>implemente</w:t>
      </w:r>
      <w:r w:rsidR="00982F60">
        <w:t>d</w:t>
      </w:r>
      <w:r w:rsidR="007960D2">
        <w:rPr>
          <w:rFonts w:hint="eastAsia"/>
        </w:rPr>
        <w:t xml:space="preserve"> </w:t>
      </w:r>
      <w:r w:rsidR="007960D2">
        <w:fldChar w:fldCharType="begin"/>
      </w:r>
      <w:r w:rsidR="007960D2">
        <w:instrText xml:space="preserve"> REF _Ref518471886 \h </w:instrText>
      </w:r>
      <w:r w:rsidR="007960D2">
        <w:fldChar w:fldCharType="separate"/>
      </w:r>
      <w:r w:rsidR="00E8689E" w:rsidRPr="003D50B3">
        <w:t>[</w:t>
      </w:r>
      <w:r w:rsidR="00E8689E">
        <w:rPr>
          <w:noProof/>
        </w:rPr>
        <w:t>44</w:t>
      </w:r>
      <w:r w:rsidR="007960D2">
        <w:fldChar w:fldCharType="end"/>
      </w:r>
      <w:r w:rsidR="007960D2">
        <w:rPr>
          <w:rFonts w:hint="eastAsia"/>
        </w:rPr>
        <w:t>]</w:t>
      </w:r>
      <w:r w:rsidR="00E36F05">
        <w:t xml:space="preserve">. </w:t>
      </w:r>
      <w:r w:rsidR="00731BD9">
        <w:t xml:space="preserve">For the larger size of particle swarm, dimension of solution space and number of iteration, GPU-parallelized framework </w:t>
      </w:r>
      <w:proofErr w:type="gramStart"/>
      <w:r w:rsidR="00731BD9">
        <w:t xml:space="preserve">can be further </w:t>
      </w:r>
      <w:r w:rsidR="005412A6">
        <w:t>developed</w:t>
      </w:r>
      <w:proofErr w:type="gramEnd"/>
      <w:r w:rsidR="005412A6">
        <w:t xml:space="preserve"> to improve both the calibration performance and the time taken.</w:t>
      </w:r>
    </w:p>
    <w:p w14:paraId="606F5B91" w14:textId="77777777" w:rsidR="00AF0452" w:rsidRDefault="00AF0452" w:rsidP="00AF0452">
      <w:pPr>
        <w:pStyle w:val="Style1"/>
        <w:numPr>
          <w:ilvl w:val="0"/>
          <w:numId w:val="7"/>
        </w:numPr>
        <w:rPr>
          <w:b/>
          <w:i/>
        </w:rPr>
      </w:pPr>
      <w:r>
        <w:rPr>
          <w:b/>
          <w:i/>
        </w:rPr>
        <w:t>Real-Time In-</w:t>
      </w:r>
      <w:r>
        <w:rPr>
          <w:rFonts w:hint="eastAsia"/>
          <w:b/>
          <w:i/>
        </w:rPr>
        <w:t>Fl</w:t>
      </w:r>
      <w:r>
        <w:rPr>
          <w:b/>
          <w:i/>
        </w:rPr>
        <w:t>ight Magnetometer Calibration</w:t>
      </w:r>
    </w:p>
    <w:p w14:paraId="6F527832" w14:textId="7278FFDC" w:rsidR="0024744B" w:rsidRPr="00FF19FD" w:rsidRDefault="00A8486E" w:rsidP="0024744B">
      <w:pPr>
        <w:pStyle w:val="Style1"/>
        <w:ind w:left="480" w:firstLine="480"/>
      </w:pPr>
      <w:r>
        <w:t>For a better</w:t>
      </w:r>
      <w:r w:rsidR="00AF0452">
        <w:t xml:space="preserve"> </w:t>
      </w:r>
      <w:r>
        <w:t>design of CubeSat in the future,</w:t>
      </w:r>
      <w:r w:rsidR="003E794F">
        <w:t xml:space="preserve"> </w:t>
      </w:r>
      <w:r w:rsidR="008B483E">
        <w:t xml:space="preserve">a function of </w:t>
      </w:r>
      <w:r w:rsidR="003E794F">
        <w:t>real-time</w:t>
      </w:r>
      <w:r w:rsidR="00AF0452">
        <w:t xml:space="preserve"> </w:t>
      </w:r>
      <w:r w:rsidR="003E794F">
        <w:t>in-flight magnetometer calibration</w:t>
      </w:r>
      <w:r w:rsidR="00E576F8">
        <w:t xml:space="preserve"> </w:t>
      </w:r>
      <w:r w:rsidR="008B483E">
        <w:t>can make the mission operation</w:t>
      </w:r>
      <w:r w:rsidR="00745AFC">
        <w:t xml:space="preserve"> go smoothly and</w:t>
      </w:r>
      <w:r w:rsidR="008B483E">
        <w:t xml:space="preserve"> automatic</w:t>
      </w:r>
      <w:r w:rsidR="00745AFC">
        <w:t>ally</w:t>
      </w:r>
      <w:r w:rsidR="008B483E">
        <w:t>, and al</w:t>
      </w:r>
      <w:r w:rsidR="00745AFC">
        <w:t>so accelerate the process of magnetometer calibration</w:t>
      </w:r>
      <w:r w:rsidR="0040414D">
        <w:rPr>
          <w:rFonts w:hint="eastAsia"/>
        </w:rPr>
        <w:t xml:space="preserve"> </w:t>
      </w:r>
      <w:r w:rsidR="0040414D">
        <w:fldChar w:fldCharType="begin"/>
      </w:r>
      <w:r w:rsidR="0040414D">
        <w:instrText xml:space="preserve"> REF _Ref514967807 \h </w:instrText>
      </w:r>
      <w:r w:rsidR="0040414D">
        <w:fldChar w:fldCharType="separate"/>
      </w:r>
      <w:r w:rsidR="00E8689E" w:rsidRPr="003D50B3">
        <w:t>[</w:t>
      </w:r>
      <w:r w:rsidR="00E8689E">
        <w:rPr>
          <w:noProof/>
        </w:rPr>
        <w:t>26</w:t>
      </w:r>
      <w:r w:rsidR="0040414D">
        <w:fldChar w:fldCharType="end"/>
      </w:r>
      <w:r w:rsidR="0040414D">
        <w:rPr>
          <w:rFonts w:hint="eastAsia"/>
        </w:rPr>
        <w:t xml:space="preserve">] </w:t>
      </w:r>
      <w:r w:rsidR="0040414D">
        <w:fldChar w:fldCharType="begin"/>
      </w:r>
      <w:r w:rsidR="0040414D">
        <w:instrText xml:space="preserve"> </w:instrText>
      </w:r>
      <w:r w:rsidR="0040414D">
        <w:rPr>
          <w:rFonts w:hint="eastAsia"/>
        </w:rPr>
        <w:instrText>REF _Ref514967808 \h</w:instrText>
      </w:r>
      <w:r w:rsidR="0040414D">
        <w:instrText xml:space="preserve"> </w:instrText>
      </w:r>
      <w:r w:rsidR="0040414D">
        <w:fldChar w:fldCharType="separate"/>
      </w:r>
      <w:r w:rsidR="00E8689E" w:rsidRPr="003D50B3">
        <w:t>[</w:t>
      </w:r>
      <w:r w:rsidR="00E8689E">
        <w:rPr>
          <w:noProof/>
        </w:rPr>
        <w:t>27</w:t>
      </w:r>
      <w:r w:rsidR="0040414D">
        <w:fldChar w:fldCharType="end"/>
      </w:r>
      <w:r w:rsidR="0040414D">
        <w:rPr>
          <w:rFonts w:hint="eastAsia"/>
        </w:rPr>
        <w:t>]</w:t>
      </w:r>
      <w:r w:rsidR="0040414D">
        <w:fldChar w:fldCharType="begin"/>
      </w:r>
      <w:r w:rsidR="0040414D">
        <w:instrText xml:space="preserve"> REF _Ref515028884 \h </w:instrText>
      </w:r>
      <w:r w:rsidR="0040414D">
        <w:fldChar w:fldCharType="separate"/>
      </w:r>
      <w:r w:rsidR="00E8689E" w:rsidRPr="003D50B3">
        <w:t>[</w:t>
      </w:r>
      <w:r w:rsidR="00E8689E">
        <w:rPr>
          <w:noProof/>
        </w:rPr>
        <w:t>28</w:t>
      </w:r>
      <w:r w:rsidR="0040414D">
        <w:fldChar w:fldCharType="end"/>
      </w:r>
      <w:r w:rsidR="0040414D">
        <w:rPr>
          <w:rFonts w:hint="eastAsia"/>
        </w:rPr>
        <w:t>]</w:t>
      </w:r>
      <w:r w:rsidR="00745AFC">
        <w:t xml:space="preserve">. This function </w:t>
      </w:r>
      <w:proofErr w:type="gramStart"/>
      <w:r w:rsidR="00745AFC">
        <w:t>should be cautiously</w:t>
      </w:r>
      <w:r w:rsidR="00E502D2">
        <w:t xml:space="preserve"> verified</w:t>
      </w:r>
      <w:r w:rsidR="0024744B">
        <w:t xml:space="preserve"> and assessed</w:t>
      </w:r>
      <w:r w:rsidR="00E502D2">
        <w:t xml:space="preserve"> on ground</w:t>
      </w:r>
      <w:proofErr w:type="gramEnd"/>
      <w:r w:rsidR="00E502D2">
        <w:t xml:space="preserve">. Most importantly, it </w:t>
      </w:r>
      <w:proofErr w:type="gramStart"/>
      <w:r w:rsidR="00E502D2">
        <w:t>should be designed</w:t>
      </w:r>
      <w:proofErr w:type="gramEnd"/>
      <w:r w:rsidR="00E502D2">
        <w:t xml:space="preserve"> as one of </w:t>
      </w:r>
      <w:r w:rsidR="0024744B">
        <w:t>optional modes</w:t>
      </w:r>
      <w:r w:rsidR="00E502D2">
        <w:t xml:space="preserve"> in </w:t>
      </w:r>
      <w:r w:rsidR="0024744B">
        <w:t xml:space="preserve">the </w:t>
      </w:r>
      <w:r w:rsidR="00E502D2">
        <w:t xml:space="preserve">case of </w:t>
      </w:r>
      <w:r w:rsidR="0024744B">
        <w:t>any unexpected circumstances.</w:t>
      </w:r>
    </w:p>
    <w:p w14:paraId="26B839A7" w14:textId="18BC4594" w:rsidR="00A63193" w:rsidRPr="00A63193" w:rsidRDefault="00A63193" w:rsidP="009E76DA">
      <w:pPr>
        <w:pStyle w:val="Style1"/>
        <w:numPr>
          <w:ilvl w:val="0"/>
          <w:numId w:val="7"/>
        </w:numPr>
        <w:rPr>
          <w:b/>
          <w:i/>
        </w:rPr>
      </w:pPr>
      <w:r>
        <w:rPr>
          <w:b/>
          <w:i/>
        </w:rPr>
        <w:t xml:space="preserve">Hardware-in-the-Loop </w:t>
      </w:r>
      <w:r w:rsidR="00A8486E">
        <w:rPr>
          <w:b/>
          <w:i/>
        </w:rPr>
        <w:t>Verification</w:t>
      </w:r>
    </w:p>
    <w:p w14:paraId="7A3EE6CA" w14:textId="57A18E1A" w:rsidR="000E3C47" w:rsidRDefault="00CF02BB" w:rsidP="004B2C2A">
      <w:pPr>
        <w:pStyle w:val="Style1"/>
        <w:ind w:left="480" w:firstLine="480"/>
      </w:pPr>
      <w:proofErr w:type="gramStart"/>
      <w:r>
        <w:t>To</w:t>
      </w:r>
      <w:r w:rsidR="00331F73">
        <w:t xml:space="preserve"> actually</w:t>
      </w:r>
      <w:r>
        <w:t xml:space="preserve"> </w:t>
      </w:r>
      <w:r w:rsidR="00331F73">
        <w:t>verify</w:t>
      </w:r>
      <w:proofErr w:type="gramEnd"/>
      <w:r w:rsidR="00BC51CE">
        <w:t xml:space="preserve"> the in-flight magnetometer calibration on</w:t>
      </w:r>
      <w:r w:rsidR="001E7A8B">
        <w:t xml:space="preserve"> </w:t>
      </w:r>
      <w:r w:rsidR="00BC51CE">
        <w:t xml:space="preserve">ground, </w:t>
      </w:r>
      <w:r w:rsidR="008A3B05">
        <w:t>HIL</w:t>
      </w:r>
      <w:r w:rsidR="00FB0C56">
        <w:t xml:space="preserve"> can</w:t>
      </w:r>
      <w:r w:rsidR="008A3B05">
        <w:t xml:space="preserve"> provide </w:t>
      </w:r>
      <w:r w:rsidR="00331F73">
        <w:t>the possibility</w:t>
      </w:r>
      <w:r w:rsidR="00E92658">
        <w:t xml:space="preserve"> of</w:t>
      </w:r>
      <w:r w:rsidR="00331F73">
        <w:t xml:space="preserve"> both environment simulation and method validation. </w:t>
      </w:r>
    </w:p>
    <w:p w14:paraId="4FC98BCE" w14:textId="101DB3BC" w:rsidR="00CF02BB" w:rsidRDefault="004B2C2A" w:rsidP="004B2C2A">
      <w:pPr>
        <w:pStyle w:val="Style1"/>
        <w:ind w:left="480" w:firstLine="480"/>
      </w:pPr>
      <w:r>
        <w:lastRenderedPageBreak/>
        <w:t>Firstly, t</w:t>
      </w:r>
      <w:r w:rsidR="00E229BE">
        <w:t xml:space="preserve">o </w:t>
      </w:r>
      <w:r w:rsidR="00EC3BD6">
        <w:t>simulate the scenario of torque-free tumbling</w:t>
      </w:r>
      <w:r w:rsidR="009413CF">
        <w:t>,</w:t>
      </w:r>
      <w:r w:rsidR="006D58A1">
        <w:t xml:space="preserve"> 3</w:t>
      </w:r>
      <w:r w:rsidR="00FA5289">
        <w:t>-</w:t>
      </w:r>
      <w:r w:rsidR="006D58A1">
        <w:t>degree</w:t>
      </w:r>
      <w:r w:rsidR="00EC3BD6">
        <w:t>s-</w:t>
      </w:r>
      <w:r w:rsidR="006D58A1">
        <w:t>of</w:t>
      </w:r>
      <w:r w:rsidR="00FA5289">
        <w:t>-</w:t>
      </w:r>
      <w:r w:rsidR="006D58A1">
        <w:t>freedom</w:t>
      </w:r>
      <w:r w:rsidR="00664E1A">
        <w:t xml:space="preserve"> (3-DoF)</w:t>
      </w:r>
      <w:r w:rsidR="006D58A1">
        <w:t xml:space="preserve"> air-bearing platform is required,</w:t>
      </w:r>
      <w:r w:rsidR="00EC3BD6">
        <w:t xml:space="preserve"> </w:t>
      </w:r>
      <w:r w:rsidR="006D58A1">
        <w:t xml:space="preserve">shown in </w:t>
      </w:r>
      <w:r w:rsidR="006D58A1">
        <w:fldChar w:fldCharType="begin"/>
      </w:r>
      <w:r w:rsidR="006D58A1">
        <w:instrText xml:space="preserve"> REF _Ref517627340 \h </w:instrText>
      </w:r>
      <w:r w:rsidR="006D58A1">
        <w:fldChar w:fldCharType="separate"/>
      </w:r>
      <w:r w:rsidR="00E8689E">
        <w:t xml:space="preserve">Figure </w:t>
      </w:r>
      <w:r w:rsidR="00E8689E">
        <w:rPr>
          <w:noProof/>
        </w:rPr>
        <w:t>5</w:t>
      </w:r>
      <w:r w:rsidR="00E8689E">
        <w:noBreakHyphen/>
      </w:r>
      <w:r w:rsidR="00E8689E">
        <w:rPr>
          <w:noProof/>
        </w:rPr>
        <w:t>1</w:t>
      </w:r>
      <w:r w:rsidR="006D58A1">
        <w:fldChar w:fldCharType="end"/>
      </w:r>
      <w:r w:rsidR="006D58A1">
        <w:t>.</w:t>
      </w:r>
      <w:r w:rsidR="00A8486E">
        <w:t xml:space="preserve"> </w:t>
      </w:r>
      <w:r w:rsidR="00AF0452">
        <w:t>Here, i</w:t>
      </w:r>
      <w:r w:rsidR="00EC3BD6">
        <w:t xml:space="preserve">t </w:t>
      </w:r>
      <w:proofErr w:type="gramStart"/>
      <w:r w:rsidR="00EC3BD6">
        <w:t>should be noted</w:t>
      </w:r>
      <w:proofErr w:type="gramEnd"/>
      <w:r w:rsidR="00EC3BD6">
        <w:t xml:space="preserve"> that the center of mass should be adjusted to</w:t>
      </w:r>
      <w:r w:rsidR="003E794F">
        <w:t xml:space="preserve"> locate at</w:t>
      </w:r>
      <w:r w:rsidR="000E3C47">
        <w:t xml:space="preserve"> the center of the spherical platform</w:t>
      </w:r>
      <w:r w:rsidR="00EC3BD6">
        <w:t>.</w:t>
      </w:r>
    </w:p>
    <w:p w14:paraId="558097BE" w14:textId="77777777" w:rsidR="000F64B0" w:rsidRDefault="000F64B0" w:rsidP="000F64B0">
      <w:pPr>
        <w:pStyle w:val="Style1"/>
        <w:keepNext/>
        <w:jc w:val="center"/>
      </w:pPr>
      <w:r>
        <w:rPr>
          <w:noProof/>
        </w:rPr>
        <w:drawing>
          <wp:inline distT="0" distB="0" distL="0" distR="0" wp14:anchorId="12F95D23" wp14:editId="44B6BF62">
            <wp:extent cx="2931917" cy="1998179"/>
            <wp:effectExtent l="0" t="0" r="1905" b="2540"/>
            <wp:docPr id="32" name="圖片 32" descr="http://www.satnews.com/images_upload/207932777/56b202202b2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www.satnews.com/images_upload/207932777/56b202202b2de.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986909" cy="2035658"/>
                    </a:xfrm>
                    <a:prstGeom prst="rect">
                      <a:avLst/>
                    </a:prstGeom>
                    <a:noFill/>
                    <a:ln>
                      <a:noFill/>
                    </a:ln>
                  </pic:spPr>
                </pic:pic>
              </a:graphicData>
            </a:graphic>
          </wp:inline>
        </w:drawing>
      </w:r>
    </w:p>
    <w:p w14:paraId="61E4D1EF" w14:textId="71FA8B73" w:rsidR="000F64B0" w:rsidRDefault="000F64B0" w:rsidP="000F64B0">
      <w:pPr>
        <w:pStyle w:val="af2"/>
      </w:pPr>
      <w:bookmarkStart w:id="1506" w:name="_Ref517627340"/>
      <w:bookmarkStart w:id="1507" w:name="_Ref517627332"/>
      <w:bookmarkStart w:id="1508" w:name="_Toc522196038"/>
      <w:bookmarkStart w:id="1509" w:name="_Toc3740727"/>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5</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1</w:t>
      </w:r>
      <w:r w:rsidR="00455ED5">
        <w:rPr>
          <w:noProof/>
        </w:rPr>
        <w:fldChar w:fldCharType="end"/>
      </w:r>
      <w:bookmarkEnd w:id="1506"/>
      <w:r>
        <w:t xml:space="preserve"> 3</w:t>
      </w:r>
      <w:r w:rsidR="006D58A1">
        <w:t>-</w:t>
      </w:r>
      <w:r>
        <w:t>DoF Air Bearing Platform</w:t>
      </w:r>
      <w:r w:rsidR="006D58A1">
        <w:rPr>
          <w:rFonts w:hint="eastAsia"/>
        </w:rPr>
        <w:t xml:space="preserve"> (r</w:t>
      </w:r>
      <w:r w:rsidR="006D58A1">
        <w:t>ight</w:t>
      </w:r>
      <w:r w:rsidR="006D58A1">
        <w:rPr>
          <w:rFonts w:hint="eastAsia"/>
        </w:rPr>
        <w:t>)</w:t>
      </w:r>
      <w:r w:rsidR="00661D05">
        <w:t xml:space="preserve"> </w:t>
      </w:r>
      <w:bookmarkEnd w:id="1507"/>
      <w:r w:rsidR="00D93840">
        <w:fldChar w:fldCharType="begin"/>
      </w:r>
      <w:r w:rsidR="00D93840">
        <w:instrText xml:space="preserve"> REF _Ref518246895 \h </w:instrText>
      </w:r>
      <w:r w:rsidR="00D93840">
        <w:fldChar w:fldCharType="separate"/>
      </w:r>
      <w:r w:rsidR="00E8689E" w:rsidRPr="003D50B3">
        <w:t>[</w:t>
      </w:r>
      <w:r w:rsidR="00E8689E">
        <w:rPr>
          <w:noProof/>
        </w:rPr>
        <w:t>45</w:t>
      </w:r>
      <w:r w:rsidR="00D93840">
        <w:fldChar w:fldCharType="end"/>
      </w:r>
      <w:r w:rsidR="00D93840">
        <w:t>]</w:t>
      </w:r>
      <w:bookmarkEnd w:id="1508"/>
      <w:bookmarkEnd w:id="1509"/>
    </w:p>
    <w:p w14:paraId="3C8930EB" w14:textId="7BFC9E9C" w:rsidR="00742266" w:rsidRPr="00AF0452" w:rsidRDefault="00AF0452" w:rsidP="002F6150">
      <w:pPr>
        <w:pStyle w:val="Style1"/>
        <w:ind w:left="480" w:firstLine="480"/>
      </w:pPr>
      <w:r>
        <w:rPr>
          <w:rFonts w:hint="eastAsia"/>
        </w:rPr>
        <w:t>O</w:t>
      </w:r>
      <w:r>
        <w:t xml:space="preserve">n the other hand, to </w:t>
      </w:r>
      <w:r w:rsidR="00A8486E">
        <w:t>simulate</w:t>
      </w:r>
      <w:r>
        <w:t xml:space="preserve"> the magnetic</w:t>
      </w:r>
      <w:r w:rsidR="00A8486E">
        <w:t xml:space="preserve"> field in orbit,</w:t>
      </w:r>
      <w:r w:rsidR="000621CB">
        <w:t xml:space="preserve"> software </w:t>
      </w:r>
      <w:proofErr w:type="gramStart"/>
      <w:r w:rsidR="000621CB">
        <w:t>should be developed</w:t>
      </w:r>
      <w:proofErr w:type="gramEnd"/>
      <w:r w:rsidR="000621CB">
        <w:t xml:space="preserve"> to </w:t>
      </w:r>
      <w:r w:rsidR="00BF1515">
        <w:t xml:space="preserve">propagate the position of satellite and </w:t>
      </w:r>
      <w:r w:rsidR="000621CB">
        <w:t>compute the magneti</w:t>
      </w:r>
      <w:r w:rsidR="00BF1515">
        <w:t xml:space="preserve">c </w:t>
      </w:r>
      <w:r w:rsidR="000621CB">
        <w:t>field</w:t>
      </w:r>
      <w:r w:rsidR="00BF1515">
        <w:t xml:space="preserve"> in </w:t>
      </w:r>
      <w:r w:rsidR="006F6870">
        <w:t xml:space="preserve">the </w:t>
      </w:r>
      <w:r w:rsidR="00BF1515">
        <w:t>reference frame</w:t>
      </w:r>
      <w:r w:rsidR="000621CB">
        <w:t xml:space="preserve"> </w:t>
      </w:r>
      <w:r w:rsidR="00BF1515">
        <w:t>with IGRF model. Meanwhile,</w:t>
      </w:r>
      <w:r w:rsidR="00742266">
        <w:t xml:space="preserve"> the calculated 3-axis magnetic field </w:t>
      </w:r>
      <w:proofErr w:type="gramStart"/>
      <w:r w:rsidR="00D721E0">
        <w:t>i</w:t>
      </w:r>
      <w:r w:rsidR="002F6150">
        <w:t>s viewed</w:t>
      </w:r>
      <w:proofErr w:type="gramEnd"/>
      <w:r w:rsidR="002F6150">
        <w:t xml:space="preserve"> as the desired output of the “</w:t>
      </w:r>
      <w:r w:rsidR="00D721E0">
        <w:t>closed-loop</w:t>
      </w:r>
      <w:r w:rsidR="002F6150">
        <w:t>”</w:t>
      </w:r>
      <w:r w:rsidR="00D721E0">
        <w:t xml:space="preserve"> </w:t>
      </w:r>
      <w:r w:rsidR="00A8486E">
        <w:t>3-axis Helmholtz coil</w:t>
      </w:r>
      <w:r w:rsidR="00664E1A">
        <w:t xml:space="preserve"> </w:t>
      </w:r>
      <w:bookmarkStart w:id="1510" w:name="OLE_LINK1359"/>
      <w:bookmarkStart w:id="1511" w:name="OLE_LINK1360"/>
      <w:r w:rsidR="00664E1A">
        <w:t>cage</w:t>
      </w:r>
      <w:bookmarkEnd w:id="1510"/>
      <w:bookmarkEnd w:id="1511"/>
      <w:r w:rsidR="002F6150">
        <w:t xml:space="preserve">, shown in </w:t>
      </w:r>
      <w:r w:rsidR="002F6150">
        <w:fldChar w:fldCharType="begin"/>
      </w:r>
      <w:r w:rsidR="002F6150">
        <w:instrText xml:space="preserve"> REF _Ref517701099 \h </w:instrText>
      </w:r>
      <w:r w:rsidR="002F6150">
        <w:fldChar w:fldCharType="separate"/>
      </w:r>
      <w:r w:rsidR="00E8689E">
        <w:t xml:space="preserve">Figure </w:t>
      </w:r>
      <w:r w:rsidR="00E8689E">
        <w:rPr>
          <w:noProof/>
        </w:rPr>
        <w:t>5</w:t>
      </w:r>
      <w:r w:rsidR="00E8689E">
        <w:noBreakHyphen/>
      </w:r>
      <w:r w:rsidR="00E8689E">
        <w:rPr>
          <w:noProof/>
        </w:rPr>
        <w:t>2</w:t>
      </w:r>
      <w:r w:rsidR="002F6150">
        <w:fldChar w:fldCharType="end"/>
      </w:r>
      <w:r w:rsidR="009D0129">
        <w:t>. It can</w:t>
      </w:r>
      <w:r w:rsidR="002F6150">
        <w:t xml:space="preserve"> produce</w:t>
      </w:r>
      <w:r w:rsidR="006F6870">
        <w:t xml:space="preserve"> the</w:t>
      </w:r>
      <w:r w:rsidR="002F6150">
        <w:t xml:space="preserve"> desired 3-axis magnetic field</w:t>
      </w:r>
      <w:r w:rsidR="00066A8D">
        <w:t xml:space="preserve"> and control</w:t>
      </w:r>
      <w:r w:rsidR="004C6A24">
        <w:t xml:space="preserve"> the current outputs</w:t>
      </w:r>
      <w:r w:rsidR="009D0129">
        <w:t xml:space="preserve"> </w:t>
      </w:r>
      <w:r w:rsidR="00066A8D">
        <w:t xml:space="preserve">with </w:t>
      </w:r>
      <w:r w:rsidR="002F6150">
        <w:t xml:space="preserve">the feedback from </w:t>
      </w:r>
      <w:r w:rsidR="004C6A24">
        <w:t xml:space="preserve">a calibrated magnetometer sensor at the center of </w:t>
      </w:r>
      <w:r w:rsidR="00664E1A">
        <w:t>cage</w:t>
      </w:r>
      <w:r w:rsidR="002F6150">
        <w:t>.</w:t>
      </w:r>
    </w:p>
    <w:p w14:paraId="390669CC" w14:textId="77777777" w:rsidR="00377983" w:rsidRDefault="00377983" w:rsidP="00377983">
      <w:pPr>
        <w:pStyle w:val="Style1"/>
        <w:keepNext/>
        <w:jc w:val="center"/>
      </w:pPr>
      <w:r>
        <w:rPr>
          <w:noProof/>
        </w:rPr>
        <w:drawing>
          <wp:inline distT="0" distB="0" distL="0" distR="0" wp14:anchorId="6AD494C9" wp14:editId="4DCA8855">
            <wp:extent cx="2803585" cy="2667635"/>
            <wp:effectExtent l="0" t="0" r="0" b="0"/>
            <wp:docPr id="28" name="圖片 28" descr="magnetometer calib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magnetometer calibration"/>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908234" cy="2767210"/>
                    </a:xfrm>
                    <a:prstGeom prst="rect">
                      <a:avLst/>
                    </a:prstGeom>
                    <a:noFill/>
                    <a:ln>
                      <a:noFill/>
                    </a:ln>
                  </pic:spPr>
                </pic:pic>
              </a:graphicData>
            </a:graphic>
          </wp:inline>
        </w:drawing>
      </w:r>
    </w:p>
    <w:p w14:paraId="6CA86E4B" w14:textId="67C16CBA" w:rsidR="00377983" w:rsidRDefault="00377983" w:rsidP="00377983">
      <w:pPr>
        <w:pStyle w:val="af2"/>
      </w:pPr>
      <w:bookmarkStart w:id="1512" w:name="_Ref517701099"/>
      <w:bookmarkStart w:id="1513" w:name="_Toc522196039"/>
      <w:bookmarkStart w:id="1514" w:name="_Toc3740728"/>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5</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2</w:t>
      </w:r>
      <w:r w:rsidR="00455ED5">
        <w:rPr>
          <w:noProof/>
        </w:rPr>
        <w:fldChar w:fldCharType="end"/>
      </w:r>
      <w:bookmarkEnd w:id="1512"/>
      <w:r>
        <w:t xml:space="preserve"> 3-axis Helmholtz Coil</w:t>
      </w:r>
      <w:r w:rsidR="00E808EA">
        <w:t xml:space="preserve"> Platform</w:t>
      </w:r>
      <w:r w:rsidR="00661D05">
        <w:t xml:space="preserve"> </w:t>
      </w:r>
      <w:r w:rsidR="00D93840">
        <w:fldChar w:fldCharType="begin"/>
      </w:r>
      <w:r w:rsidR="00D93840">
        <w:instrText xml:space="preserve"> REF _Ref518246905 \h </w:instrText>
      </w:r>
      <w:r w:rsidR="00D93840">
        <w:fldChar w:fldCharType="separate"/>
      </w:r>
      <w:r w:rsidR="00E8689E" w:rsidRPr="003D50B3">
        <w:t>[</w:t>
      </w:r>
      <w:r w:rsidR="00E8689E">
        <w:rPr>
          <w:noProof/>
        </w:rPr>
        <w:t>46</w:t>
      </w:r>
      <w:r w:rsidR="00D93840">
        <w:fldChar w:fldCharType="end"/>
      </w:r>
      <w:r w:rsidR="00D93840">
        <w:t>]</w:t>
      </w:r>
      <w:bookmarkEnd w:id="1513"/>
      <w:bookmarkEnd w:id="1514"/>
    </w:p>
    <w:p w14:paraId="2C79BB6A" w14:textId="23DAA115" w:rsidR="00AF0452" w:rsidRDefault="002F6150" w:rsidP="006C40D2">
      <w:pPr>
        <w:pStyle w:val="Style1"/>
        <w:ind w:firstLine="480"/>
      </w:pPr>
      <w:r>
        <w:lastRenderedPageBreak/>
        <w:t>The overall system stru</w:t>
      </w:r>
      <w:r w:rsidR="00845245">
        <w:t xml:space="preserve">cture diagram </w:t>
      </w:r>
      <w:proofErr w:type="gramStart"/>
      <w:r w:rsidR="00845245">
        <w:t>is shown</w:t>
      </w:r>
      <w:proofErr w:type="gramEnd"/>
      <w:r w:rsidR="00845245">
        <w:t xml:space="preserve"> in </w:t>
      </w:r>
      <w:r w:rsidR="00845245">
        <w:fldChar w:fldCharType="begin"/>
      </w:r>
      <w:r w:rsidR="00845245">
        <w:instrText xml:space="preserve"> REF _Ref517788552 \h </w:instrText>
      </w:r>
      <w:r w:rsidR="00845245">
        <w:fldChar w:fldCharType="separate"/>
      </w:r>
      <w:r w:rsidR="00E8689E">
        <w:t xml:space="preserve">Figure </w:t>
      </w:r>
      <w:r w:rsidR="00E8689E">
        <w:rPr>
          <w:noProof/>
        </w:rPr>
        <w:t>5</w:t>
      </w:r>
      <w:r w:rsidR="00E8689E">
        <w:noBreakHyphen/>
      </w:r>
      <w:r w:rsidR="00E8689E">
        <w:rPr>
          <w:noProof/>
        </w:rPr>
        <w:t>3</w:t>
      </w:r>
      <w:r w:rsidR="00845245">
        <w:fldChar w:fldCharType="end"/>
      </w:r>
      <w:r>
        <w:t>.</w:t>
      </w:r>
    </w:p>
    <w:p w14:paraId="15EE606E" w14:textId="458F2A91" w:rsidR="00B76868" w:rsidRDefault="009C17E9" w:rsidP="00B76868">
      <w:pPr>
        <w:pStyle w:val="Style1"/>
        <w:keepNext/>
        <w:jc w:val="center"/>
      </w:pPr>
      <w:r>
        <w:object w:dxaOrig="8775" w:dyaOrig="7321" w14:anchorId="672D119C">
          <v:shape id="_x0000_i1096" type="#_x0000_t75" style="width:418pt;height:345.5pt" o:ole="">
            <v:imagedata r:id="rId177" o:title=""/>
          </v:shape>
          <o:OLEObject Type="Embed" ProgID="Visio.Drawing.15" ShapeID="_x0000_i1096" DrawAspect="Content" ObjectID="_1616184006" r:id="rId178"/>
        </w:object>
      </w:r>
    </w:p>
    <w:p w14:paraId="59F934E8" w14:textId="260A0FFA" w:rsidR="0056219E" w:rsidRDefault="00B76868" w:rsidP="00B76868">
      <w:pPr>
        <w:pStyle w:val="af2"/>
        <w:rPr>
          <w:b w:val="0"/>
        </w:rPr>
      </w:pPr>
      <w:bookmarkStart w:id="1515" w:name="_Ref517788552"/>
      <w:bookmarkStart w:id="1516" w:name="_Toc522196040"/>
      <w:bookmarkStart w:id="1517" w:name="_Toc3740729"/>
      <w:r>
        <w:t xml:space="preserve">Figure </w:t>
      </w:r>
      <w:r w:rsidR="00455ED5">
        <w:rPr>
          <w:noProof/>
        </w:rPr>
        <w:fldChar w:fldCharType="begin"/>
      </w:r>
      <w:r w:rsidR="00455ED5">
        <w:rPr>
          <w:noProof/>
        </w:rPr>
        <w:instrText xml:space="preserve"> STYLEREF 1 \s </w:instrText>
      </w:r>
      <w:r w:rsidR="00455ED5">
        <w:rPr>
          <w:noProof/>
        </w:rPr>
        <w:fldChar w:fldCharType="separate"/>
      </w:r>
      <w:r w:rsidR="00E8689E">
        <w:rPr>
          <w:noProof/>
        </w:rPr>
        <w:t>5</w:t>
      </w:r>
      <w:r w:rsidR="00455ED5">
        <w:rPr>
          <w:noProof/>
        </w:rPr>
        <w:fldChar w:fldCharType="end"/>
      </w:r>
      <w:r w:rsidR="00E20898">
        <w:noBreakHyphen/>
      </w:r>
      <w:r w:rsidR="00455ED5">
        <w:rPr>
          <w:noProof/>
        </w:rPr>
        <w:fldChar w:fldCharType="begin"/>
      </w:r>
      <w:r w:rsidR="00455ED5">
        <w:rPr>
          <w:noProof/>
        </w:rPr>
        <w:instrText xml:space="preserve"> SEQ Figure \* ARABIC \s 1 </w:instrText>
      </w:r>
      <w:r w:rsidR="00455ED5">
        <w:rPr>
          <w:noProof/>
        </w:rPr>
        <w:fldChar w:fldCharType="separate"/>
      </w:r>
      <w:r w:rsidR="00E8689E">
        <w:rPr>
          <w:noProof/>
        </w:rPr>
        <w:t>3</w:t>
      </w:r>
      <w:r w:rsidR="00455ED5">
        <w:rPr>
          <w:noProof/>
        </w:rPr>
        <w:fldChar w:fldCharType="end"/>
      </w:r>
      <w:bookmarkEnd w:id="1515"/>
      <w:r>
        <w:t xml:space="preserve"> HIL System Structure</w:t>
      </w:r>
      <w:bookmarkEnd w:id="1516"/>
      <w:bookmarkEnd w:id="1517"/>
    </w:p>
    <w:p w14:paraId="320D51F7" w14:textId="48698967" w:rsidR="00DE142D" w:rsidRDefault="00293D05" w:rsidP="00E427A8">
      <w:pPr>
        <w:pStyle w:val="Style1"/>
        <w:ind w:left="480" w:firstLine="480"/>
      </w:pPr>
      <w:r>
        <w:t>With HIL simulation, the magnetometer measurements</w:t>
      </w:r>
      <w:r w:rsidR="00E427A8">
        <w:t xml:space="preserve"> and temperature information</w:t>
      </w:r>
      <w:r>
        <w:t xml:space="preserve"> under the scenario of no control applied can be collected, </w:t>
      </w:r>
      <w:proofErr w:type="gramStart"/>
      <w:r>
        <w:t>then</w:t>
      </w:r>
      <w:proofErr w:type="gramEnd"/>
      <w:r>
        <w:t xml:space="preserve"> proposed calibration method can be </w:t>
      </w:r>
      <w:r w:rsidR="00E427A8">
        <w:t>verified on ground</w:t>
      </w:r>
      <w:r>
        <w:t>.</w:t>
      </w:r>
      <w:r w:rsidR="00E427A8">
        <w:t xml:space="preserve"> </w:t>
      </w:r>
      <w:r w:rsidR="00C87B5F">
        <w:t>Most importantly</w:t>
      </w:r>
      <w:r w:rsidR="00B32CD9">
        <w:t>, the aforementioned</w:t>
      </w:r>
      <w:r w:rsidR="00E427A8">
        <w:t xml:space="preserve"> real-time</w:t>
      </w:r>
      <w:r w:rsidR="00B32CD9">
        <w:t xml:space="preserve"> </w:t>
      </w:r>
      <w:r w:rsidR="00E427A8">
        <w:t xml:space="preserve">in-flight </w:t>
      </w:r>
      <w:r w:rsidR="00B32CD9">
        <w:t>calibration</w:t>
      </w:r>
      <w:r w:rsidR="00C87B5F">
        <w:t xml:space="preserve"> and ADCS-related researches</w:t>
      </w:r>
      <w:r w:rsidR="00B32CD9">
        <w:t xml:space="preserve"> can also be tested</w:t>
      </w:r>
      <w:r w:rsidR="00E427A8">
        <w:t xml:space="preserve"> and verified with the assistance of HIL facilities</w:t>
      </w:r>
      <w:r w:rsidR="00D93840">
        <w:t xml:space="preserve"> </w:t>
      </w:r>
      <w:r w:rsidR="00D93840">
        <w:fldChar w:fldCharType="begin"/>
      </w:r>
      <w:r w:rsidR="00D93840">
        <w:instrText xml:space="preserve"> REF _Ref518247019 \h </w:instrText>
      </w:r>
      <w:r w:rsidR="00D93840">
        <w:fldChar w:fldCharType="separate"/>
      </w:r>
      <w:r w:rsidR="00E8689E" w:rsidRPr="003D50B3">
        <w:t>[</w:t>
      </w:r>
      <w:r w:rsidR="00E8689E">
        <w:rPr>
          <w:noProof/>
        </w:rPr>
        <w:t>48</w:t>
      </w:r>
      <w:r w:rsidR="00D93840">
        <w:fldChar w:fldCharType="end"/>
      </w:r>
      <w:r w:rsidR="00D93840">
        <w:t>].</w:t>
      </w:r>
    </w:p>
    <w:p w14:paraId="4067A540" w14:textId="77E99761" w:rsidR="00DE142D" w:rsidRDefault="00DE142D" w:rsidP="00DE142D">
      <w:pPr>
        <w:pStyle w:val="Style1"/>
        <w:rPr>
          <w:b/>
        </w:rPr>
      </w:pPr>
    </w:p>
    <w:p w14:paraId="57616471" w14:textId="40F52F18" w:rsidR="00845245" w:rsidRDefault="00845245" w:rsidP="00DE142D">
      <w:pPr>
        <w:pStyle w:val="Style1"/>
        <w:rPr>
          <w:b/>
        </w:rPr>
      </w:pPr>
    </w:p>
    <w:p w14:paraId="191C73BA" w14:textId="77777777" w:rsidR="00845245" w:rsidRPr="000621CB" w:rsidRDefault="00845245" w:rsidP="00DE142D">
      <w:pPr>
        <w:pStyle w:val="Style1"/>
        <w:rPr>
          <w:b/>
        </w:rPr>
      </w:pPr>
    </w:p>
    <w:p w14:paraId="5537E652" w14:textId="594DE5F7" w:rsidR="007D6152" w:rsidRDefault="003273E5" w:rsidP="00C0763E">
      <w:pPr>
        <w:pStyle w:val="1"/>
        <w:numPr>
          <w:ilvl w:val="0"/>
          <w:numId w:val="0"/>
        </w:numPr>
      </w:pPr>
      <w:bookmarkStart w:id="1518" w:name="_Toc5461494"/>
      <w:bookmarkStart w:id="1519" w:name="OLE_LINK460"/>
      <w:r>
        <w:rPr>
          <w:rFonts w:hint="eastAsia"/>
        </w:rPr>
        <w:lastRenderedPageBreak/>
        <w:t>Reference</w:t>
      </w:r>
      <w:r w:rsidR="00A57459">
        <w:t>s</w:t>
      </w:r>
      <w:bookmarkEnd w:id="1518"/>
    </w:p>
    <w:p w14:paraId="42B384DB" w14:textId="029541EB" w:rsidR="003056FB" w:rsidRDefault="00A20000" w:rsidP="003056FB">
      <w:pPr>
        <w:pStyle w:val="Style1"/>
        <w:spacing w:line="240" w:lineRule="auto"/>
        <w:ind w:left="720" w:hanging="720"/>
        <w:rPr>
          <w:rStyle w:val="ad"/>
        </w:rPr>
      </w:pPr>
      <w:bookmarkStart w:id="1520" w:name="_Ref518141123"/>
      <w:bookmarkStart w:id="1521" w:name="OLE_LINK472"/>
      <w:bookmarkStart w:id="1522" w:name="OLE_LINK473"/>
      <w:bookmarkStart w:id="1523" w:name="OLE_LINK728"/>
      <w:bookmarkStart w:id="1524" w:name="OLE_LINK729"/>
      <w:bookmarkStart w:id="1525" w:name="_Ref518123983"/>
      <w:bookmarkStart w:id="1526" w:name="_Ref514944298"/>
      <w:bookmarkStart w:id="1527" w:name="OLE_LINK730"/>
      <w:bookmarkStart w:id="1528" w:name="OLE_LINK731"/>
      <w:bookmarkStart w:id="1529" w:name="_ENREF_10"/>
      <w:bookmarkStart w:id="1530" w:name="OLE_LINK42"/>
      <w:bookmarkStart w:id="1531" w:name="OLE_LINK43"/>
      <w:bookmarkStart w:id="1532" w:name="OLE_LINK1318"/>
      <w:bookmarkStart w:id="1533" w:name="OLE_LINK1319"/>
      <w:bookmarkEnd w:id="1519"/>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1</w:t>
      </w:r>
      <w:r w:rsidR="00455ED5">
        <w:rPr>
          <w:noProof/>
        </w:rPr>
        <w:fldChar w:fldCharType="end"/>
      </w:r>
      <w:bookmarkEnd w:id="1520"/>
      <w:r w:rsidRPr="003D50B3">
        <w:t>]</w:t>
      </w:r>
      <w:r>
        <w:tab/>
      </w:r>
      <w:r>
        <w:rPr>
          <w:rFonts w:hint="eastAsia"/>
        </w:rPr>
        <w:t xml:space="preserve">QB50 </w:t>
      </w:r>
      <w:r>
        <w:t>Website</w:t>
      </w:r>
      <w:bookmarkEnd w:id="1521"/>
      <w:bookmarkEnd w:id="1522"/>
      <w:r>
        <w:t xml:space="preserve">, Available: </w:t>
      </w:r>
      <w:hyperlink r:id="rId179" w:history="1">
        <w:r w:rsidRPr="00BA12E1">
          <w:rPr>
            <w:rStyle w:val="ad"/>
            <w:color w:val="auto"/>
            <w:u w:val="none"/>
          </w:rPr>
          <w:t>http://www.qb50.eu</w:t>
        </w:r>
      </w:hyperlink>
      <w:r w:rsidR="00BA12E1">
        <w:rPr>
          <w:rStyle w:val="ad"/>
          <w:color w:val="auto"/>
          <w:u w:val="none"/>
        </w:rPr>
        <w:t>,</w:t>
      </w:r>
      <w:bookmarkStart w:id="1534" w:name="OLE_LINK735"/>
      <w:bookmarkStart w:id="1535" w:name="OLE_LINK754"/>
      <w:r w:rsidR="00BA12E1">
        <w:rPr>
          <w:rStyle w:val="ad"/>
          <w:color w:val="auto"/>
          <w:u w:val="none"/>
        </w:rPr>
        <w:t xml:space="preserve"> </w:t>
      </w:r>
      <w:bookmarkStart w:id="1536" w:name="OLE_LINK916"/>
      <w:bookmarkStart w:id="1537" w:name="OLE_LINK917"/>
      <w:bookmarkStart w:id="1538" w:name="OLE_LINK1019"/>
      <w:r w:rsidR="00BA12E1">
        <w:rPr>
          <w:rStyle w:val="ad"/>
          <w:color w:val="auto"/>
          <w:u w:val="none"/>
        </w:rPr>
        <w:t>Accessed in 2018</w:t>
      </w:r>
      <w:bookmarkEnd w:id="1534"/>
      <w:bookmarkEnd w:id="1535"/>
      <w:r w:rsidR="00753CF8">
        <w:rPr>
          <w:rStyle w:val="ad"/>
          <w:color w:val="auto"/>
          <w:u w:val="none"/>
        </w:rPr>
        <w:t>.</w:t>
      </w:r>
      <w:bookmarkEnd w:id="1536"/>
      <w:bookmarkEnd w:id="1537"/>
      <w:bookmarkEnd w:id="1538"/>
    </w:p>
    <w:p w14:paraId="2B9D7F86" w14:textId="41445EE7" w:rsidR="00CC0BE3" w:rsidRPr="00CC0BE3" w:rsidRDefault="00CC0BE3" w:rsidP="003056FB">
      <w:pPr>
        <w:pStyle w:val="Style1"/>
        <w:spacing w:line="240" w:lineRule="auto"/>
        <w:ind w:left="720" w:hanging="720"/>
        <w:rPr>
          <w:rStyle w:val="ad"/>
        </w:rPr>
      </w:pPr>
      <w:bookmarkStart w:id="1539" w:name="_Ref518306250"/>
      <w:r w:rsidRPr="003D50B3">
        <w:t>[</w:t>
      </w:r>
      <w:r w:rsidR="00455ED5">
        <w:rPr>
          <w:noProof/>
        </w:rPr>
        <w:fldChar w:fldCharType="begin"/>
      </w:r>
      <w:r w:rsidR="00455ED5">
        <w:rPr>
          <w:noProof/>
        </w:rPr>
        <w:instrText xml:space="preserve"> SEQ [ \* ARABIC </w:instrText>
      </w:r>
      <w:r w:rsidR="00455ED5">
        <w:rPr>
          <w:noProof/>
        </w:rPr>
        <w:fldChar w:fldCharType="separate"/>
      </w:r>
      <w:r w:rsidR="00365651">
        <w:rPr>
          <w:noProof/>
        </w:rPr>
        <w:t>2</w:t>
      </w:r>
      <w:r w:rsidR="00455ED5">
        <w:rPr>
          <w:noProof/>
        </w:rPr>
        <w:fldChar w:fldCharType="end"/>
      </w:r>
      <w:bookmarkEnd w:id="1539"/>
      <w:r w:rsidRPr="003D50B3">
        <w:t>]</w:t>
      </w:r>
      <w:r w:rsidR="00BA12E1">
        <w:tab/>
        <w:t>C.</w:t>
      </w:r>
      <w:r>
        <w:t xml:space="preserve"> Underwood</w:t>
      </w:r>
      <w:r w:rsidRPr="00951739">
        <w:rPr>
          <w:noProof/>
        </w:rPr>
        <w:t xml:space="preserve">, </w:t>
      </w:r>
      <w:r>
        <w:rPr>
          <w:noProof/>
        </w:rPr>
        <w:t>“Development of the Inflate</w:t>
      </w:r>
      <w:r>
        <w:rPr>
          <w:rFonts w:hint="eastAsia"/>
          <w:noProof/>
        </w:rPr>
        <w:t>S</w:t>
      </w:r>
      <w:r>
        <w:rPr>
          <w:noProof/>
        </w:rPr>
        <w:t xml:space="preserve">ail (QB50 GB06) </w:t>
      </w:r>
      <w:r>
        <w:rPr>
          <w:rFonts w:hint="eastAsia"/>
          <w:noProof/>
        </w:rPr>
        <w:t>3U C</w:t>
      </w:r>
      <w:r>
        <w:rPr>
          <w:noProof/>
        </w:rPr>
        <w:t>ubeSat Technology Demonstrator and First Flight Results</w:t>
      </w:r>
      <w:r w:rsidRPr="00951739">
        <w:rPr>
          <w:noProof/>
        </w:rPr>
        <w:t>,</w:t>
      </w:r>
      <w:r>
        <w:rPr>
          <w:noProof/>
        </w:rPr>
        <w:t>”</w:t>
      </w:r>
      <w:r w:rsidR="00F313BF">
        <w:rPr>
          <w:noProof/>
        </w:rPr>
        <w:t xml:space="preserve"> in</w:t>
      </w:r>
      <w:r w:rsidR="00925665" w:rsidRPr="00B10A22">
        <w:rPr>
          <w:i/>
        </w:rPr>
        <w:t xml:space="preserve"> </w:t>
      </w:r>
      <w:proofErr w:type="gramStart"/>
      <w:r w:rsidR="00925665" w:rsidRPr="00B10A22">
        <w:rPr>
          <w:i/>
        </w:rPr>
        <w:t>9</w:t>
      </w:r>
      <w:r w:rsidR="00925665" w:rsidRPr="00B10A22">
        <w:rPr>
          <w:i/>
          <w:vertAlign w:val="superscript"/>
        </w:rPr>
        <w:t>th</w:t>
      </w:r>
      <w:proofErr w:type="gramEnd"/>
      <w:r w:rsidR="00925665" w:rsidRPr="00B10A22">
        <w:rPr>
          <w:i/>
        </w:rPr>
        <w:t xml:space="preserve"> European CubeSat Symposium</w:t>
      </w:r>
      <w:r w:rsidR="00BA12E1">
        <w:t>, Belgium, 2017</w:t>
      </w:r>
      <w:r w:rsidR="00925665">
        <w:t>.</w:t>
      </w:r>
    </w:p>
    <w:p w14:paraId="683AD547" w14:textId="1B6C0E86" w:rsidR="003C1A56" w:rsidRDefault="003C1A56" w:rsidP="003C1A56">
      <w:pPr>
        <w:pStyle w:val="Style1"/>
        <w:spacing w:line="240" w:lineRule="auto"/>
        <w:ind w:left="720" w:hanging="720"/>
        <w:rPr>
          <w:noProof/>
        </w:rPr>
      </w:pPr>
      <w:bookmarkStart w:id="1540" w:name="_Ref518141254"/>
      <w:bookmarkStart w:id="1541" w:name="OLE_LINK1227"/>
      <w:bookmarkStart w:id="1542" w:name="OLE_LINK1228"/>
      <w:bookmarkEnd w:id="1523"/>
      <w:bookmarkEnd w:id="1524"/>
      <w:r w:rsidRPr="003D50B3">
        <w:t>[</w:t>
      </w:r>
      <w:bookmarkStart w:id="1543" w:name="_Ref518132781"/>
      <w:bookmarkEnd w:id="1525"/>
      <w:bookmarkEnd w:id="1540"/>
      <w:r w:rsidR="00365651">
        <w:rPr>
          <w:noProof/>
        </w:rPr>
        <w:fldChar w:fldCharType="begin"/>
      </w:r>
      <w:r w:rsidR="00365651">
        <w:rPr>
          <w:noProof/>
        </w:rPr>
        <w:instrText xml:space="preserve"> SEQ [ \* ARABIC </w:instrText>
      </w:r>
      <w:r w:rsidR="00365651">
        <w:rPr>
          <w:noProof/>
        </w:rPr>
        <w:fldChar w:fldCharType="separate"/>
      </w:r>
      <w:r w:rsidR="00365651">
        <w:rPr>
          <w:noProof/>
        </w:rPr>
        <w:t>3</w:t>
      </w:r>
      <w:r w:rsidR="00365651">
        <w:rPr>
          <w:noProof/>
        </w:rPr>
        <w:fldChar w:fldCharType="end"/>
      </w:r>
      <w:r w:rsidRPr="003D50B3">
        <w:t>]</w:t>
      </w:r>
      <w:r>
        <w:tab/>
      </w:r>
      <w:r>
        <w:rPr>
          <w:noProof/>
        </w:rPr>
        <w:t>T</w:t>
      </w:r>
      <w:r w:rsidR="00530A4D">
        <w:rPr>
          <w:noProof/>
        </w:rPr>
        <w:t xml:space="preserve">. </w:t>
      </w:r>
      <w:r>
        <w:rPr>
          <w:noProof/>
        </w:rPr>
        <w:t>C</w:t>
      </w:r>
      <w:r w:rsidR="00530A4D">
        <w:rPr>
          <w:noProof/>
        </w:rPr>
        <w:t>.</w:t>
      </w:r>
      <w:r>
        <w:rPr>
          <w:noProof/>
        </w:rPr>
        <w:t xml:space="preserve"> Huang</w:t>
      </w:r>
      <w:r w:rsidRPr="00951739">
        <w:rPr>
          <w:noProof/>
        </w:rPr>
        <w:t xml:space="preserve">, </w:t>
      </w:r>
      <w:r w:rsidRPr="00124742">
        <w:rPr>
          <w:i/>
          <w:noProof/>
        </w:rPr>
        <w:t>Implementation and Verification of Reliable Flight Software for CubeSats</w:t>
      </w:r>
      <w:r w:rsidRPr="00951739">
        <w:rPr>
          <w:noProof/>
        </w:rPr>
        <w:t>,</w:t>
      </w:r>
      <w:r w:rsidR="00124742">
        <w:rPr>
          <w:noProof/>
        </w:rPr>
        <w:t xml:space="preserve"> </w:t>
      </w:r>
      <w:r w:rsidRPr="00951739">
        <w:rPr>
          <w:noProof/>
        </w:rPr>
        <w:t>M</w:t>
      </w:r>
      <w:r>
        <w:rPr>
          <w:noProof/>
        </w:rPr>
        <w:t>.S.</w:t>
      </w:r>
      <w:r w:rsidRPr="00951739">
        <w:rPr>
          <w:noProof/>
        </w:rPr>
        <w:t xml:space="preserve"> Thesis, Department of Electrical Engineering, Nati</w:t>
      </w:r>
      <w:r>
        <w:rPr>
          <w:noProof/>
        </w:rPr>
        <w:t>onal Cheng Kung University, 2016</w:t>
      </w:r>
      <w:r w:rsidRPr="00951739">
        <w:rPr>
          <w:noProof/>
        </w:rPr>
        <w:t>.</w:t>
      </w:r>
      <w:bookmarkEnd w:id="1543"/>
    </w:p>
    <w:p w14:paraId="390B746B" w14:textId="6ABCB22A" w:rsidR="003C1A56" w:rsidRDefault="003C1A56" w:rsidP="003C1A56">
      <w:pPr>
        <w:pStyle w:val="Style1"/>
        <w:spacing w:line="240" w:lineRule="auto"/>
        <w:ind w:left="720" w:hanging="720"/>
      </w:pPr>
      <w:bookmarkStart w:id="1544" w:name="_Ref518124203"/>
      <w:bookmarkStart w:id="1545" w:name="OLE_LINK94"/>
      <w:bookmarkEnd w:id="1541"/>
      <w:bookmarkEnd w:id="1542"/>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4</w:t>
      </w:r>
      <w:r w:rsidR="00455ED5">
        <w:rPr>
          <w:noProof/>
        </w:rPr>
        <w:fldChar w:fldCharType="end"/>
      </w:r>
      <w:bookmarkEnd w:id="1544"/>
      <w:r w:rsidRPr="003D50B3">
        <w:t>]</w:t>
      </w:r>
      <w:r>
        <w:tab/>
        <w:t>C</w:t>
      </w:r>
      <w:r w:rsidR="00530A4D">
        <w:t xml:space="preserve">. </w:t>
      </w:r>
      <w:r>
        <w:t>H</w:t>
      </w:r>
      <w:r w:rsidR="00530A4D">
        <w:t>.</w:t>
      </w:r>
      <w:r>
        <w:t xml:space="preserve"> </w:t>
      </w:r>
      <w:proofErr w:type="spellStart"/>
      <w:r>
        <w:t>Yeh</w:t>
      </w:r>
      <w:proofErr w:type="spellEnd"/>
      <w:r w:rsidRPr="00951739">
        <w:t xml:space="preserve">, </w:t>
      </w:r>
      <w:r w:rsidRPr="00124742">
        <w:rPr>
          <w:i/>
        </w:rPr>
        <w:t>Estimation of Power Behavior in PH</w:t>
      </w:r>
      <w:r w:rsidRPr="00124742">
        <w:rPr>
          <w:rFonts w:hint="eastAsia"/>
          <w:i/>
        </w:rPr>
        <w:t>OENIX</w:t>
      </w:r>
      <w:r w:rsidRPr="00124742">
        <w:rPr>
          <w:i/>
        </w:rPr>
        <w:t>’</w:t>
      </w:r>
      <w:r w:rsidRPr="00124742">
        <w:rPr>
          <w:rFonts w:hint="eastAsia"/>
          <w:i/>
        </w:rPr>
        <w:t>s Ele</w:t>
      </w:r>
      <w:r w:rsidRPr="00124742">
        <w:rPr>
          <w:i/>
        </w:rPr>
        <w:t>c</w:t>
      </w:r>
      <w:r w:rsidRPr="00124742">
        <w:rPr>
          <w:rFonts w:hint="eastAsia"/>
          <w:i/>
        </w:rPr>
        <w:t>trical Power Subsystem</w:t>
      </w:r>
      <w:r w:rsidR="00124742">
        <w:t>,</w:t>
      </w:r>
      <w:r w:rsidRPr="00951739">
        <w:t xml:space="preserve"> M</w:t>
      </w:r>
      <w:r>
        <w:t>.S.</w:t>
      </w:r>
      <w:r w:rsidRPr="00951739">
        <w:t xml:space="preserve"> Thesis, Department of Electrical Engineering, Nati</w:t>
      </w:r>
      <w:r>
        <w:t>onal Cheng Kung University, 2017</w:t>
      </w:r>
      <w:r w:rsidRPr="00951739">
        <w:t>.</w:t>
      </w:r>
    </w:p>
    <w:p w14:paraId="29A22164" w14:textId="29BEC9D4" w:rsidR="003C1A56" w:rsidRDefault="003C1A56" w:rsidP="003C1A56">
      <w:pPr>
        <w:pStyle w:val="EndNoteBibliography"/>
        <w:ind w:left="720" w:hanging="720"/>
      </w:pPr>
      <w:bookmarkStart w:id="1546" w:name="_Ref518124206"/>
      <w:bookmarkEnd w:id="1545"/>
      <w:r w:rsidRPr="003D50B3">
        <w:t>[</w:t>
      </w:r>
      <w:r w:rsidRPr="003D50B3">
        <w:fldChar w:fldCharType="begin"/>
      </w:r>
      <w:r w:rsidRPr="003D50B3">
        <w:instrText xml:space="preserve"> SEQ [ \* ARABIC </w:instrText>
      </w:r>
      <w:r w:rsidRPr="003D50B3">
        <w:fldChar w:fldCharType="separate"/>
      </w:r>
      <w:r w:rsidR="00E8689E">
        <w:t>5</w:t>
      </w:r>
      <w:r w:rsidRPr="003D50B3">
        <w:fldChar w:fldCharType="end"/>
      </w:r>
      <w:bookmarkEnd w:id="1546"/>
      <w:r w:rsidRPr="003D50B3">
        <w:t>]</w:t>
      </w:r>
      <w:r>
        <w:tab/>
        <w:t>J</w:t>
      </w:r>
      <w:r w:rsidR="00530A4D">
        <w:t xml:space="preserve">. </w:t>
      </w:r>
      <w:r>
        <w:t>C</w:t>
      </w:r>
      <w:r w:rsidR="00530A4D">
        <w:t>.</w:t>
      </w:r>
      <w:r>
        <w:t xml:space="preserve"> Liu</w:t>
      </w:r>
      <w:r w:rsidRPr="00951739">
        <w:t xml:space="preserve">, </w:t>
      </w:r>
      <w:r w:rsidRPr="00124742">
        <w:rPr>
          <w:i/>
        </w:rPr>
        <w:t>Mission Planning System for an Atmospheric Resarch CubeSat</w:t>
      </w:r>
      <w:r w:rsidRPr="00951739">
        <w:t>, M</w:t>
      </w:r>
      <w:r>
        <w:t>.S.</w:t>
      </w:r>
      <w:r w:rsidRPr="00951739">
        <w:t xml:space="preserve"> Thesis, Department of Electrical Engineering, Nati</w:t>
      </w:r>
      <w:r>
        <w:t>onal Cheng Kung University, 2017</w:t>
      </w:r>
      <w:r w:rsidRPr="00951739">
        <w:t>.</w:t>
      </w:r>
    </w:p>
    <w:p w14:paraId="6567293B" w14:textId="46A188A6" w:rsidR="008E180A" w:rsidRPr="008E180A" w:rsidRDefault="008E180A" w:rsidP="008E180A">
      <w:pPr>
        <w:pStyle w:val="af2"/>
        <w:spacing w:line="240" w:lineRule="auto"/>
        <w:ind w:left="720" w:hanging="720"/>
        <w:jc w:val="both"/>
        <w:rPr>
          <w:b w:val="0"/>
          <w:noProof/>
          <w:szCs w:val="22"/>
        </w:rPr>
      </w:pPr>
      <w:bookmarkStart w:id="1547" w:name="_Ref518132724"/>
      <w:r w:rsidRPr="003D50B3">
        <w:rPr>
          <w:b w:val="0"/>
        </w:rPr>
        <w:t>[</w:t>
      </w:r>
      <w:r w:rsidRPr="003D50B3">
        <w:rPr>
          <w:b w:val="0"/>
        </w:rPr>
        <w:fldChar w:fldCharType="begin"/>
      </w:r>
      <w:r w:rsidRPr="003D50B3">
        <w:rPr>
          <w:b w:val="0"/>
        </w:rPr>
        <w:instrText xml:space="preserve"> SEQ [ \* ARABIC </w:instrText>
      </w:r>
      <w:r w:rsidRPr="003D50B3">
        <w:rPr>
          <w:b w:val="0"/>
        </w:rPr>
        <w:fldChar w:fldCharType="separate"/>
      </w:r>
      <w:r w:rsidR="00E8689E">
        <w:rPr>
          <w:b w:val="0"/>
          <w:noProof/>
        </w:rPr>
        <w:t>6</w:t>
      </w:r>
      <w:r w:rsidRPr="003D50B3">
        <w:rPr>
          <w:b w:val="0"/>
        </w:rPr>
        <w:fldChar w:fldCharType="end"/>
      </w:r>
      <w:bookmarkEnd w:id="1547"/>
      <w:r w:rsidRPr="003D50B3">
        <w:rPr>
          <w:b w:val="0"/>
        </w:rPr>
        <w:t>]</w:t>
      </w:r>
      <w:r>
        <w:rPr>
          <w:b w:val="0"/>
        </w:rPr>
        <w:t xml:space="preserve"> </w:t>
      </w:r>
      <w:r>
        <w:rPr>
          <w:b w:val="0"/>
        </w:rPr>
        <w:tab/>
      </w:r>
      <w:r>
        <w:rPr>
          <w:b w:val="0"/>
          <w:noProof/>
          <w:szCs w:val="22"/>
        </w:rPr>
        <w:t>T</w:t>
      </w:r>
      <w:r w:rsidR="00124742">
        <w:rPr>
          <w:b w:val="0"/>
          <w:noProof/>
          <w:szCs w:val="22"/>
        </w:rPr>
        <w:t>. Y. Lin,</w:t>
      </w:r>
      <w:r w:rsidR="00124742" w:rsidRPr="00124742">
        <w:rPr>
          <w:b w:val="0"/>
          <w:i/>
          <w:noProof/>
          <w:szCs w:val="22"/>
        </w:rPr>
        <w:t xml:space="preserve"> </w:t>
      </w:r>
      <w:r w:rsidR="002565E4" w:rsidRPr="00124742">
        <w:rPr>
          <w:b w:val="0"/>
          <w:i/>
          <w:noProof/>
          <w:szCs w:val="22"/>
        </w:rPr>
        <w:t>Design and Verification of the Control Procedure of Attitude Determination and Contr</w:t>
      </w:r>
      <w:r w:rsidR="00124742" w:rsidRPr="00124742">
        <w:rPr>
          <w:b w:val="0"/>
          <w:i/>
          <w:noProof/>
          <w:szCs w:val="22"/>
        </w:rPr>
        <w:t>ol Subsystem for Nanosatellite</w:t>
      </w:r>
      <w:r w:rsidR="00124742">
        <w:rPr>
          <w:b w:val="0"/>
          <w:noProof/>
          <w:szCs w:val="22"/>
        </w:rPr>
        <w:t>,</w:t>
      </w:r>
      <w:r w:rsidRPr="003D50B3">
        <w:rPr>
          <w:b w:val="0"/>
          <w:noProof/>
          <w:szCs w:val="22"/>
        </w:rPr>
        <w:t xml:space="preserve"> M</w:t>
      </w:r>
      <w:r>
        <w:rPr>
          <w:b w:val="0"/>
          <w:noProof/>
          <w:szCs w:val="22"/>
        </w:rPr>
        <w:t>.</w:t>
      </w:r>
      <w:r>
        <w:rPr>
          <w:rFonts w:hint="eastAsia"/>
          <w:b w:val="0"/>
          <w:noProof/>
          <w:szCs w:val="22"/>
        </w:rPr>
        <w:t>S</w:t>
      </w:r>
      <w:r>
        <w:rPr>
          <w:b w:val="0"/>
          <w:noProof/>
          <w:szCs w:val="22"/>
        </w:rPr>
        <w:t>.</w:t>
      </w:r>
      <w:r w:rsidRPr="003D50B3">
        <w:rPr>
          <w:b w:val="0"/>
          <w:noProof/>
          <w:szCs w:val="22"/>
        </w:rPr>
        <w:t xml:space="preserve"> Thesis, Department of Electrical Engineering, National Cheng Kung University, 201</w:t>
      </w:r>
      <w:r w:rsidR="002565E4">
        <w:rPr>
          <w:b w:val="0"/>
          <w:noProof/>
          <w:szCs w:val="22"/>
        </w:rPr>
        <w:t>4</w:t>
      </w:r>
      <w:r w:rsidRPr="003D50B3">
        <w:rPr>
          <w:b w:val="0"/>
          <w:noProof/>
          <w:szCs w:val="22"/>
        </w:rPr>
        <w:t>.</w:t>
      </w:r>
    </w:p>
    <w:p w14:paraId="4046779B" w14:textId="4696A9B4" w:rsidR="003D50B3" w:rsidRDefault="003D50B3" w:rsidP="00CB2E60">
      <w:pPr>
        <w:pStyle w:val="af2"/>
        <w:spacing w:line="240" w:lineRule="auto"/>
        <w:ind w:left="720" w:hanging="720"/>
        <w:jc w:val="both"/>
        <w:rPr>
          <w:b w:val="0"/>
          <w:noProof/>
          <w:szCs w:val="22"/>
        </w:rPr>
      </w:pPr>
      <w:bookmarkStart w:id="1548" w:name="_Ref518132725"/>
      <w:bookmarkStart w:id="1549" w:name="OLE_LINK1064"/>
      <w:bookmarkStart w:id="1550" w:name="OLE_LINK1065"/>
      <w:r w:rsidRPr="003D50B3">
        <w:rPr>
          <w:b w:val="0"/>
        </w:rPr>
        <w:t>[</w:t>
      </w:r>
      <w:r w:rsidRPr="003D50B3">
        <w:rPr>
          <w:b w:val="0"/>
        </w:rPr>
        <w:fldChar w:fldCharType="begin"/>
      </w:r>
      <w:r w:rsidRPr="003D50B3">
        <w:rPr>
          <w:b w:val="0"/>
        </w:rPr>
        <w:instrText xml:space="preserve"> SEQ [ \* ARABIC </w:instrText>
      </w:r>
      <w:r w:rsidRPr="003D50B3">
        <w:rPr>
          <w:b w:val="0"/>
        </w:rPr>
        <w:fldChar w:fldCharType="separate"/>
      </w:r>
      <w:r w:rsidR="00E8689E">
        <w:rPr>
          <w:b w:val="0"/>
          <w:noProof/>
        </w:rPr>
        <w:t>7</w:t>
      </w:r>
      <w:r w:rsidRPr="003D50B3">
        <w:rPr>
          <w:b w:val="0"/>
        </w:rPr>
        <w:fldChar w:fldCharType="end"/>
      </w:r>
      <w:bookmarkEnd w:id="1526"/>
      <w:bookmarkEnd w:id="1548"/>
      <w:r w:rsidRPr="003D50B3">
        <w:rPr>
          <w:b w:val="0"/>
        </w:rPr>
        <w:t>]</w:t>
      </w:r>
      <w:r>
        <w:rPr>
          <w:b w:val="0"/>
        </w:rPr>
        <w:t xml:space="preserve"> </w:t>
      </w:r>
      <w:r>
        <w:rPr>
          <w:b w:val="0"/>
        </w:rPr>
        <w:tab/>
      </w:r>
      <w:r w:rsidR="00124742">
        <w:rPr>
          <w:b w:val="0"/>
          <w:noProof/>
          <w:szCs w:val="22"/>
        </w:rPr>
        <w:t xml:space="preserve">Vina, </w:t>
      </w:r>
      <w:r w:rsidRPr="00124742">
        <w:rPr>
          <w:b w:val="0"/>
          <w:i/>
          <w:noProof/>
          <w:szCs w:val="22"/>
        </w:rPr>
        <w:t>Attitude Determination and Control Subsystem for PHOENIX CubeSat: Desi</w:t>
      </w:r>
      <w:r w:rsidR="00124742" w:rsidRPr="00124742">
        <w:rPr>
          <w:b w:val="0"/>
          <w:i/>
          <w:noProof/>
          <w:szCs w:val="22"/>
        </w:rPr>
        <w:t>gn, Implementation and Testing</w:t>
      </w:r>
      <w:r w:rsidR="00124742">
        <w:rPr>
          <w:b w:val="0"/>
          <w:noProof/>
          <w:szCs w:val="22"/>
        </w:rPr>
        <w:t>,</w:t>
      </w:r>
      <w:r w:rsidRPr="003D50B3">
        <w:rPr>
          <w:b w:val="0"/>
          <w:noProof/>
          <w:szCs w:val="22"/>
        </w:rPr>
        <w:t xml:space="preserve"> M</w:t>
      </w:r>
      <w:r w:rsidR="00CB2E60">
        <w:rPr>
          <w:b w:val="0"/>
          <w:noProof/>
          <w:szCs w:val="22"/>
        </w:rPr>
        <w:t>.</w:t>
      </w:r>
      <w:r w:rsidR="00CB2E60">
        <w:rPr>
          <w:rFonts w:hint="eastAsia"/>
          <w:b w:val="0"/>
          <w:noProof/>
          <w:szCs w:val="22"/>
        </w:rPr>
        <w:t>S</w:t>
      </w:r>
      <w:r w:rsidR="00C835FE">
        <w:rPr>
          <w:b w:val="0"/>
          <w:noProof/>
          <w:szCs w:val="22"/>
        </w:rPr>
        <w:t>.</w:t>
      </w:r>
      <w:r w:rsidRPr="003D50B3">
        <w:rPr>
          <w:b w:val="0"/>
          <w:noProof/>
          <w:szCs w:val="22"/>
        </w:rPr>
        <w:t xml:space="preserve"> Thesis, Department of Electrical Engineering, National Cheng Kung University, 2015.</w:t>
      </w:r>
    </w:p>
    <w:p w14:paraId="20E7BF09" w14:textId="59FE3875" w:rsidR="003D50B3" w:rsidRDefault="003D50B3" w:rsidP="003D50B3">
      <w:pPr>
        <w:pStyle w:val="Style1"/>
        <w:spacing w:line="240" w:lineRule="auto"/>
        <w:ind w:left="720" w:hanging="720"/>
      </w:pPr>
      <w:bookmarkStart w:id="1551" w:name="_Ref515285888"/>
      <w:bookmarkEnd w:id="1527"/>
      <w:bookmarkEnd w:id="1528"/>
      <w:bookmarkEnd w:id="1529"/>
      <w:bookmarkEnd w:id="1549"/>
      <w:bookmarkEnd w:id="1550"/>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8</w:t>
      </w:r>
      <w:r w:rsidR="00455ED5">
        <w:rPr>
          <w:noProof/>
        </w:rPr>
        <w:fldChar w:fldCharType="end"/>
      </w:r>
      <w:bookmarkEnd w:id="1551"/>
      <w:r w:rsidRPr="003D50B3">
        <w:t>]</w:t>
      </w:r>
      <w:r>
        <w:tab/>
        <w:t>S</w:t>
      </w:r>
      <w:r w:rsidR="00530A4D">
        <w:t xml:space="preserve">. </w:t>
      </w:r>
      <w:r>
        <w:t>H</w:t>
      </w:r>
      <w:r w:rsidR="00530A4D">
        <w:t>.</w:t>
      </w:r>
      <w:r>
        <w:t xml:space="preserve"> Wu</w:t>
      </w:r>
      <w:r w:rsidRPr="00951739">
        <w:t xml:space="preserve">, </w:t>
      </w:r>
      <w:r w:rsidRPr="00124742">
        <w:rPr>
          <w:i/>
        </w:rPr>
        <w:t>Operating Strategy in PHOENIX’s Attitude Determination and Control Subsystem</w:t>
      </w:r>
      <w:r w:rsidRPr="00951739">
        <w:t>, M</w:t>
      </w:r>
      <w:r w:rsidR="00C835FE">
        <w:t>.S.</w:t>
      </w:r>
      <w:r w:rsidRPr="00951739">
        <w:t xml:space="preserve"> Thesis, Department of Electrical Engineering, Nati</w:t>
      </w:r>
      <w:r>
        <w:t>onal Cheng Kung University, 2016</w:t>
      </w:r>
      <w:r w:rsidRPr="00951739">
        <w:t>.</w:t>
      </w:r>
    </w:p>
    <w:p w14:paraId="7D9B99B7" w14:textId="01849AF9" w:rsidR="00016284" w:rsidRDefault="00016284" w:rsidP="00016284">
      <w:pPr>
        <w:pStyle w:val="Style1"/>
        <w:spacing w:line="240" w:lineRule="auto"/>
        <w:ind w:left="720" w:hangingChars="300" w:hanging="720"/>
      </w:pPr>
      <w:bookmarkStart w:id="1552" w:name="_Ref518158718"/>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9</w:t>
      </w:r>
      <w:r w:rsidR="00455ED5">
        <w:rPr>
          <w:noProof/>
        </w:rPr>
        <w:fldChar w:fldCharType="end"/>
      </w:r>
      <w:bookmarkEnd w:id="1552"/>
      <w:r w:rsidRPr="003D50B3">
        <w:t>]</w:t>
      </w:r>
      <w:r>
        <w:tab/>
        <w:t>L</w:t>
      </w:r>
      <w:r w:rsidR="00530A4D">
        <w:t>.</w:t>
      </w:r>
      <w:r>
        <w:t xml:space="preserve"> </w:t>
      </w:r>
      <w:proofErr w:type="spellStart"/>
      <w:r>
        <w:t>Visagie</w:t>
      </w:r>
      <w:proofErr w:type="spellEnd"/>
      <w:r>
        <w:t xml:space="preserve"> and M</w:t>
      </w:r>
      <w:r w:rsidR="00530A4D">
        <w:t xml:space="preserve">. </w:t>
      </w:r>
      <w:r>
        <w:t>A</w:t>
      </w:r>
      <w:r w:rsidR="00530A4D">
        <w:t>.</w:t>
      </w:r>
      <w:r>
        <w:t xml:space="preserve"> Kearney</w:t>
      </w:r>
      <w:r>
        <w:rPr>
          <w:rFonts w:hint="eastAsia"/>
        </w:rPr>
        <w:t xml:space="preserve">, </w:t>
      </w:r>
      <w:r>
        <w:t>“ADCS Interface Control Document ver. 3.2,” Surrey Space Centre, 2015.</w:t>
      </w:r>
    </w:p>
    <w:p w14:paraId="556507E7" w14:textId="767787F8" w:rsidR="00016284" w:rsidRDefault="00016284" w:rsidP="00016284">
      <w:pPr>
        <w:pStyle w:val="Style1"/>
        <w:spacing w:line="240" w:lineRule="auto"/>
        <w:ind w:left="720" w:hangingChars="300" w:hanging="720"/>
      </w:pPr>
      <w:bookmarkStart w:id="1553" w:name="_Ref518158840"/>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10</w:t>
      </w:r>
      <w:r w:rsidR="00455ED5">
        <w:rPr>
          <w:noProof/>
        </w:rPr>
        <w:fldChar w:fldCharType="end"/>
      </w:r>
      <w:bookmarkEnd w:id="1553"/>
      <w:r w:rsidRPr="003D50B3">
        <w:t>]</w:t>
      </w:r>
      <w:r>
        <w:tab/>
        <w:t>L</w:t>
      </w:r>
      <w:r w:rsidR="00530A4D">
        <w:t>.</w:t>
      </w:r>
      <w:r>
        <w:t xml:space="preserve"> </w:t>
      </w:r>
      <w:proofErr w:type="spellStart"/>
      <w:r>
        <w:t>Visagie</w:t>
      </w:r>
      <w:proofErr w:type="spellEnd"/>
      <w:r>
        <w:rPr>
          <w:rFonts w:hint="eastAsia"/>
        </w:rPr>
        <w:t xml:space="preserve">, </w:t>
      </w:r>
      <w:r>
        <w:t xml:space="preserve">“QB50 ADCS </w:t>
      </w:r>
      <w:r>
        <w:rPr>
          <w:rFonts w:hint="eastAsia"/>
        </w:rPr>
        <w:t>Re</w:t>
      </w:r>
      <w:r>
        <w:t>ference Manual ver. 2.0,” Surrey Space Centre, 2015.</w:t>
      </w:r>
    </w:p>
    <w:p w14:paraId="1FECFDAA" w14:textId="1049959C" w:rsidR="00016284" w:rsidRDefault="00016284" w:rsidP="00016284">
      <w:pPr>
        <w:pStyle w:val="Style1"/>
        <w:spacing w:line="240" w:lineRule="auto"/>
        <w:ind w:left="720" w:hangingChars="300" w:hanging="720"/>
      </w:pPr>
      <w:bookmarkStart w:id="1554" w:name="_Ref518162545"/>
      <w:bookmarkStart w:id="1555" w:name="OLE_LINK1093"/>
      <w:bookmarkStart w:id="1556" w:name="OLE_LINK1094"/>
      <w:bookmarkStart w:id="1557" w:name="OLE_LINK1098"/>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11</w:t>
      </w:r>
      <w:r w:rsidR="00455ED5">
        <w:rPr>
          <w:noProof/>
        </w:rPr>
        <w:fldChar w:fldCharType="end"/>
      </w:r>
      <w:bookmarkEnd w:id="1554"/>
      <w:r w:rsidRPr="003D50B3">
        <w:t>]</w:t>
      </w:r>
      <w:r>
        <w:tab/>
        <w:t>L</w:t>
      </w:r>
      <w:r w:rsidR="00530A4D">
        <w:t>.</w:t>
      </w:r>
      <w:r>
        <w:t xml:space="preserve"> </w:t>
      </w:r>
      <w:proofErr w:type="spellStart"/>
      <w:r>
        <w:t>Visagie</w:t>
      </w:r>
      <w:proofErr w:type="spellEnd"/>
      <w:r>
        <w:rPr>
          <w:rFonts w:hint="eastAsia"/>
        </w:rPr>
        <w:t xml:space="preserve">, </w:t>
      </w:r>
      <w:r>
        <w:t>“QB50 ADCS Commissioning Manual ver. 1.0</w:t>
      </w:r>
      <w:r>
        <w:rPr>
          <w:rFonts w:hint="eastAsia"/>
        </w:rPr>
        <w:t>,</w:t>
      </w:r>
      <w:r>
        <w:t>” Surrey Space Centre, 2015.</w:t>
      </w:r>
    </w:p>
    <w:p w14:paraId="085E60DA" w14:textId="7774883C" w:rsidR="00564612" w:rsidRDefault="00564612" w:rsidP="00016284">
      <w:pPr>
        <w:pStyle w:val="Style1"/>
        <w:spacing w:line="240" w:lineRule="auto"/>
        <w:ind w:left="720" w:hangingChars="300" w:hanging="720"/>
      </w:pPr>
      <w:bookmarkStart w:id="1558" w:name="_Ref518164212"/>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12</w:t>
      </w:r>
      <w:r w:rsidR="00455ED5">
        <w:rPr>
          <w:noProof/>
        </w:rPr>
        <w:fldChar w:fldCharType="end"/>
      </w:r>
      <w:bookmarkEnd w:id="1558"/>
      <w:r w:rsidRPr="003D50B3">
        <w:t>]</w:t>
      </w:r>
      <w:r>
        <w:tab/>
        <w:t>H</w:t>
      </w:r>
      <w:r w:rsidR="00530A4D">
        <w:t>.</w:t>
      </w:r>
      <w:r>
        <w:t xml:space="preserve"> Steyn and L</w:t>
      </w:r>
      <w:r w:rsidR="00530A4D">
        <w:t>.</w:t>
      </w:r>
      <w:r>
        <w:t xml:space="preserve"> </w:t>
      </w:r>
      <w:proofErr w:type="spellStart"/>
      <w:r>
        <w:t>Visagie</w:t>
      </w:r>
      <w:proofErr w:type="spellEnd"/>
      <w:r>
        <w:rPr>
          <w:rFonts w:hint="eastAsia"/>
        </w:rPr>
        <w:t xml:space="preserve">, </w:t>
      </w:r>
      <w:r>
        <w:t xml:space="preserve">“Final Lessons Learned from QB50 Precursor </w:t>
      </w:r>
      <w:r>
        <w:rPr>
          <w:rFonts w:hint="eastAsia"/>
        </w:rPr>
        <w:t>ADCS,</w:t>
      </w:r>
      <w:r>
        <w:t>”</w:t>
      </w:r>
      <w:r w:rsidR="00F313BF">
        <w:t xml:space="preserve"> in</w:t>
      </w:r>
      <w:r>
        <w:t xml:space="preserve"> </w:t>
      </w:r>
      <w:r w:rsidRPr="00564612">
        <w:rPr>
          <w:rFonts w:hint="eastAsia"/>
          <w:i/>
        </w:rPr>
        <w:t>9</w:t>
      </w:r>
      <w:r w:rsidRPr="00564612">
        <w:rPr>
          <w:rFonts w:hint="eastAsia"/>
          <w:i/>
          <w:vertAlign w:val="superscript"/>
        </w:rPr>
        <w:t>t</w:t>
      </w:r>
      <w:r w:rsidRPr="00564612">
        <w:rPr>
          <w:i/>
          <w:vertAlign w:val="superscript"/>
        </w:rPr>
        <w:t>h</w:t>
      </w:r>
      <w:r w:rsidRPr="00564612">
        <w:rPr>
          <w:i/>
        </w:rPr>
        <w:t xml:space="preserve"> QB50 Workshop</w:t>
      </w:r>
      <w:r w:rsidR="00BA12E1">
        <w:t>, 2015</w:t>
      </w:r>
      <w:r>
        <w:t>.</w:t>
      </w:r>
    </w:p>
    <w:p w14:paraId="4CDFB9C8" w14:textId="7A866905" w:rsidR="00DD0533" w:rsidRDefault="00DD0533" w:rsidP="00DD0533">
      <w:pPr>
        <w:pStyle w:val="EndNoteBibliography"/>
        <w:ind w:left="720" w:hanging="720"/>
      </w:pPr>
      <w:bookmarkStart w:id="1559" w:name="_Ref518164836"/>
      <w:bookmarkStart w:id="1560" w:name="OLE_LINK1096"/>
      <w:bookmarkStart w:id="1561" w:name="OLE_LINK1097"/>
      <w:bookmarkEnd w:id="1555"/>
      <w:bookmarkEnd w:id="1556"/>
      <w:bookmarkEnd w:id="1557"/>
      <w:r w:rsidRPr="003D50B3">
        <w:t>[</w:t>
      </w:r>
      <w:r>
        <w:fldChar w:fldCharType="begin"/>
      </w:r>
      <w:r>
        <w:instrText xml:space="preserve"> SEQ [ \* ARABIC </w:instrText>
      </w:r>
      <w:r>
        <w:fldChar w:fldCharType="separate"/>
      </w:r>
      <w:r w:rsidR="00E8689E">
        <w:t>13</w:t>
      </w:r>
      <w:r>
        <w:fldChar w:fldCharType="end"/>
      </w:r>
      <w:bookmarkEnd w:id="1559"/>
      <w:r w:rsidRPr="003D50B3">
        <w:t>]</w:t>
      </w:r>
      <w:r>
        <w:tab/>
      </w:r>
      <w:bookmarkStart w:id="1562" w:name="OLE_LINK1084"/>
      <w:bookmarkStart w:id="1563" w:name="OLE_LINK1085"/>
      <w:bookmarkStart w:id="1564" w:name="OLE_LINK1086"/>
      <w:r>
        <w:rPr>
          <w:rFonts w:hint="eastAsia"/>
        </w:rPr>
        <w:t>M</w:t>
      </w:r>
      <w:r w:rsidR="00530A4D">
        <w:t>. Y.</w:t>
      </w:r>
      <w:r>
        <w:t xml:space="preserve"> Hong, K</w:t>
      </w:r>
      <w:r w:rsidR="00530A4D">
        <w:t xml:space="preserve">. </w:t>
      </w:r>
      <w:r>
        <w:t>C</w:t>
      </w:r>
      <w:r w:rsidR="00530A4D">
        <w:t>.</w:t>
      </w:r>
      <w:r>
        <w:t xml:space="preserve"> Wu</w:t>
      </w:r>
      <w:r w:rsidR="00513B73">
        <w:t>,</w:t>
      </w:r>
      <w:r>
        <w:t xml:space="preserve"> and J</w:t>
      </w:r>
      <w:r w:rsidR="00530A4D">
        <w:t xml:space="preserve">. </w:t>
      </w:r>
      <w:r>
        <w:t>C</w:t>
      </w:r>
      <w:r w:rsidR="00530A4D">
        <w:t>.</w:t>
      </w:r>
      <w:r>
        <w:t xml:space="preserve"> Juang, </w:t>
      </w:r>
      <w:bookmarkEnd w:id="1562"/>
      <w:bookmarkEnd w:id="1563"/>
      <w:bookmarkEnd w:id="1564"/>
      <w:r>
        <w:t xml:space="preserve">“Analysis of PHOENIX CubeSat under High Tumbling </w:t>
      </w:r>
      <w:r>
        <w:rPr>
          <w:rFonts w:hint="eastAsia"/>
        </w:rPr>
        <w:t>Ra</w:t>
      </w:r>
      <w:r>
        <w:t>te,”</w:t>
      </w:r>
      <w:r w:rsidR="00F313BF">
        <w:t xml:space="preserve"> in</w:t>
      </w:r>
      <w:r>
        <w:t xml:space="preserve"> </w:t>
      </w:r>
      <w:r w:rsidRPr="002664C4">
        <w:rPr>
          <w:i/>
        </w:rPr>
        <w:t>9</w:t>
      </w:r>
      <w:r w:rsidRPr="002664C4">
        <w:rPr>
          <w:i/>
          <w:vertAlign w:val="superscript"/>
        </w:rPr>
        <w:t>th</w:t>
      </w:r>
      <w:r w:rsidRPr="002664C4">
        <w:rPr>
          <w:i/>
        </w:rPr>
        <w:t xml:space="preserve"> European CubeSat Symposium</w:t>
      </w:r>
      <w:r w:rsidR="00BA12E1">
        <w:t>, Belgium, 2017</w:t>
      </w:r>
      <w:r>
        <w:t>.</w:t>
      </w:r>
    </w:p>
    <w:p w14:paraId="184BA63D" w14:textId="56B52921" w:rsidR="00DD0533" w:rsidRDefault="00DD0533" w:rsidP="00B10A22">
      <w:pPr>
        <w:pStyle w:val="EndNoteBibliography"/>
        <w:ind w:left="720" w:hanging="720"/>
      </w:pPr>
      <w:bookmarkStart w:id="1565" w:name="_Ref518164838"/>
      <w:bookmarkStart w:id="1566" w:name="OLE_LINK1054"/>
      <w:bookmarkStart w:id="1567" w:name="OLE_LINK1055"/>
      <w:bookmarkEnd w:id="1560"/>
      <w:bookmarkEnd w:id="1561"/>
      <w:r w:rsidRPr="003D50B3">
        <w:t>[</w:t>
      </w:r>
      <w:r>
        <w:fldChar w:fldCharType="begin"/>
      </w:r>
      <w:r>
        <w:instrText xml:space="preserve"> SEQ [ \* ARABIC </w:instrText>
      </w:r>
      <w:r>
        <w:fldChar w:fldCharType="separate"/>
      </w:r>
      <w:r w:rsidR="00E8689E">
        <w:t>14</w:t>
      </w:r>
      <w:r>
        <w:fldChar w:fldCharType="end"/>
      </w:r>
      <w:bookmarkEnd w:id="1565"/>
      <w:r w:rsidRPr="003D50B3">
        <w:t>]</w:t>
      </w:r>
      <w:r>
        <w:tab/>
      </w:r>
      <w:r>
        <w:rPr>
          <w:rFonts w:hint="eastAsia"/>
        </w:rPr>
        <w:t>M</w:t>
      </w:r>
      <w:r w:rsidR="00530A4D">
        <w:t xml:space="preserve">. </w:t>
      </w:r>
      <w:r w:rsidR="002664C4">
        <w:t>X</w:t>
      </w:r>
      <w:r w:rsidR="00530A4D">
        <w:t>.</w:t>
      </w:r>
      <w:r w:rsidR="002664C4">
        <w:t xml:space="preserve"> Huang</w:t>
      </w:r>
      <w:r>
        <w:t xml:space="preserve">, </w:t>
      </w:r>
      <w:r w:rsidR="002664C4">
        <w:t>M</w:t>
      </w:r>
      <w:r w:rsidR="00530A4D">
        <w:t xml:space="preserve">. </w:t>
      </w:r>
      <w:r w:rsidR="002664C4">
        <w:t>Y</w:t>
      </w:r>
      <w:r w:rsidR="00530A4D">
        <w:t>.</w:t>
      </w:r>
      <w:r w:rsidR="002664C4">
        <w:t xml:space="preserve"> Hong</w:t>
      </w:r>
      <w:r w:rsidR="00513B73">
        <w:t>,</w:t>
      </w:r>
      <w:r>
        <w:t xml:space="preserve"> and J</w:t>
      </w:r>
      <w:r w:rsidR="00530A4D">
        <w:t xml:space="preserve">. </w:t>
      </w:r>
      <w:r>
        <w:t>C</w:t>
      </w:r>
      <w:r w:rsidR="00530A4D">
        <w:t>.</w:t>
      </w:r>
      <w:r>
        <w:t xml:space="preserve"> Juang, “</w:t>
      </w:r>
      <w:r w:rsidR="002664C4">
        <w:t>Analysis of Tumbling Motions by Combining Telemetry Data and Radio Signal</w:t>
      </w:r>
      <w:r>
        <w:t>,”</w:t>
      </w:r>
      <w:r w:rsidR="00F313BF">
        <w:t xml:space="preserve"> in</w:t>
      </w:r>
      <w:r>
        <w:t xml:space="preserve"> </w:t>
      </w:r>
      <w:r w:rsidR="002664C4" w:rsidRPr="002664C4">
        <w:rPr>
          <w:i/>
        </w:rPr>
        <w:t>32</w:t>
      </w:r>
      <w:r w:rsidRPr="002664C4">
        <w:rPr>
          <w:i/>
          <w:vertAlign w:val="superscript"/>
        </w:rPr>
        <w:t>th</w:t>
      </w:r>
      <w:r w:rsidRPr="002664C4">
        <w:rPr>
          <w:i/>
        </w:rPr>
        <w:t xml:space="preserve"> </w:t>
      </w:r>
      <w:r w:rsidR="002664C4" w:rsidRPr="002664C4">
        <w:rPr>
          <w:i/>
        </w:rPr>
        <w:t>AIAA/USU Small Satellite Conference</w:t>
      </w:r>
      <w:r>
        <w:t xml:space="preserve">, </w:t>
      </w:r>
      <w:r w:rsidR="002664C4">
        <w:t>USA</w:t>
      </w:r>
      <w:r w:rsidR="00BA12E1">
        <w:t xml:space="preserve">, </w:t>
      </w:r>
      <w:r>
        <w:t>201</w:t>
      </w:r>
      <w:r w:rsidR="002664C4">
        <w:t>8</w:t>
      </w:r>
      <w:r>
        <w:t>.</w:t>
      </w:r>
    </w:p>
    <w:p w14:paraId="5EA2A3A4" w14:textId="019464BC" w:rsidR="002E1507" w:rsidRDefault="002E1507" w:rsidP="002E1507">
      <w:pPr>
        <w:pStyle w:val="EndNoteBibliography"/>
        <w:ind w:left="720" w:hanging="720"/>
      </w:pPr>
      <w:bookmarkStart w:id="1568" w:name="_Ref518234775"/>
      <w:r w:rsidRPr="003D50B3">
        <w:lastRenderedPageBreak/>
        <w:t>[</w:t>
      </w:r>
      <w:r>
        <w:fldChar w:fldCharType="begin"/>
      </w:r>
      <w:r>
        <w:instrText xml:space="preserve"> SEQ [ \* ARABIC </w:instrText>
      </w:r>
      <w:r>
        <w:fldChar w:fldCharType="separate"/>
      </w:r>
      <w:r w:rsidR="00E8689E">
        <w:t>15</w:t>
      </w:r>
      <w:r>
        <w:fldChar w:fldCharType="end"/>
      </w:r>
      <w:bookmarkEnd w:id="1568"/>
      <w:r w:rsidRPr="003D50B3">
        <w:t>]</w:t>
      </w:r>
      <w:r>
        <w:tab/>
      </w:r>
      <w:r>
        <w:rPr>
          <w:rFonts w:hint="eastAsia"/>
        </w:rPr>
        <w:t>M</w:t>
      </w:r>
      <w:r w:rsidR="00530A4D">
        <w:t xml:space="preserve">. </w:t>
      </w:r>
      <w:r>
        <w:t>Y</w:t>
      </w:r>
      <w:r w:rsidR="00530A4D">
        <w:t>.</w:t>
      </w:r>
      <w:r>
        <w:t xml:space="preserve"> Hong and J</w:t>
      </w:r>
      <w:r w:rsidR="00530A4D">
        <w:t xml:space="preserve">. </w:t>
      </w:r>
      <w:r>
        <w:t>C</w:t>
      </w:r>
      <w:r w:rsidR="00530A4D">
        <w:t>.</w:t>
      </w:r>
      <w:r>
        <w:t xml:space="preserve"> Juang, “Ground Based Angular Rate Reconstruction with Intermittent Magnetometer Data from PHOENIX CubeSat,”</w:t>
      </w:r>
      <w:r w:rsidR="00F313BF">
        <w:t xml:space="preserve"> in</w:t>
      </w:r>
      <w:r>
        <w:t xml:space="preserve"> 69</w:t>
      </w:r>
      <w:r w:rsidRPr="002664C4">
        <w:rPr>
          <w:i/>
          <w:vertAlign w:val="superscript"/>
        </w:rPr>
        <w:t>th</w:t>
      </w:r>
      <w:r w:rsidRPr="002664C4">
        <w:rPr>
          <w:i/>
        </w:rPr>
        <w:t xml:space="preserve"> </w:t>
      </w:r>
      <w:r>
        <w:rPr>
          <w:i/>
        </w:rPr>
        <w:t>International Astronautical Congress</w:t>
      </w:r>
      <w:r>
        <w:t xml:space="preserve">, </w:t>
      </w:r>
      <w:bookmarkStart w:id="1569" w:name="OLE_LINK1058"/>
      <w:bookmarkStart w:id="1570" w:name="OLE_LINK1059"/>
      <w:r>
        <w:t>German</w:t>
      </w:r>
      <w:bookmarkEnd w:id="1569"/>
      <w:bookmarkEnd w:id="1570"/>
      <w:r w:rsidR="00BA12E1">
        <w:t xml:space="preserve">y, </w:t>
      </w:r>
      <w:r>
        <w:t>20</w:t>
      </w:r>
      <w:r w:rsidR="00BA12E1">
        <w:t>18</w:t>
      </w:r>
      <w:r>
        <w:t>.</w:t>
      </w:r>
    </w:p>
    <w:p w14:paraId="37F9967D" w14:textId="315F361F" w:rsidR="003D50B3" w:rsidRDefault="003D50B3" w:rsidP="003D50B3">
      <w:pPr>
        <w:pStyle w:val="Style1"/>
        <w:spacing w:line="240" w:lineRule="auto"/>
        <w:ind w:left="720" w:hanging="720"/>
      </w:pPr>
      <w:bookmarkStart w:id="1571" w:name="_Ref518241422"/>
      <w:bookmarkEnd w:id="1566"/>
      <w:bookmarkEnd w:id="1567"/>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16</w:t>
      </w:r>
      <w:r w:rsidR="00455ED5">
        <w:rPr>
          <w:noProof/>
        </w:rPr>
        <w:fldChar w:fldCharType="end"/>
      </w:r>
      <w:bookmarkEnd w:id="1571"/>
      <w:r w:rsidRPr="003D50B3">
        <w:t>]</w:t>
      </w:r>
      <w:r>
        <w:tab/>
        <w:t>V</w:t>
      </w:r>
      <w:r w:rsidR="00753CF8">
        <w:t>.</w:t>
      </w:r>
      <w:r>
        <w:t xml:space="preserve"> </w:t>
      </w:r>
      <w:proofErr w:type="spellStart"/>
      <w:r>
        <w:t>Renaudin</w:t>
      </w:r>
      <w:proofErr w:type="spellEnd"/>
      <w:r>
        <w:t>, M</w:t>
      </w:r>
      <w:r w:rsidR="00753CF8">
        <w:t>.</w:t>
      </w:r>
      <w:r>
        <w:t xml:space="preserve"> H</w:t>
      </w:r>
      <w:r w:rsidR="00753CF8">
        <w:t>.</w:t>
      </w:r>
      <w:r>
        <w:t xml:space="preserve"> Afzal</w:t>
      </w:r>
      <w:r w:rsidR="00513B73">
        <w:t>,</w:t>
      </w:r>
      <w:r>
        <w:t xml:space="preserve"> and G</w:t>
      </w:r>
      <w:r w:rsidR="00753CF8">
        <w:t>.</w:t>
      </w:r>
      <w:r>
        <w:t xml:space="preserve"> </w:t>
      </w:r>
      <w:proofErr w:type="spellStart"/>
      <w:r>
        <w:t>Lachapelle</w:t>
      </w:r>
      <w:proofErr w:type="spellEnd"/>
      <w:r>
        <w:t>, “</w:t>
      </w:r>
      <w:r>
        <w:rPr>
          <w:rFonts w:hint="eastAsia"/>
        </w:rPr>
        <w:t xml:space="preserve">Complete </w:t>
      </w:r>
      <w:proofErr w:type="spellStart"/>
      <w:r>
        <w:rPr>
          <w:rFonts w:hint="eastAsia"/>
        </w:rPr>
        <w:t>Triaxis</w:t>
      </w:r>
      <w:proofErr w:type="spellEnd"/>
      <w:r>
        <w:rPr>
          <w:rFonts w:hint="eastAsia"/>
        </w:rPr>
        <w:t xml:space="preserve"> Magnetometer Calibration in the Magnetic Domain,</w:t>
      </w:r>
      <w:r w:rsidR="00513B73">
        <w:t xml:space="preserve">” </w:t>
      </w:r>
      <w:r w:rsidR="00513B73" w:rsidRPr="00C62B38">
        <w:rPr>
          <w:i/>
        </w:rPr>
        <w:t>Journal of Sensors</w:t>
      </w:r>
      <w:r w:rsidR="00513B73">
        <w:t>, V</w:t>
      </w:r>
      <w:r>
        <w:t>ol. 2010, article ID 967245.</w:t>
      </w:r>
    </w:p>
    <w:p w14:paraId="4EFC325A" w14:textId="57D85930" w:rsidR="003D50B3" w:rsidRDefault="003D50B3" w:rsidP="003D50B3">
      <w:pPr>
        <w:pStyle w:val="Style1"/>
        <w:spacing w:line="240" w:lineRule="auto"/>
        <w:ind w:left="720" w:hanging="720"/>
      </w:pPr>
      <w:bookmarkStart w:id="1572" w:name="_Ref514967769"/>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17</w:t>
      </w:r>
      <w:r w:rsidR="00455ED5">
        <w:rPr>
          <w:noProof/>
        </w:rPr>
        <w:fldChar w:fldCharType="end"/>
      </w:r>
      <w:bookmarkEnd w:id="1572"/>
      <w:r w:rsidRPr="003D50B3">
        <w:t>]</w:t>
      </w:r>
      <w:r>
        <w:tab/>
        <w:t>J</w:t>
      </w:r>
      <w:r w:rsidR="00753CF8">
        <w:t>.</w:t>
      </w:r>
      <w:r>
        <w:t xml:space="preserve"> C. </w:t>
      </w:r>
      <w:proofErr w:type="spellStart"/>
      <w:r>
        <w:t>Springmann</w:t>
      </w:r>
      <w:proofErr w:type="spellEnd"/>
      <w:r>
        <w:t xml:space="preserve"> an</w:t>
      </w:r>
      <w:r w:rsidR="00753CF8">
        <w:t>d J.</w:t>
      </w:r>
      <w:r>
        <w:t xml:space="preserve"> W. Cutler, “Attitude-Independent Magnetometer Calibration with Time-Va</w:t>
      </w:r>
      <w:r w:rsidR="0046336B">
        <w:t>rying Bias,”</w:t>
      </w:r>
      <w:r>
        <w:t xml:space="preserve"> </w:t>
      </w:r>
      <w:r w:rsidRPr="00C62B38">
        <w:rPr>
          <w:i/>
        </w:rPr>
        <w:t>Journal of Guidance, Control and Dynamics</w:t>
      </w:r>
      <w:r w:rsidR="00C62B38">
        <w:t>,</w:t>
      </w:r>
      <w:r>
        <w:t xml:space="preserve"> </w:t>
      </w:r>
      <w:r w:rsidR="00513B73">
        <w:t>V</w:t>
      </w:r>
      <w:r>
        <w:t>ol. 35, No. 4, July-August</w:t>
      </w:r>
      <w:r w:rsidR="00433E25">
        <w:t>,</w:t>
      </w:r>
      <w:r>
        <w:t xml:space="preserve"> 2012.</w:t>
      </w:r>
    </w:p>
    <w:p w14:paraId="23D81E10" w14:textId="158DD761" w:rsidR="003D50B3" w:rsidRDefault="003D50B3" w:rsidP="003D50B3">
      <w:pPr>
        <w:pStyle w:val="Style1"/>
        <w:spacing w:line="240" w:lineRule="auto"/>
        <w:ind w:left="720" w:hanging="720"/>
      </w:pPr>
      <w:bookmarkStart w:id="1573" w:name="_Ref515031270"/>
      <w:bookmarkStart w:id="1574" w:name="OLE_LINK1151"/>
      <w:bookmarkStart w:id="1575" w:name="OLE_LINK1152"/>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18</w:t>
      </w:r>
      <w:r w:rsidR="00455ED5">
        <w:rPr>
          <w:noProof/>
        </w:rPr>
        <w:fldChar w:fldCharType="end"/>
      </w:r>
      <w:bookmarkEnd w:id="1573"/>
      <w:r w:rsidRPr="003D50B3">
        <w:t>]</w:t>
      </w:r>
      <w:r>
        <w:tab/>
      </w:r>
      <w:r w:rsidR="005E3F69">
        <w:t>E</w:t>
      </w:r>
      <w:r w:rsidR="00753CF8">
        <w:t>.</w:t>
      </w:r>
      <w:r w:rsidR="005E3F69">
        <w:t xml:space="preserve"> </w:t>
      </w:r>
      <w:r w:rsidR="005E3F69">
        <w:rPr>
          <w:rFonts w:hint="eastAsia"/>
        </w:rPr>
        <w:t>K</w:t>
      </w:r>
      <w:r w:rsidR="005E3F69">
        <w:t>im, H</w:t>
      </w:r>
      <w:r w:rsidR="00753CF8">
        <w:t>. Bang</w:t>
      </w:r>
      <w:r w:rsidR="00513B73">
        <w:t>,</w:t>
      </w:r>
      <w:r w:rsidR="00753CF8">
        <w:t xml:space="preserve"> and S. </w:t>
      </w:r>
      <w:r w:rsidR="005E3F69">
        <w:t>H</w:t>
      </w:r>
      <w:r w:rsidR="00753CF8">
        <w:t>.</w:t>
      </w:r>
      <w:r w:rsidR="005E3F69">
        <w:t xml:space="preserve"> Lee, “Attitude-Independent Magnetometer Calibration Considering Magnetic </w:t>
      </w:r>
      <w:proofErr w:type="spellStart"/>
      <w:r w:rsidR="005E3F69">
        <w:t>Torquer</w:t>
      </w:r>
      <w:proofErr w:type="spellEnd"/>
      <w:r w:rsidR="005E3F69">
        <w:t xml:space="preserve"> Coupling Effect</w:t>
      </w:r>
      <w:r w:rsidR="0046336B">
        <w:t>,</w:t>
      </w:r>
      <w:r w:rsidR="005E3F69">
        <w:t xml:space="preserve">” </w:t>
      </w:r>
      <w:r w:rsidR="005E3F69" w:rsidRPr="00C62B38">
        <w:rPr>
          <w:i/>
        </w:rPr>
        <w:t>Journal of Spacecraft and Rockets</w:t>
      </w:r>
      <w:r w:rsidR="005E3F69">
        <w:t xml:space="preserve">, </w:t>
      </w:r>
      <w:r w:rsidR="00513B73">
        <w:t>V</w:t>
      </w:r>
      <w:r w:rsidR="005E3F69">
        <w:t>ol. 48, No. 4, July-August</w:t>
      </w:r>
      <w:r w:rsidR="00433E25">
        <w:t>,</w:t>
      </w:r>
      <w:r w:rsidR="005E3F69">
        <w:t xml:space="preserve"> 2011.</w:t>
      </w:r>
    </w:p>
    <w:p w14:paraId="5C21C7D7" w14:textId="2625B1DA" w:rsidR="003B27B8" w:rsidRDefault="003B27B8" w:rsidP="003B27B8">
      <w:pPr>
        <w:pStyle w:val="Style1"/>
        <w:spacing w:line="240" w:lineRule="auto"/>
        <w:ind w:left="720" w:hanging="720"/>
      </w:pPr>
      <w:bookmarkStart w:id="1576" w:name="_Ref518242572"/>
      <w:bookmarkStart w:id="1577" w:name="OLE_LINK1153"/>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19</w:t>
      </w:r>
      <w:r w:rsidR="00455ED5">
        <w:rPr>
          <w:noProof/>
        </w:rPr>
        <w:fldChar w:fldCharType="end"/>
      </w:r>
      <w:bookmarkEnd w:id="1576"/>
      <w:r w:rsidRPr="003D50B3">
        <w:t>]</w:t>
      </w:r>
      <w:r>
        <w:tab/>
        <w:t xml:space="preserve">A. M. </w:t>
      </w:r>
      <w:proofErr w:type="spellStart"/>
      <w:r>
        <w:t>Bogatyrev</w:t>
      </w:r>
      <w:proofErr w:type="spellEnd"/>
      <w:r>
        <w:t xml:space="preserve">, </w:t>
      </w:r>
      <w:r>
        <w:rPr>
          <w:rFonts w:hint="eastAsia"/>
        </w:rPr>
        <w:t>I.</w:t>
      </w:r>
      <w:r>
        <w:t xml:space="preserve"> A. </w:t>
      </w:r>
      <w:proofErr w:type="spellStart"/>
      <w:r>
        <w:t>Lomaka</w:t>
      </w:r>
      <w:proofErr w:type="spellEnd"/>
      <w:r w:rsidR="00513B73">
        <w:t>,</w:t>
      </w:r>
      <w:r>
        <w:t xml:space="preserve"> and P. N. Nikolayev, “Technology for Calibration of Measuring Instruments of SAMSAT Nanosatellites’</w:t>
      </w:r>
      <w:r>
        <w:rPr>
          <w:rFonts w:hint="eastAsia"/>
        </w:rPr>
        <w:t xml:space="preserve"> Fa</w:t>
      </w:r>
      <w:r>
        <w:t xml:space="preserve">mily,” </w:t>
      </w:r>
      <w:r w:rsidRPr="003B27B8">
        <w:rPr>
          <w:i/>
        </w:rPr>
        <w:t>24</w:t>
      </w:r>
      <w:r w:rsidRPr="003B27B8">
        <w:rPr>
          <w:i/>
          <w:vertAlign w:val="superscript"/>
        </w:rPr>
        <w:t>th</w:t>
      </w:r>
      <w:r w:rsidRPr="003B27B8">
        <w:rPr>
          <w:i/>
        </w:rPr>
        <w:t xml:space="preserve"> Saint Petersburg International Conference on Integrated Navigation Systems</w:t>
      </w:r>
      <w:r w:rsidR="00BA12E1">
        <w:t>, 2017</w:t>
      </w:r>
      <w:r>
        <w:t>.</w:t>
      </w:r>
    </w:p>
    <w:p w14:paraId="1ABE9698" w14:textId="6CA629B3" w:rsidR="003B27B8" w:rsidRDefault="003B27B8" w:rsidP="003B27B8">
      <w:pPr>
        <w:pStyle w:val="Style1"/>
        <w:spacing w:line="240" w:lineRule="auto"/>
        <w:ind w:left="720" w:hanging="720"/>
      </w:pPr>
      <w:bookmarkStart w:id="1578" w:name="_Ref518242574"/>
      <w:bookmarkEnd w:id="1577"/>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20</w:t>
      </w:r>
      <w:r w:rsidR="00455ED5">
        <w:rPr>
          <w:noProof/>
        </w:rPr>
        <w:fldChar w:fldCharType="end"/>
      </w:r>
      <w:bookmarkEnd w:id="1578"/>
      <w:r w:rsidRPr="003D50B3">
        <w:t>]</w:t>
      </w:r>
      <w:r>
        <w:tab/>
        <w:t xml:space="preserve">M. </w:t>
      </w:r>
      <w:proofErr w:type="spellStart"/>
      <w:r w:rsidR="00951DD8">
        <w:t>Díaz-Michelena</w:t>
      </w:r>
      <w:proofErr w:type="spellEnd"/>
      <w:r w:rsidR="00951DD8">
        <w:t xml:space="preserve">, R, </w:t>
      </w:r>
      <w:proofErr w:type="spellStart"/>
      <w:r w:rsidR="00951DD8">
        <w:t>Sanz</w:t>
      </w:r>
      <w:proofErr w:type="spellEnd"/>
      <w:r w:rsidR="00951DD8">
        <w:t xml:space="preserve">, M. F. </w:t>
      </w:r>
      <w:proofErr w:type="spellStart"/>
      <w:r w:rsidR="00951DD8">
        <w:t>Cerdán</w:t>
      </w:r>
      <w:proofErr w:type="spellEnd"/>
      <w:r w:rsidR="00513B73">
        <w:t>,</w:t>
      </w:r>
      <w:r w:rsidR="00951DD8">
        <w:t xml:space="preserve"> and A. B. </w:t>
      </w:r>
      <w:proofErr w:type="spellStart"/>
      <w:r w:rsidR="00951DD8">
        <w:t>Fernández</w:t>
      </w:r>
      <w:proofErr w:type="spellEnd"/>
      <w:r>
        <w:t>, “</w:t>
      </w:r>
      <w:bookmarkStart w:id="1579" w:name="OLE_LINK1299"/>
      <w:bookmarkStart w:id="1580" w:name="OLE_LINK1300"/>
      <w:r>
        <w:t>Calibration of QW-MOURA Three-Axis Magnetometer and Gradiometer</w:t>
      </w:r>
      <w:bookmarkEnd w:id="1579"/>
      <w:bookmarkEnd w:id="1580"/>
      <w:r>
        <w:t>,”</w:t>
      </w:r>
      <w:r w:rsidR="00F313BF">
        <w:t xml:space="preserve"> in</w:t>
      </w:r>
      <w:r w:rsidR="00951DD8">
        <w:t xml:space="preserve"> </w:t>
      </w:r>
      <w:bookmarkStart w:id="1581" w:name="OLE_LINK1288"/>
      <w:r w:rsidR="00951DD8" w:rsidRPr="00F313BF">
        <w:rPr>
          <w:i/>
        </w:rPr>
        <w:t>Geoscientific Instrumentation, Methods and Data Systems</w:t>
      </w:r>
      <w:bookmarkEnd w:id="1581"/>
      <w:r w:rsidR="00BA12E1">
        <w:t xml:space="preserve">, </w:t>
      </w:r>
      <w:r>
        <w:t>201</w:t>
      </w:r>
      <w:r w:rsidR="00951DD8">
        <w:t>5</w:t>
      </w:r>
      <w:r>
        <w:t>.</w:t>
      </w:r>
    </w:p>
    <w:p w14:paraId="344C5DE3" w14:textId="09FFCA0F" w:rsidR="002C7ED8" w:rsidRPr="002C7ED8" w:rsidRDefault="003D50B3" w:rsidP="005E3F69">
      <w:pPr>
        <w:pStyle w:val="Style1"/>
        <w:spacing w:line="240" w:lineRule="auto"/>
        <w:ind w:left="720" w:hanging="720"/>
      </w:pPr>
      <w:bookmarkStart w:id="1582" w:name="_Ref514967685"/>
      <w:bookmarkEnd w:id="1574"/>
      <w:bookmarkEnd w:id="1575"/>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21</w:t>
      </w:r>
      <w:r w:rsidR="00455ED5">
        <w:rPr>
          <w:noProof/>
        </w:rPr>
        <w:fldChar w:fldCharType="end"/>
      </w:r>
      <w:bookmarkEnd w:id="1582"/>
      <w:r w:rsidRPr="003D50B3">
        <w:t>]</w:t>
      </w:r>
      <w:r>
        <w:tab/>
      </w:r>
      <w:r w:rsidR="00753CF8">
        <w:t xml:space="preserve">Z. </w:t>
      </w:r>
      <w:r w:rsidR="005E3F69">
        <w:rPr>
          <w:rFonts w:hint="eastAsia"/>
        </w:rPr>
        <w:t>L</w:t>
      </w:r>
      <w:r w:rsidR="00753CF8">
        <w:t>iu</w:t>
      </w:r>
      <w:r w:rsidR="005E3F69">
        <w:rPr>
          <w:rFonts w:hint="eastAsia"/>
        </w:rPr>
        <w:t xml:space="preserve"> </w:t>
      </w:r>
      <w:r w:rsidR="005E3F69">
        <w:t>and</w:t>
      </w:r>
      <w:r w:rsidR="00753CF8">
        <w:t xml:space="preserve"> J.</w:t>
      </w:r>
      <w:r w:rsidR="005E3F69">
        <w:rPr>
          <w:rFonts w:hint="eastAsia"/>
        </w:rPr>
        <w:t xml:space="preserve"> </w:t>
      </w:r>
      <w:proofErr w:type="spellStart"/>
      <w:r w:rsidR="005E3F69">
        <w:rPr>
          <w:rFonts w:hint="eastAsia"/>
        </w:rPr>
        <w:t>X</w:t>
      </w:r>
      <w:r w:rsidR="00753CF8">
        <w:t>ue</w:t>
      </w:r>
      <w:proofErr w:type="spellEnd"/>
      <w:r w:rsidR="005E3F69">
        <w:rPr>
          <w:rFonts w:hint="eastAsia"/>
        </w:rPr>
        <w:t xml:space="preserve">, </w:t>
      </w:r>
      <w:r w:rsidR="005E3F69">
        <w:t xml:space="preserve">“New Calibration and Error Compensation for </w:t>
      </w:r>
      <w:proofErr w:type="spellStart"/>
      <w:r w:rsidR="005E3F69">
        <w:t>Strapdown</w:t>
      </w:r>
      <w:proofErr w:type="spellEnd"/>
      <w:r w:rsidR="005E3F69">
        <w:t xml:space="preserve"> Magnetometer</w:t>
      </w:r>
      <w:r w:rsidR="000B64B3">
        <w:t>,</w:t>
      </w:r>
      <w:r w:rsidR="005E3F69">
        <w:t>”</w:t>
      </w:r>
      <w:r w:rsidR="00C62B38">
        <w:t xml:space="preserve"> i</w:t>
      </w:r>
      <w:r w:rsidR="00F8788F">
        <w:t>n</w:t>
      </w:r>
      <w:r w:rsidR="005E3F69">
        <w:t xml:space="preserve"> </w:t>
      </w:r>
      <w:r w:rsidR="005E3F69" w:rsidRPr="00C62B38">
        <w:rPr>
          <w:i/>
        </w:rPr>
        <w:t>Proceedings of the 34</w:t>
      </w:r>
      <w:r w:rsidR="005E3F69" w:rsidRPr="00C62B38">
        <w:rPr>
          <w:i/>
          <w:vertAlign w:val="superscript"/>
        </w:rPr>
        <w:t>th</w:t>
      </w:r>
      <w:r w:rsidR="005E3F69" w:rsidRPr="00C62B38">
        <w:rPr>
          <w:i/>
        </w:rPr>
        <w:t xml:space="preserve"> Chinese Control Conference</w:t>
      </w:r>
      <w:r w:rsidR="005E3F69">
        <w:t xml:space="preserve">, </w:t>
      </w:r>
      <w:r w:rsidR="005E3F69">
        <w:rPr>
          <w:rFonts w:hint="eastAsia"/>
        </w:rPr>
        <w:t>July 28-30, 2015</w:t>
      </w:r>
      <w:r w:rsidR="005E3F69">
        <w:t>.</w:t>
      </w:r>
      <w:bookmarkStart w:id="1583" w:name="OLE_LINK223"/>
      <w:bookmarkStart w:id="1584" w:name="OLE_LINK224"/>
      <w:bookmarkEnd w:id="1530"/>
      <w:bookmarkEnd w:id="1531"/>
    </w:p>
    <w:p w14:paraId="2D950EE7" w14:textId="3267F9A5" w:rsidR="005E3F69" w:rsidRDefault="005E3F69" w:rsidP="005E3F69">
      <w:pPr>
        <w:pStyle w:val="Style1"/>
        <w:spacing w:line="240" w:lineRule="auto"/>
        <w:ind w:left="720" w:hanging="720"/>
      </w:pPr>
      <w:bookmarkStart w:id="1585" w:name="_Ref514967689"/>
      <w:bookmarkStart w:id="1586" w:name="OLE_LINK262"/>
      <w:bookmarkStart w:id="1587" w:name="OLE_LINK263"/>
      <w:bookmarkStart w:id="1588" w:name="OLE_LINK274"/>
      <w:bookmarkStart w:id="1589" w:name="OLE_LINK277"/>
      <w:bookmarkEnd w:id="1583"/>
      <w:bookmarkEnd w:id="1584"/>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22</w:t>
      </w:r>
      <w:r w:rsidR="00455ED5">
        <w:rPr>
          <w:noProof/>
        </w:rPr>
        <w:fldChar w:fldCharType="end"/>
      </w:r>
      <w:bookmarkEnd w:id="1585"/>
      <w:r w:rsidRPr="003D50B3">
        <w:t>]</w:t>
      </w:r>
      <w:r>
        <w:tab/>
      </w:r>
      <w:r>
        <w:rPr>
          <w:rFonts w:hint="eastAsia"/>
        </w:rPr>
        <w:t>C</w:t>
      </w:r>
      <w:r w:rsidR="00753CF8">
        <w:t>.</w:t>
      </w:r>
      <w:r>
        <w:t xml:space="preserve"> </w:t>
      </w:r>
      <w:r>
        <w:rPr>
          <w:rFonts w:hint="eastAsia"/>
        </w:rPr>
        <w:t>C.</w:t>
      </w:r>
      <w:r>
        <w:t xml:space="preserve"> Foster and G</w:t>
      </w:r>
      <w:r w:rsidR="00753CF8">
        <w:t>.</w:t>
      </w:r>
      <w:r>
        <w:t xml:space="preserve"> H</w:t>
      </w:r>
      <w:r w:rsidR="00753CF8">
        <w:t>.</w:t>
      </w:r>
      <w:r>
        <w:t xml:space="preserve"> </w:t>
      </w:r>
      <w:proofErr w:type="spellStart"/>
      <w:r>
        <w:t>Elkaim</w:t>
      </w:r>
      <w:proofErr w:type="spellEnd"/>
      <w:r>
        <w:t xml:space="preserve">, “Extension of a Two-Step Calibration Methodology to Include </w:t>
      </w:r>
      <w:bookmarkStart w:id="1590" w:name="OLE_LINK778"/>
      <w:bookmarkStart w:id="1591" w:name="OLE_LINK783"/>
      <w:proofErr w:type="spellStart"/>
      <w:r>
        <w:t>Nonorthogonal</w:t>
      </w:r>
      <w:proofErr w:type="spellEnd"/>
      <w:r>
        <w:t xml:space="preserve"> </w:t>
      </w:r>
      <w:bookmarkEnd w:id="1590"/>
      <w:bookmarkEnd w:id="1591"/>
      <w:r>
        <w:t>Sensor Axes</w:t>
      </w:r>
      <w:r w:rsidR="000B64B3">
        <w:t>,</w:t>
      </w:r>
      <w:r w:rsidR="00124742">
        <w:t xml:space="preserve">” </w:t>
      </w:r>
      <w:r w:rsidR="00124742" w:rsidRPr="00F313BF">
        <w:rPr>
          <w:i/>
        </w:rPr>
        <w:t>IEEE</w:t>
      </w:r>
      <w:r w:rsidRPr="00F313BF">
        <w:rPr>
          <w:i/>
        </w:rPr>
        <w:t xml:space="preserve"> </w:t>
      </w:r>
      <w:bookmarkStart w:id="1592" w:name="OLE_LINK1285"/>
      <w:bookmarkStart w:id="1593" w:name="OLE_LINK1287"/>
      <w:r w:rsidRPr="00F313BF">
        <w:rPr>
          <w:i/>
        </w:rPr>
        <w:t xml:space="preserve">Transactions </w:t>
      </w:r>
      <w:bookmarkEnd w:id="1592"/>
      <w:bookmarkEnd w:id="1593"/>
      <w:r w:rsidRPr="00F313BF">
        <w:rPr>
          <w:i/>
        </w:rPr>
        <w:t>on Aerospace and Electronic Systems</w:t>
      </w:r>
      <w:r>
        <w:t xml:space="preserve">, </w:t>
      </w:r>
      <w:r w:rsidR="00513B73">
        <w:t>V</w:t>
      </w:r>
      <w:r>
        <w:t>ol. 44, No. 3,</w:t>
      </w:r>
      <w:r>
        <w:rPr>
          <w:rFonts w:hint="eastAsia"/>
        </w:rPr>
        <w:t xml:space="preserve"> July</w:t>
      </w:r>
      <w:r w:rsidR="00433E25">
        <w:t>,</w:t>
      </w:r>
      <w:r>
        <w:rPr>
          <w:rFonts w:hint="eastAsia"/>
        </w:rPr>
        <w:t xml:space="preserve"> 2008</w:t>
      </w:r>
      <w:r>
        <w:t>.</w:t>
      </w:r>
    </w:p>
    <w:p w14:paraId="3CB5EDB7" w14:textId="08EBC7B5" w:rsidR="00AB0F63" w:rsidRPr="002C7ED8" w:rsidRDefault="00AB0F63" w:rsidP="00AB0F63">
      <w:pPr>
        <w:pStyle w:val="Style1"/>
        <w:spacing w:line="240" w:lineRule="auto"/>
        <w:ind w:left="720" w:hanging="720"/>
      </w:pPr>
      <w:bookmarkStart w:id="1594" w:name="_Ref514956699"/>
      <w:bookmarkStart w:id="1595" w:name="OLE_LINK430"/>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23</w:t>
      </w:r>
      <w:r w:rsidR="00455ED5">
        <w:rPr>
          <w:noProof/>
        </w:rPr>
        <w:fldChar w:fldCharType="end"/>
      </w:r>
      <w:bookmarkEnd w:id="1594"/>
      <w:r w:rsidRPr="003D50B3">
        <w:t>]</w:t>
      </w:r>
      <w:r>
        <w:tab/>
      </w:r>
      <w:r>
        <w:rPr>
          <w:rFonts w:hint="eastAsia"/>
        </w:rPr>
        <w:t>R</w:t>
      </w:r>
      <w:r w:rsidR="00753CF8">
        <w:t>.</w:t>
      </w:r>
      <w:r>
        <w:rPr>
          <w:rFonts w:hint="eastAsia"/>
        </w:rPr>
        <w:t xml:space="preserve"> Alonso and M</w:t>
      </w:r>
      <w:r w:rsidR="00753CF8">
        <w:t>.</w:t>
      </w:r>
      <w:r>
        <w:rPr>
          <w:rFonts w:hint="eastAsia"/>
        </w:rPr>
        <w:t xml:space="preserve"> D. </w:t>
      </w:r>
      <w:r>
        <w:t>Shuster, “Attitude-Independent Magnetometer Bias Determination</w:t>
      </w:r>
      <w:r>
        <w:rPr>
          <w:rFonts w:hint="eastAsia"/>
        </w:rPr>
        <w:t>: A Su</w:t>
      </w:r>
      <w:r>
        <w:t>rvey</w:t>
      </w:r>
      <w:r w:rsidR="00A7411F">
        <w:t>,</w:t>
      </w:r>
      <w:r>
        <w:t xml:space="preserve">” </w:t>
      </w:r>
      <w:r w:rsidRPr="00C62B38">
        <w:rPr>
          <w:i/>
        </w:rPr>
        <w:t xml:space="preserve">Journal of the </w:t>
      </w:r>
      <w:bookmarkStart w:id="1596" w:name="OLE_LINK784"/>
      <w:bookmarkStart w:id="1597" w:name="OLE_LINK785"/>
      <w:proofErr w:type="spellStart"/>
      <w:r w:rsidRPr="00C62B38">
        <w:rPr>
          <w:i/>
        </w:rPr>
        <w:t>Astronautical</w:t>
      </w:r>
      <w:proofErr w:type="spellEnd"/>
      <w:r w:rsidRPr="00C62B38">
        <w:rPr>
          <w:i/>
        </w:rPr>
        <w:t xml:space="preserve"> </w:t>
      </w:r>
      <w:bookmarkEnd w:id="1596"/>
      <w:bookmarkEnd w:id="1597"/>
      <w:r w:rsidRPr="00C62B38">
        <w:rPr>
          <w:i/>
        </w:rPr>
        <w:t>Sciences</w:t>
      </w:r>
      <w:r>
        <w:t xml:space="preserve">, </w:t>
      </w:r>
      <w:r w:rsidR="00513B73">
        <w:t>V</w:t>
      </w:r>
      <w:r>
        <w:t>ol. 50, No. 4, October-December</w:t>
      </w:r>
      <w:r w:rsidR="00433E25">
        <w:t>,</w:t>
      </w:r>
      <w:r>
        <w:t xml:space="preserve"> 2002.</w:t>
      </w:r>
    </w:p>
    <w:p w14:paraId="65297671" w14:textId="243772C3" w:rsidR="005E3F69" w:rsidRPr="002C7ED8" w:rsidRDefault="005E3F69" w:rsidP="00AB0F63">
      <w:pPr>
        <w:pStyle w:val="Style1"/>
        <w:spacing w:line="240" w:lineRule="auto"/>
        <w:ind w:left="720" w:hanging="720"/>
      </w:pPr>
      <w:bookmarkStart w:id="1598" w:name="_Ref514956702"/>
      <w:bookmarkEnd w:id="1595"/>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24</w:t>
      </w:r>
      <w:r w:rsidR="00455ED5">
        <w:rPr>
          <w:noProof/>
        </w:rPr>
        <w:fldChar w:fldCharType="end"/>
      </w:r>
      <w:bookmarkEnd w:id="1598"/>
      <w:r w:rsidRPr="003D50B3">
        <w:t>]</w:t>
      </w:r>
      <w:r>
        <w:tab/>
      </w:r>
      <w:r>
        <w:rPr>
          <w:rFonts w:hint="eastAsia"/>
        </w:rPr>
        <w:t>R</w:t>
      </w:r>
      <w:r w:rsidR="00753CF8">
        <w:t>.</w:t>
      </w:r>
      <w:r>
        <w:rPr>
          <w:rFonts w:hint="eastAsia"/>
        </w:rPr>
        <w:t xml:space="preserve"> Alonso and M</w:t>
      </w:r>
      <w:r w:rsidR="00753CF8">
        <w:t>.</w:t>
      </w:r>
      <w:r>
        <w:rPr>
          <w:rFonts w:hint="eastAsia"/>
        </w:rPr>
        <w:t xml:space="preserve"> D. </w:t>
      </w:r>
      <w:r>
        <w:t>Shuster, “</w:t>
      </w:r>
      <w:r w:rsidR="00AB0F63">
        <w:t>T</w:t>
      </w:r>
      <w:r w:rsidR="00AB0F63">
        <w:rPr>
          <w:rFonts w:hint="eastAsia"/>
        </w:rPr>
        <w:t>WOSTEP: A Fa</w:t>
      </w:r>
      <w:r w:rsidR="00AB0F63">
        <w:t>st Robust Algorithm for Attitude-Independent Magnetometer Bias Determination</w:t>
      </w:r>
      <w:r w:rsidR="00A7411F">
        <w:t>,</w:t>
      </w:r>
      <w:r w:rsidR="00AB0F63">
        <w:t>”</w:t>
      </w:r>
      <w:r>
        <w:t xml:space="preserve"> </w:t>
      </w:r>
      <w:r w:rsidRPr="00C62B38">
        <w:rPr>
          <w:i/>
        </w:rPr>
        <w:t xml:space="preserve">Journal of the </w:t>
      </w:r>
      <w:proofErr w:type="spellStart"/>
      <w:r w:rsidRPr="00C62B38">
        <w:rPr>
          <w:i/>
        </w:rPr>
        <w:t>Astronautical</w:t>
      </w:r>
      <w:proofErr w:type="spellEnd"/>
      <w:r w:rsidRPr="00C62B38">
        <w:rPr>
          <w:i/>
        </w:rPr>
        <w:t xml:space="preserve"> Sciences</w:t>
      </w:r>
      <w:r>
        <w:t xml:space="preserve">, </w:t>
      </w:r>
      <w:r w:rsidR="00513B73">
        <w:t>V</w:t>
      </w:r>
      <w:r>
        <w:t>ol. 50, No. 4, October-December</w:t>
      </w:r>
      <w:r w:rsidR="00433E25">
        <w:t>,</w:t>
      </w:r>
      <w:r>
        <w:t xml:space="preserve"> 2002.</w:t>
      </w:r>
    </w:p>
    <w:p w14:paraId="4A176CF9" w14:textId="29548677" w:rsidR="005E3F69" w:rsidRPr="002C7ED8" w:rsidRDefault="005E3F69" w:rsidP="005E3F69">
      <w:pPr>
        <w:pStyle w:val="Style1"/>
        <w:spacing w:line="240" w:lineRule="auto"/>
        <w:ind w:left="720" w:hanging="720"/>
      </w:pPr>
      <w:bookmarkStart w:id="1599" w:name="_Ref514956704"/>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25</w:t>
      </w:r>
      <w:r w:rsidR="00455ED5">
        <w:rPr>
          <w:noProof/>
        </w:rPr>
        <w:fldChar w:fldCharType="end"/>
      </w:r>
      <w:bookmarkEnd w:id="1599"/>
      <w:r w:rsidRPr="003D50B3">
        <w:t>]</w:t>
      </w:r>
      <w:r>
        <w:tab/>
      </w:r>
      <w:bookmarkStart w:id="1600" w:name="OLE_LINK1203"/>
      <w:bookmarkStart w:id="1601" w:name="OLE_LINK1204"/>
      <w:bookmarkStart w:id="1602" w:name="OLE_LINK1205"/>
      <w:bookmarkStart w:id="1603" w:name="OLE_LINK1206"/>
      <w:r>
        <w:rPr>
          <w:rFonts w:hint="eastAsia"/>
        </w:rPr>
        <w:t>R</w:t>
      </w:r>
      <w:r w:rsidR="00753CF8">
        <w:t>.</w:t>
      </w:r>
      <w:r>
        <w:rPr>
          <w:rFonts w:hint="eastAsia"/>
        </w:rPr>
        <w:t xml:space="preserve"> Alonso and M</w:t>
      </w:r>
      <w:r w:rsidR="00753CF8">
        <w:t>.</w:t>
      </w:r>
      <w:r>
        <w:rPr>
          <w:rFonts w:hint="eastAsia"/>
        </w:rPr>
        <w:t xml:space="preserve"> D. </w:t>
      </w:r>
      <w:r>
        <w:t>Shuster, “Complete Linear Attitude-Independent Magnetometer Calibration</w:t>
      </w:r>
      <w:r w:rsidR="00C92E1C">
        <w:t>,</w:t>
      </w:r>
      <w:r>
        <w:t xml:space="preserve">” </w:t>
      </w:r>
      <w:r w:rsidRPr="00C62B38">
        <w:rPr>
          <w:i/>
        </w:rPr>
        <w:t xml:space="preserve">Journal of the </w:t>
      </w:r>
      <w:bookmarkStart w:id="1604" w:name="OLE_LINK1216"/>
      <w:bookmarkStart w:id="1605" w:name="OLE_LINK1217"/>
      <w:proofErr w:type="spellStart"/>
      <w:r w:rsidRPr="00C62B38">
        <w:rPr>
          <w:i/>
        </w:rPr>
        <w:t>Astronautical</w:t>
      </w:r>
      <w:proofErr w:type="spellEnd"/>
      <w:r w:rsidRPr="00C62B38">
        <w:rPr>
          <w:i/>
        </w:rPr>
        <w:t xml:space="preserve"> </w:t>
      </w:r>
      <w:bookmarkEnd w:id="1604"/>
      <w:bookmarkEnd w:id="1605"/>
      <w:r w:rsidRPr="00C62B38">
        <w:rPr>
          <w:i/>
        </w:rPr>
        <w:t>Sciences</w:t>
      </w:r>
      <w:r>
        <w:t xml:space="preserve">, </w:t>
      </w:r>
      <w:r w:rsidR="00513B73">
        <w:t>V</w:t>
      </w:r>
      <w:r>
        <w:t>ol. 50, No. 4, October-December</w:t>
      </w:r>
      <w:r w:rsidR="00433E25">
        <w:t>,</w:t>
      </w:r>
      <w:r>
        <w:t xml:space="preserve"> 2002</w:t>
      </w:r>
      <w:bookmarkEnd w:id="1600"/>
      <w:bookmarkEnd w:id="1601"/>
      <w:bookmarkEnd w:id="1602"/>
      <w:bookmarkEnd w:id="1603"/>
      <w:r>
        <w:t>.</w:t>
      </w:r>
    </w:p>
    <w:p w14:paraId="084190CD" w14:textId="20ACDBC5" w:rsidR="005E3F69" w:rsidRDefault="005E3F69" w:rsidP="005E3F69">
      <w:pPr>
        <w:pStyle w:val="Style1"/>
        <w:spacing w:line="240" w:lineRule="auto"/>
        <w:ind w:left="720" w:hanging="720"/>
      </w:pPr>
      <w:bookmarkStart w:id="1606" w:name="_Ref514967807"/>
      <w:bookmarkStart w:id="1607" w:name="_Ref515449226"/>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26</w:t>
      </w:r>
      <w:r w:rsidR="00455ED5">
        <w:rPr>
          <w:noProof/>
        </w:rPr>
        <w:fldChar w:fldCharType="end"/>
      </w:r>
      <w:bookmarkEnd w:id="1606"/>
      <w:r w:rsidRPr="003D50B3">
        <w:t>]</w:t>
      </w:r>
      <w:r>
        <w:tab/>
        <w:t>J</w:t>
      </w:r>
      <w:r w:rsidR="00753CF8">
        <w:t>.</w:t>
      </w:r>
      <w:r>
        <w:t xml:space="preserve"> L. </w:t>
      </w:r>
      <w:proofErr w:type="spellStart"/>
      <w:r>
        <w:t>Crassidis</w:t>
      </w:r>
      <w:proofErr w:type="spellEnd"/>
      <w:r>
        <w:t xml:space="preserve"> and K</w:t>
      </w:r>
      <w:r w:rsidR="00753CF8">
        <w:t xml:space="preserve">. </w:t>
      </w:r>
      <w:r>
        <w:t>L</w:t>
      </w:r>
      <w:r w:rsidR="00753CF8">
        <w:t>.</w:t>
      </w:r>
      <w:r>
        <w:t xml:space="preserve"> Lai, “Real-Time Attitude-Independent Three-Axis Magnetometer Calibration</w:t>
      </w:r>
      <w:r w:rsidR="00317B90">
        <w:t>,</w:t>
      </w:r>
      <w:r>
        <w:t xml:space="preserve">” </w:t>
      </w:r>
      <w:r w:rsidRPr="00C62B38">
        <w:rPr>
          <w:i/>
        </w:rPr>
        <w:t>Journal of Guidance, Control and Dynamics</w:t>
      </w:r>
      <w:r>
        <w:t xml:space="preserve">, </w:t>
      </w:r>
      <w:r w:rsidR="00513B73">
        <w:t>V</w:t>
      </w:r>
      <w:r>
        <w:t>ol. 28, No. 1, January-February</w:t>
      </w:r>
      <w:r w:rsidR="00433E25">
        <w:t>,</w:t>
      </w:r>
      <w:r>
        <w:t xml:space="preserve"> 2005.</w:t>
      </w:r>
      <w:bookmarkEnd w:id="1607"/>
    </w:p>
    <w:p w14:paraId="2A6F62D6" w14:textId="315F866D" w:rsidR="00D65A5F" w:rsidRDefault="00D65A5F" w:rsidP="00056B4C">
      <w:pPr>
        <w:pStyle w:val="Style1"/>
        <w:spacing w:line="240" w:lineRule="auto"/>
        <w:ind w:left="720" w:hanging="720"/>
      </w:pPr>
      <w:bookmarkStart w:id="1608" w:name="_Ref514967808"/>
      <w:r w:rsidRPr="003D50B3">
        <w:lastRenderedPageBreak/>
        <w:t>[</w:t>
      </w:r>
      <w:r w:rsidR="00455ED5">
        <w:rPr>
          <w:noProof/>
        </w:rPr>
        <w:fldChar w:fldCharType="begin"/>
      </w:r>
      <w:r w:rsidR="00455ED5">
        <w:rPr>
          <w:noProof/>
        </w:rPr>
        <w:instrText xml:space="preserve"> SEQ [ \* ARABIC </w:instrText>
      </w:r>
      <w:r w:rsidR="00455ED5">
        <w:rPr>
          <w:noProof/>
        </w:rPr>
        <w:fldChar w:fldCharType="separate"/>
      </w:r>
      <w:r w:rsidR="00E8689E">
        <w:rPr>
          <w:noProof/>
        </w:rPr>
        <w:t>27</w:t>
      </w:r>
      <w:r w:rsidR="00455ED5">
        <w:rPr>
          <w:noProof/>
        </w:rPr>
        <w:fldChar w:fldCharType="end"/>
      </w:r>
      <w:bookmarkEnd w:id="1608"/>
      <w:r w:rsidRPr="003D50B3">
        <w:t>]</w:t>
      </w:r>
      <w:r>
        <w:tab/>
      </w:r>
      <w:bookmarkStart w:id="1609" w:name="OLE_LINK1211"/>
      <w:bookmarkStart w:id="1610" w:name="OLE_LINK1212"/>
      <w:r w:rsidR="00056B4C">
        <w:t>B</w:t>
      </w:r>
      <w:r w:rsidR="00753CF8">
        <w:t>.</w:t>
      </w:r>
      <w:r w:rsidR="00056B4C">
        <w:t xml:space="preserve"> </w:t>
      </w:r>
      <w:proofErr w:type="spellStart"/>
      <w:r w:rsidR="00056B4C">
        <w:t>Grandvallet</w:t>
      </w:r>
      <w:proofErr w:type="spellEnd"/>
      <w:r w:rsidR="00056B4C">
        <w:t>, A</w:t>
      </w:r>
      <w:r w:rsidR="00753CF8">
        <w:t>.</w:t>
      </w:r>
      <w:r w:rsidR="00056B4C">
        <w:t xml:space="preserve"> </w:t>
      </w:r>
      <w:proofErr w:type="spellStart"/>
      <w:r w:rsidR="00056B4C">
        <w:t>Zemouche</w:t>
      </w:r>
      <w:proofErr w:type="spellEnd"/>
      <w:r w:rsidR="00056B4C">
        <w:t>, M</w:t>
      </w:r>
      <w:r w:rsidR="00753CF8">
        <w:t>.</w:t>
      </w:r>
      <w:r w:rsidR="00056B4C">
        <w:t xml:space="preserve"> </w:t>
      </w:r>
      <w:proofErr w:type="spellStart"/>
      <w:r w:rsidR="00056B4C">
        <w:t>Boutayeb</w:t>
      </w:r>
      <w:proofErr w:type="spellEnd"/>
      <w:r w:rsidR="00513B73">
        <w:t>,</w:t>
      </w:r>
      <w:r w:rsidR="00056B4C">
        <w:t xml:space="preserve"> and S</w:t>
      </w:r>
      <w:r w:rsidR="00753CF8">
        <w:t>.</w:t>
      </w:r>
      <w:r w:rsidR="00056B4C">
        <w:t xml:space="preserve"> </w:t>
      </w:r>
      <w:proofErr w:type="spellStart"/>
      <w:r w:rsidR="00056B4C">
        <w:t>Changey</w:t>
      </w:r>
      <w:proofErr w:type="spellEnd"/>
      <w:r>
        <w:t>, “Real-Time Attitude-Independent Three-Axis Magnetometer Calibration</w:t>
      </w:r>
      <w:r w:rsidR="00056B4C">
        <w:t xml:space="preserve"> for Spinning Projectiles: A Sliding Window Approach</w:t>
      </w:r>
      <w:r w:rsidR="004A6DF0">
        <w:rPr>
          <w:rFonts w:hint="eastAsia"/>
        </w:rPr>
        <w:t>,</w:t>
      </w:r>
      <w:r>
        <w:t xml:space="preserve">” </w:t>
      </w:r>
      <w:r w:rsidR="00056B4C" w:rsidRPr="00F313BF">
        <w:rPr>
          <w:rFonts w:hint="eastAsia"/>
          <w:i/>
        </w:rPr>
        <w:t>IEEE Tr</w:t>
      </w:r>
      <w:r w:rsidR="00056B4C" w:rsidRPr="00F313BF">
        <w:rPr>
          <w:i/>
        </w:rPr>
        <w:t>ansactions on Control Systems Technology</w:t>
      </w:r>
      <w:r w:rsidR="00056B4C">
        <w:t xml:space="preserve">, </w:t>
      </w:r>
      <w:r w:rsidR="00513B73">
        <w:t>V</w:t>
      </w:r>
      <w:r w:rsidR="00056B4C">
        <w:t xml:space="preserve">ol 22, No. 1, </w:t>
      </w:r>
      <w:proofErr w:type="gramStart"/>
      <w:r w:rsidR="00056B4C">
        <w:t>January</w:t>
      </w:r>
      <w:r w:rsidR="00433E25">
        <w:t>,</w:t>
      </w:r>
      <w:proofErr w:type="gramEnd"/>
      <w:r w:rsidR="00056B4C">
        <w:t xml:space="preserve"> 2014</w:t>
      </w:r>
      <w:r>
        <w:t>.</w:t>
      </w:r>
      <w:bookmarkEnd w:id="1609"/>
      <w:bookmarkEnd w:id="1610"/>
    </w:p>
    <w:p w14:paraId="353D19BE" w14:textId="345E6A05" w:rsidR="00E7416D" w:rsidRPr="002C7ED8" w:rsidRDefault="00E7416D" w:rsidP="00E7416D">
      <w:pPr>
        <w:pStyle w:val="Style1"/>
        <w:spacing w:line="240" w:lineRule="auto"/>
        <w:ind w:left="720" w:hanging="720"/>
      </w:pPr>
      <w:bookmarkStart w:id="1611" w:name="_Ref515028884"/>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28</w:t>
      </w:r>
      <w:r w:rsidR="00455ED5">
        <w:rPr>
          <w:noProof/>
        </w:rPr>
        <w:fldChar w:fldCharType="end"/>
      </w:r>
      <w:bookmarkEnd w:id="1611"/>
      <w:r w:rsidRPr="003D50B3">
        <w:t>]</w:t>
      </w:r>
      <w:r>
        <w:tab/>
        <w:t>J</w:t>
      </w:r>
      <w:r w:rsidR="00753CF8">
        <w:t xml:space="preserve">. </w:t>
      </w:r>
      <w:r>
        <w:t>C</w:t>
      </w:r>
      <w:r w:rsidR="00753CF8">
        <w:t>.</w:t>
      </w:r>
      <w:r>
        <w:t xml:space="preserve"> </w:t>
      </w:r>
      <w:proofErr w:type="spellStart"/>
      <w:r>
        <w:t>Juang</w:t>
      </w:r>
      <w:proofErr w:type="spellEnd"/>
      <w:r>
        <w:t>, Y</w:t>
      </w:r>
      <w:r w:rsidR="00753CF8">
        <w:t xml:space="preserve">. </w:t>
      </w:r>
      <w:r>
        <w:t>F</w:t>
      </w:r>
      <w:r w:rsidR="00753CF8">
        <w:t>.</w:t>
      </w:r>
      <w:r>
        <w:t xml:space="preserve"> Tsai</w:t>
      </w:r>
      <w:r w:rsidR="00513B73">
        <w:t>,</w:t>
      </w:r>
      <w:r>
        <w:t xml:space="preserve"> and C</w:t>
      </w:r>
      <w:r w:rsidR="00753CF8">
        <w:t xml:space="preserve">. </w:t>
      </w:r>
      <w:r>
        <w:t>T</w:t>
      </w:r>
      <w:r w:rsidR="00753CF8">
        <w:t>.</w:t>
      </w:r>
      <w:r>
        <w:t xml:space="preserve"> Tsai</w:t>
      </w:r>
      <w:r>
        <w:rPr>
          <w:rFonts w:hint="eastAsia"/>
        </w:rPr>
        <w:t xml:space="preserve">, </w:t>
      </w:r>
      <w:r>
        <w:t>“</w:t>
      </w:r>
      <w:bookmarkStart w:id="1612" w:name="OLE_LINK1315"/>
      <w:bookmarkStart w:id="1613" w:name="OLE_LINK1316"/>
      <w:r>
        <w:t>Design and Verification of a Magnetometer-Based Orbit Determination and Sensor Calibration Algorithm</w:t>
      </w:r>
      <w:bookmarkEnd w:id="1612"/>
      <w:bookmarkEnd w:id="1613"/>
      <w:r w:rsidR="00D67E60">
        <w:t>,</w:t>
      </w:r>
      <w:r>
        <w:t>”</w:t>
      </w:r>
      <w:r w:rsidR="00D9628B">
        <w:t xml:space="preserve"> in</w:t>
      </w:r>
      <w:r>
        <w:t xml:space="preserve"> </w:t>
      </w:r>
      <w:bookmarkStart w:id="1614" w:name="OLE_LINK1301"/>
      <w:r w:rsidRPr="00D9628B">
        <w:rPr>
          <w:i/>
        </w:rPr>
        <w:t>Aerospace Science and Technology</w:t>
      </w:r>
      <w:bookmarkEnd w:id="1614"/>
      <w:r>
        <w:t>, 2012.</w:t>
      </w:r>
    </w:p>
    <w:p w14:paraId="697D844C" w14:textId="5DF0FCAF" w:rsidR="005E3F69" w:rsidRDefault="005E3F69" w:rsidP="005E3F69">
      <w:pPr>
        <w:pStyle w:val="Style1"/>
        <w:spacing w:line="240" w:lineRule="auto"/>
        <w:ind w:left="720" w:hanging="720"/>
      </w:pPr>
      <w:bookmarkStart w:id="1615" w:name="_Ref515031208"/>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29</w:t>
      </w:r>
      <w:r w:rsidR="00455ED5">
        <w:rPr>
          <w:noProof/>
        </w:rPr>
        <w:fldChar w:fldCharType="end"/>
      </w:r>
      <w:bookmarkEnd w:id="1615"/>
      <w:r w:rsidRPr="003D50B3">
        <w:t>]</w:t>
      </w:r>
      <w:r>
        <w:tab/>
        <w:t>Z. Wu, Y. Wu, X. Hu</w:t>
      </w:r>
      <w:r w:rsidR="00513B73">
        <w:t>,</w:t>
      </w:r>
      <w:r>
        <w:t xml:space="preserve"> and M. Wu, “Calibration of Three-axis </w:t>
      </w:r>
      <w:proofErr w:type="spellStart"/>
      <w:r>
        <w:t>Strapdown</w:t>
      </w:r>
      <w:proofErr w:type="spellEnd"/>
      <w:r>
        <w:t xml:space="preserve"> </w:t>
      </w:r>
      <w:r>
        <w:rPr>
          <w:rFonts w:hint="eastAsia"/>
        </w:rPr>
        <w:t>Magnetometers Using Particle Swarm Optimization Algorithm</w:t>
      </w:r>
      <w:r w:rsidR="0081400D">
        <w:t>,</w:t>
      </w:r>
      <w:r>
        <w:t>”</w:t>
      </w:r>
      <w:r w:rsidR="00C62B38">
        <w:t xml:space="preserve"> in</w:t>
      </w:r>
      <w:r>
        <w:t xml:space="preserve"> </w:t>
      </w:r>
      <w:bookmarkStart w:id="1616" w:name="OLE_LINK639"/>
      <w:r w:rsidRPr="00C62B38">
        <w:rPr>
          <w:i/>
        </w:rPr>
        <w:t>Proceedings of IEEE International Symposium on Robot</w:t>
      </w:r>
      <w:r w:rsidR="00C62B38">
        <w:rPr>
          <w:i/>
        </w:rPr>
        <w:t>ic and</w:t>
      </w:r>
      <w:r w:rsidRPr="00C62B38">
        <w:rPr>
          <w:i/>
        </w:rPr>
        <w:t xml:space="preserve"> Sensors Environment</w:t>
      </w:r>
      <w:r w:rsidR="00C62B38">
        <w:rPr>
          <w:i/>
        </w:rPr>
        <w:t>s</w:t>
      </w:r>
      <w:r>
        <w:t>,</w:t>
      </w:r>
      <w:bookmarkEnd w:id="1616"/>
      <w:r>
        <w:t xml:space="preserve"> 2011.</w:t>
      </w:r>
    </w:p>
    <w:p w14:paraId="03621E0B" w14:textId="4B5170D4" w:rsidR="005E3F69" w:rsidRDefault="005E3F69" w:rsidP="005E3F69">
      <w:pPr>
        <w:pStyle w:val="Style1"/>
        <w:spacing w:line="240" w:lineRule="auto"/>
        <w:ind w:left="720" w:hanging="720"/>
      </w:pPr>
      <w:bookmarkStart w:id="1617" w:name="_Ref515031209"/>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30</w:t>
      </w:r>
      <w:r w:rsidR="00455ED5">
        <w:rPr>
          <w:noProof/>
        </w:rPr>
        <w:fldChar w:fldCharType="end"/>
      </w:r>
      <w:bookmarkEnd w:id="1617"/>
      <w:r w:rsidRPr="003D50B3">
        <w:t>]</w:t>
      </w:r>
      <w:r>
        <w:tab/>
        <w:t>B</w:t>
      </w:r>
      <w:r w:rsidR="00753CF8">
        <w:t>.</w:t>
      </w:r>
      <w:r>
        <w:rPr>
          <w:rFonts w:hint="eastAsia"/>
        </w:rPr>
        <w:t xml:space="preserve"> A</w:t>
      </w:r>
      <w:r w:rsidR="00753CF8">
        <w:t>.</w:t>
      </w:r>
      <w:r>
        <w:rPr>
          <w:rFonts w:hint="eastAsia"/>
        </w:rPr>
        <w:t xml:space="preserve"> </w:t>
      </w:r>
      <w:proofErr w:type="spellStart"/>
      <w:r>
        <w:rPr>
          <w:rFonts w:hint="eastAsia"/>
        </w:rPr>
        <w:t>Riwanto</w:t>
      </w:r>
      <w:proofErr w:type="spellEnd"/>
      <w:r>
        <w:rPr>
          <w:rFonts w:hint="eastAsia"/>
        </w:rPr>
        <w:t xml:space="preserve">, </w:t>
      </w:r>
      <w:r>
        <w:t>T</w:t>
      </w:r>
      <w:r w:rsidR="00753CF8">
        <w:t>.</w:t>
      </w:r>
      <w:r>
        <w:t xml:space="preserve"> Tikka, A</w:t>
      </w:r>
      <w:r w:rsidR="00753CF8">
        <w:t>.</w:t>
      </w:r>
      <w:r>
        <w:t xml:space="preserve"> </w:t>
      </w:r>
      <w:proofErr w:type="spellStart"/>
      <w:r>
        <w:t>K</w:t>
      </w:r>
      <w:r w:rsidR="00F24A91">
        <w:t>estilä</w:t>
      </w:r>
      <w:proofErr w:type="spellEnd"/>
      <w:r w:rsidR="00513B73">
        <w:t>,</w:t>
      </w:r>
      <w:r>
        <w:t xml:space="preserve"> and J</w:t>
      </w:r>
      <w:r w:rsidR="00753CF8">
        <w:t>.</w:t>
      </w:r>
      <w:r>
        <w:t xml:space="preserve"> </w:t>
      </w:r>
      <w:proofErr w:type="spellStart"/>
      <w:r>
        <w:rPr>
          <w:rFonts w:hint="eastAsia"/>
        </w:rPr>
        <w:t>Praks</w:t>
      </w:r>
      <w:proofErr w:type="spellEnd"/>
      <w:r>
        <w:t>, “Particle Swarm Optimization with Rotation Axis Fittin</w:t>
      </w:r>
      <w:r w:rsidR="005E6CC4">
        <w:t>g for Magnetometer Calibration,”</w:t>
      </w:r>
      <w:r>
        <w:t xml:space="preserve"> </w:t>
      </w:r>
      <w:r w:rsidRPr="00F313BF">
        <w:rPr>
          <w:i/>
        </w:rPr>
        <w:t>IEEE Transactions of Aerospace and Electronic Systems</w:t>
      </w:r>
      <w:r>
        <w:t xml:space="preserve">, </w:t>
      </w:r>
      <w:r w:rsidR="00513B73">
        <w:t>V</w:t>
      </w:r>
      <w:r>
        <w:t>ol. 53, No. 2</w:t>
      </w:r>
      <w:r w:rsidR="00433E25">
        <w:t>,</w:t>
      </w:r>
      <w:r>
        <w:t xml:space="preserve"> 2017.</w:t>
      </w:r>
    </w:p>
    <w:p w14:paraId="08A772BE" w14:textId="4421AD8D" w:rsidR="005E3F69" w:rsidRDefault="005E3F69" w:rsidP="005E3F69">
      <w:pPr>
        <w:pStyle w:val="Style1"/>
        <w:spacing w:line="240" w:lineRule="auto"/>
        <w:ind w:left="720" w:hanging="720"/>
      </w:pPr>
      <w:bookmarkStart w:id="1618" w:name="_Ref518243265"/>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31</w:t>
      </w:r>
      <w:r w:rsidR="00455ED5">
        <w:rPr>
          <w:noProof/>
        </w:rPr>
        <w:fldChar w:fldCharType="end"/>
      </w:r>
      <w:bookmarkEnd w:id="1618"/>
      <w:r w:rsidRPr="003D50B3">
        <w:t>]</w:t>
      </w:r>
      <w:r>
        <w:tab/>
        <w:t>“</w:t>
      </w:r>
      <w:bookmarkStart w:id="1619" w:name="OLE_LINK1154"/>
      <w:bookmarkStart w:id="1620" w:name="OLE_LINK1155"/>
      <w:r>
        <w:t>1,</w:t>
      </w:r>
      <w:r w:rsidR="00D93840">
        <w:t xml:space="preserve"> </w:t>
      </w:r>
      <w:r>
        <w:t xml:space="preserve">2 and 3-Axis </w:t>
      </w:r>
      <w:r>
        <w:rPr>
          <w:rFonts w:hint="eastAsia"/>
        </w:rPr>
        <w:t>Magnetic Sensors HMC1051/HMC1052L/HMC1053</w:t>
      </w:r>
      <w:bookmarkEnd w:id="1619"/>
      <w:bookmarkEnd w:id="1620"/>
      <w:r>
        <w:t>,”</w:t>
      </w:r>
      <w:r w:rsidR="00BA12E1">
        <w:t xml:space="preserve"> Honeywell, 2010</w:t>
      </w:r>
      <w:r w:rsidR="00D252BA">
        <w:t>.</w:t>
      </w:r>
    </w:p>
    <w:p w14:paraId="1453D577" w14:textId="2B4E5385" w:rsidR="005B6918" w:rsidRDefault="005B6918" w:rsidP="00753CF8">
      <w:pPr>
        <w:pStyle w:val="Style1"/>
        <w:spacing w:line="240" w:lineRule="auto"/>
        <w:ind w:left="720" w:hanging="720"/>
      </w:pPr>
      <w:bookmarkStart w:id="1621" w:name="_Ref518243616"/>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32</w:t>
      </w:r>
      <w:r w:rsidR="00455ED5">
        <w:rPr>
          <w:noProof/>
        </w:rPr>
        <w:fldChar w:fldCharType="end"/>
      </w:r>
      <w:bookmarkEnd w:id="1621"/>
      <w:r w:rsidRPr="003D50B3">
        <w:t>]</w:t>
      </w:r>
      <w:r>
        <w:tab/>
      </w:r>
      <w:bookmarkStart w:id="1622" w:name="OLE_LINK1196"/>
      <w:r>
        <w:t>AGI STK, Available</w:t>
      </w:r>
      <w:r w:rsidRPr="00753CF8">
        <w:t xml:space="preserve">: </w:t>
      </w:r>
      <w:hyperlink r:id="rId180" w:history="1">
        <w:r w:rsidRPr="00753CF8">
          <w:rPr>
            <w:rStyle w:val="ad"/>
            <w:color w:val="auto"/>
            <w:u w:val="none"/>
          </w:rPr>
          <w:t>http://www.agi.com/resources</w:t>
        </w:r>
      </w:hyperlink>
      <w:r w:rsidR="00753CF8" w:rsidRPr="00753CF8">
        <w:rPr>
          <w:rStyle w:val="ad"/>
          <w:color w:val="auto"/>
          <w:u w:val="none"/>
        </w:rPr>
        <w:t xml:space="preserve">, </w:t>
      </w:r>
      <w:r w:rsidR="00753CF8">
        <w:rPr>
          <w:rStyle w:val="ad"/>
          <w:color w:val="auto"/>
          <w:u w:val="none"/>
        </w:rPr>
        <w:t>Accessed in 2018.</w:t>
      </w:r>
    </w:p>
    <w:p w14:paraId="194B4C02" w14:textId="3D3DA68C" w:rsidR="003E062C" w:rsidRDefault="003E062C" w:rsidP="003E062C">
      <w:pPr>
        <w:pStyle w:val="Style1"/>
        <w:spacing w:line="240" w:lineRule="auto"/>
        <w:ind w:left="720" w:hanging="720"/>
      </w:pPr>
      <w:bookmarkStart w:id="1623" w:name="_Ref518244065"/>
      <w:bookmarkEnd w:id="1622"/>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33</w:t>
      </w:r>
      <w:r w:rsidR="00455ED5">
        <w:rPr>
          <w:noProof/>
        </w:rPr>
        <w:fldChar w:fldCharType="end"/>
      </w:r>
      <w:bookmarkEnd w:id="1623"/>
      <w:r w:rsidRPr="003D50B3">
        <w:t>]</w:t>
      </w:r>
      <w:r w:rsidR="00753CF8">
        <w:tab/>
        <w:t>L.</w:t>
      </w:r>
      <w:r>
        <w:t xml:space="preserve"> </w:t>
      </w:r>
      <w:proofErr w:type="spellStart"/>
      <w:r>
        <w:t>Visagie</w:t>
      </w:r>
      <w:proofErr w:type="spellEnd"/>
      <w:r>
        <w:rPr>
          <w:rFonts w:hint="eastAsia"/>
        </w:rPr>
        <w:t xml:space="preserve">, </w:t>
      </w:r>
      <w:r>
        <w:t xml:space="preserve">“QB50 ADCS </w:t>
      </w:r>
      <w:proofErr w:type="spellStart"/>
      <w:r>
        <w:t>CubeSupport</w:t>
      </w:r>
      <w:proofErr w:type="spellEnd"/>
      <w:r>
        <w:t xml:space="preserve"> User Manual ver. 2</w:t>
      </w:r>
      <w:r w:rsidR="00BA12E1">
        <w:t>.0,” Surrey Space Centre, 2015</w:t>
      </w:r>
      <w:r>
        <w:t>.</w:t>
      </w:r>
    </w:p>
    <w:p w14:paraId="267908AA" w14:textId="45CA6D95" w:rsidR="003E062C" w:rsidRDefault="003E062C" w:rsidP="003E062C">
      <w:pPr>
        <w:pStyle w:val="Style1"/>
        <w:spacing w:line="240" w:lineRule="auto"/>
        <w:ind w:left="720" w:hanging="720"/>
      </w:pPr>
      <w:bookmarkStart w:id="1624" w:name="OLE_LINK1160"/>
      <w:bookmarkStart w:id="1625" w:name="OLE_LINK1161"/>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34</w:t>
      </w:r>
      <w:r w:rsidR="00455ED5">
        <w:rPr>
          <w:noProof/>
        </w:rPr>
        <w:fldChar w:fldCharType="end"/>
      </w:r>
      <w:r w:rsidRPr="003D50B3">
        <w:t>]</w:t>
      </w:r>
      <w:r w:rsidR="00753CF8">
        <w:tab/>
        <w:t>H.</w:t>
      </w:r>
      <w:r>
        <w:t xml:space="preserve"> Steyn and L</w:t>
      </w:r>
      <w:r w:rsidR="00753CF8">
        <w:t>.</w:t>
      </w:r>
      <w:r>
        <w:t xml:space="preserve"> </w:t>
      </w:r>
      <w:proofErr w:type="spellStart"/>
      <w:r>
        <w:t>Visagie</w:t>
      </w:r>
      <w:proofErr w:type="spellEnd"/>
      <w:r>
        <w:t>, “In-Orbit Results of the ADCS Commissioning of nSight-1 (a QB50 CubeSat),”</w:t>
      </w:r>
      <w:bookmarkStart w:id="1626" w:name="OLE_LINK1229"/>
      <w:bookmarkStart w:id="1627" w:name="OLE_LINK1230"/>
      <w:bookmarkStart w:id="1628" w:name="OLE_LINK1231"/>
      <w:r w:rsidR="00D9628B">
        <w:rPr>
          <w:rFonts w:hint="eastAsia"/>
        </w:rPr>
        <w:t xml:space="preserve"> i</w:t>
      </w:r>
      <w:r w:rsidR="00D9628B">
        <w:t>n</w:t>
      </w:r>
      <w:r w:rsidRPr="00B10A22">
        <w:rPr>
          <w:i/>
        </w:rPr>
        <w:t xml:space="preserve"> </w:t>
      </w:r>
      <w:proofErr w:type="gramStart"/>
      <w:r w:rsidRPr="00B10A22">
        <w:rPr>
          <w:i/>
        </w:rPr>
        <w:t>9</w:t>
      </w:r>
      <w:r w:rsidRPr="00B10A22">
        <w:rPr>
          <w:i/>
          <w:vertAlign w:val="superscript"/>
        </w:rPr>
        <w:t>th</w:t>
      </w:r>
      <w:proofErr w:type="gramEnd"/>
      <w:r w:rsidRPr="00B10A22">
        <w:rPr>
          <w:i/>
        </w:rPr>
        <w:t xml:space="preserve"> European CubeSat Symposium</w:t>
      </w:r>
      <w:r w:rsidR="00BA12E1">
        <w:t>, Belgium, 2017</w:t>
      </w:r>
      <w:r>
        <w:t>.</w:t>
      </w:r>
      <w:bookmarkEnd w:id="1626"/>
      <w:bookmarkEnd w:id="1627"/>
      <w:bookmarkEnd w:id="1628"/>
    </w:p>
    <w:bookmarkEnd w:id="1624"/>
    <w:bookmarkEnd w:id="1625"/>
    <w:p w14:paraId="492FF327" w14:textId="449083F9" w:rsidR="003E062C" w:rsidRDefault="003E062C" w:rsidP="003E062C">
      <w:pPr>
        <w:pStyle w:val="Style1"/>
        <w:spacing w:line="240" w:lineRule="auto"/>
        <w:ind w:left="720" w:hanging="720"/>
      </w:pPr>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35</w:t>
      </w:r>
      <w:r w:rsidR="00455ED5">
        <w:rPr>
          <w:noProof/>
        </w:rPr>
        <w:fldChar w:fldCharType="end"/>
      </w:r>
      <w:r w:rsidRPr="003D50B3">
        <w:t>]</w:t>
      </w:r>
      <w:r>
        <w:tab/>
      </w:r>
      <w:r>
        <w:rPr>
          <w:rFonts w:hint="eastAsia"/>
        </w:rPr>
        <w:t>M</w:t>
      </w:r>
      <w:r w:rsidR="00753CF8">
        <w:t xml:space="preserve">. </w:t>
      </w:r>
      <w:r>
        <w:t>Y</w:t>
      </w:r>
      <w:r w:rsidR="00753CF8">
        <w:t>.</w:t>
      </w:r>
      <w:r>
        <w:t xml:space="preserve"> Hong, K</w:t>
      </w:r>
      <w:r w:rsidR="00753CF8">
        <w:t xml:space="preserve">. </w:t>
      </w:r>
      <w:r>
        <w:t>C</w:t>
      </w:r>
      <w:r w:rsidR="00753CF8">
        <w:t>.</w:t>
      </w:r>
      <w:r>
        <w:t xml:space="preserve"> Wu</w:t>
      </w:r>
      <w:r w:rsidR="00513B73">
        <w:t>,</w:t>
      </w:r>
      <w:r>
        <w:t xml:space="preserve"> and J</w:t>
      </w:r>
      <w:r w:rsidR="00753CF8">
        <w:t xml:space="preserve">. </w:t>
      </w:r>
      <w:r>
        <w:t>C</w:t>
      </w:r>
      <w:r w:rsidR="00753CF8">
        <w:t>.</w:t>
      </w:r>
      <w:r>
        <w:t xml:space="preserve"> </w:t>
      </w:r>
      <w:proofErr w:type="spellStart"/>
      <w:r>
        <w:t>Juang</w:t>
      </w:r>
      <w:proofErr w:type="spellEnd"/>
      <w:r>
        <w:t>, “</w:t>
      </w:r>
      <w:r>
        <w:rPr>
          <w:rFonts w:hint="eastAsia"/>
        </w:rPr>
        <w:t>RSAT Pr</w:t>
      </w:r>
      <w:r>
        <w:t>e-Mission Analysis: De-Orbiting Strategy and Simulation with VR technology,”</w:t>
      </w:r>
      <w:r w:rsidR="00D9628B">
        <w:t xml:space="preserve"> in</w:t>
      </w:r>
      <w:r>
        <w:t xml:space="preserve"> </w:t>
      </w:r>
      <w:r w:rsidRPr="001E747B">
        <w:rPr>
          <w:i/>
        </w:rPr>
        <w:t>11</w:t>
      </w:r>
      <w:r w:rsidRPr="001E747B">
        <w:rPr>
          <w:i/>
          <w:vertAlign w:val="superscript"/>
        </w:rPr>
        <w:t>th</w:t>
      </w:r>
      <w:r w:rsidRPr="001E747B">
        <w:rPr>
          <w:i/>
        </w:rPr>
        <w:t xml:space="preserve"> IAA </w:t>
      </w:r>
      <w:r w:rsidRPr="001E747B">
        <w:rPr>
          <w:rFonts w:hint="eastAsia"/>
          <w:i/>
        </w:rPr>
        <w:t>S</w:t>
      </w:r>
      <w:r w:rsidRPr="001E747B">
        <w:rPr>
          <w:i/>
        </w:rPr>
        <w:t>ymposium on Small Satellite for Earth Observation</w:t>
      </w:r>
      <w:r w:rsidR="00BA12E1">
        <w:t>, Berlin, Germany, 2017</w:t>
      </w:r>
      <w:r>
        <w:t>.</w:t>
      </w:r>
    </w:p>
    <w:p w14:paraId="65A9D1F0" w14:textId="238C8CBD" w:rsidR="00CC39C4" w:rsidRDefault="003A7687" w:rsidP="003E062C">
      <w:pPr>
        <w:pStyle w:val="Style1"/>
        <w:spacing w:line="240" w:lineRule="auto"/>
        <w:ind w:left="720" w:hanging="720"/>
      </w:pPr>
      <w:bookmarkStart w:id="1629" w:name="OLE_LINK1163"/>
      <w:bookmarkStart w:id="1630" w:name="OLE_LINK1164"/>
      <w:bookmarkEnd w:id="1586"/>
      <w:bookmarkEnd w:id="1587"/>
      <w:bookmarkEnd w:id="1588"/>
      <w:bookmarkEnd w:id="1589"/>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36</w:t>
      </w:r>
      <w:r w:rsidR="00455ED5">
        <w:rPr>
          <w:noProof/>
        </w:rPr>
        <w:fldChar w:fldCharType="end"/>
      </w:r>
      <w:r w:rsidRPr="003D50B3">
        <w:t>]</w:t>
      </w:r>
      <w:r>
        <w:tab/>
        <w:t>M</w:t>
      </w:r>
      <w:r w:rsidR="00753CF8">
        <w:t xml:space="preserve">. </w:t>
      </w:r>
      <w:r>
        <w:t>M</w:t>
      </w:r>
      <w:r w:rsidR="00753CF8">
        <w:t>.</w:t>
      </w:r>
      <w:r>
        <w:t xml:space="preserve"> </w:t>
      </w:r>
      <w:proofErr w:type="spellStart"/>
      <w:r>
        <w:t>Roh</w:t>
      </w:r>
      <w:proofErr w:type="spellEnd"/>
      <w:r>
        <w:t>, S</w:t>
      </w:r>
      <w:r w:rsidR="00753CF8">
        <w:t xml:space="preserve">. </w:t>
      </w:r>
      <w:r>
        <w:t>Y</w:t>
      </w:r>
      <w:r w:rsidR="00753CF8">
        <w:t>.</w:t>
      </w:r>
      <w:r>
        <w:t xml:space="preserve"> Park</w:t>
      </w:r>
      <w:r w:rsidR="00513B73">
        <w:t>,</w:t>
      </w:r>
      <w:r>
        <w:t xml:space="preserve"> and K</w:t>
      </w:r>
      <w:r w:rsidR="00753CF8">
        <w:t xml:space="preserve">. </w:t>
      </w:r>
      <w:r>
        <w:t>H</w:t>
      </w:r>
      <w:r w:rsidR="00753CF8">
        <w:t>.</w:t>
      </w:r>
      <w:r>
        <w:t xml:space="preserve"> Choi</w:t>
      </w:r>
      <w:r>
        <w:rPr>
          <w:rFonts w:hint="eastAsia"/>
        </w:rPr>
        <w:t xml:space="preserve">, </w:t>
      </w:r>
      <w:r>
        <w:t xml:space="preserve">“Orbit Determination </w:t>
      </w:r>
      <w:r>
        <w:rPr>
          <w:rFonts w:hint="eastAsia"/>
        </w:rPr>
        <w:t>Us</w:t>
      </w:r>
      <w:r>
        <w:t xml:space="preserve">ing the Geomagnetic Field Measurements </w:t>
      </w:r>
      <w:r w:rsidR="007D2A02">
        <w:t>via the Unscented Kalman Filter</w:t>
      </w:r>
      <w:r>
        <w:t>,</w:t>
      </w:r>
      <w:r w:rsidR="007D2A02">
        <w:t>”</w:t>
      </w:r>
      <w:r>
        <w:t xml:space="preserve"> </w:t>
      </w:r>
      <w:r w:rsidRPr="00C62B38">
        <w:rPr>
          <w:i/>
        </w:rPr>
        <w:t>Journal of Spacecraft and Rockets</w:t>
      </w:r>
      <w:r>
        <w:t xml:space="preserve">, </w:t>
      </w:r>
      <w:r w:rsidR="00513B73">
        <w:t>V</w:t>
      </w:r>
      <w:r>
        <w:t>ol. 44, No.1, January-February 2007.</w:t>
      </w:r>
      <w:bookmarkStart w:id="1631" w:name="OLE_LINK1158"/>
      <w:bookmarkStart w:id="1632" w:name="OLE_LINK1159"/>
    </w:p>
    <w:p w14:paraId="72E81D77" w14:textId="0CF3C274" w:rsidR="006C5EC8" w:rsidRDefault="006C5EC8" w:rsidP="006C5EC8">
      <w:pPr>
        <w:pStyle w:val="Style1"/>
        <w:spacing w:line="240" w:lineRule="auto"/>
        <w:ind w:left="720" w:hanging="720"/>
      </w:pPr>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37</w:t>
      </w:r>
      <w:r w:rsidR="00455ED5">
        <w:rPr>
          <w:noProof/>
        </w:rPr>
        <w:fldChar w:fldCharType="end"/>
      </w:r>
      <w:r w:rsidRPr="003D50B3">
        <w:t>]</w:t>
      </w:r>
      <w:r>
        <w:tab/>
        <w:t>K</w:t>
      </w:r>
      <w:r w:rsidR="00753CF8">
        <w:t xml:space="preserve">. </w:t>
      </w:r>
      <w:r>
        <w:t>C</w:t>
      </w:r>
      <w:r w:rsidR="00753CF8">
        <w:t>.</w:t>
      </w:r>
      <w:r>
        <w:t xml:space="preserve"> </w:t>
      </w:r>
      <w:r>
        <w:rPr>
          <w:rFonts w:hint="eastAsia"/>
        </w:rPr>
        <w:t>Wu</w:t>
      </w:r>
      <w:r w:rsidRPr="00951739">
        <w:t xml:space="preserve">, </w:t>
      </w:r>
      <w:r w:rsidRPr="00124742">
        <w:rPr>
          <w:i/>
        </w:rPr>
        <w:t>Earth Re-Entry CubeSat Mission Attitude Control S</w:t>
      </w:r>
      <w:r w:rsidR="00124742" w:rsidRPr="00124742">
        <w:rPr>
          <w:i/>
        </w:rPr>
        <w:t>imulation and Mission Analysis</w:t>
      </w:r>
      <w:r w:rsidR="00124742">
        <w:t>,</w:t>
      </w:r>
      <w:r w:rsidRPr="00951739">
        <w:t xml:space="preserve"> M</w:t>
      </w:r>
      <w:r>
        <w:t>.S.</w:t>
      </w:r>
      <w:r w:rsidRPr="00951739">
        <w:t xml:space="preserve"> Thesis, Department of </w:t>
      </w:r>
      <w:r>
        <w:t>Aeronautics and Astronautics</w:t>
      </w:r>
      <w:r w:rsidRPr="00951739">
        <w:t>, Nati</w:t>
      </w:r>
      <w:r w:rsidR="00BA12E1">
        <w:t>onal Cheng Kung University, 2017</w:t>
      </w:r>
      <w:r w:rsidRPr="00951739">
        <w:t>.</w:t>
      </w:r>
    </w:p>
    <w:p w14:paraId="324733A5" w14:textId="5F76374A" w:rsidR="003E062C" w:rsidRDefault="003E062C" w:rsidP="003E062C">
      <w:pPr>
        <w:pStyle w:val="EndNoteBibliography"/>
        <w:ind w:left="720" w:hanging="720"/>
      </w:pPr>
      <w:bookmarkStart w:id="1633" w:name="OLE_LINK1167"/>
      <w:bookmarkEnd w:id="1629"/>
      <w:bookmarkEnd w:id="1630"/>
      <w:bookmarkEnd w:id="1631"/>
      <w:bookmarkEnd w:id="1632"/>
      <w:r w:rsidRPr="003D50B3">
        <w:t>[</w:t>
      </w:r>
      <w:r>
        <w:fldChar w:fldCharType="begin"/>
      </w:r>
      <w:r>
        <w:instrText xml:space="preserve"> SEQ [ \* ARABIC </w:instrText>
      </w:r>
      <w:r>
        <w:fldChar w:fldCharType="separate"/>
      </w:r>
      <w:r w:rsidR="00E8689E">
        <w:t>38</w:t>
      </w:r>
      <w:r>
        <w:fldChar w:fldCharType="end"/>
      </w:r>
      <w:r w:rsidRPr="003D50B3">
        <w:t>]</w:t>
      </w:r>
      <w:r>
        <w:tab/>
        <w:t>A</w:t>
      </w:r>
      <w:r w:rsidR="00753CF8">
        <w:t>.</w:t>
      </w:r>
      <w:r>
        <w:t xml:space="preserve"> Ali, S</w:t>
      </w:r>
      <w:r w:rsidR="00753CF8">
        <w:t>.</w:t>
      </w:r>
      <w:r>
        <w:t xml:space="preserve"> Siddharth, Z</w:t>
      </w:r>
      <w:r w:rsidR="00753CF8">
        <w:t>.</w:t>
      </w:r>
      <w:r>
        <w:t xml:space="preserve"> Syed</w:t>
      </w:r>
      <w:r w:rsidR="00513B73">
        <w:t>,</w:t>
      </w:r>
      <w:r>
        <w:t xml:space="preserve"> and N</w:t>
      </w:r>
      <w:r w:rsidR="00753CF8">
        <w:t>.</w:t>
      </w:r>
      <w:r>
        <w:t xml:space="preserve"> E</w:t>
      </w:r>
      <w:r w:rsidR="00753CF8">
        <w:t xml:space="preserve">. </w:t>
      </w:r>
      <w:r>
        <w:t>Sheimy, “</w:t>
      </w:r>
      <w:bookmarkStart w:id="1634" w:name="OLE_LINK1312"/>
      <w:r>
        <w:t>Swarm Optimization-Based Magnetometer Calibration for Personal Handheld Devices</w:t>
      </w:r>
      <w:bookmarkEnd w:id="1634"/>
      <w:r>
        <w:t>,”</w:t>
      </w:r>
      <w:r w:rsidR="00D9628B">
        <w:t xml:space="preserve"> in</w:t>
      </w:r>
      <w:r>
        <w:t xml:space="preserve"> </w:t>
      </w:r>
      <w:r w:rsidRPr="00D9628B">
        <w:rPr>
          <w:i/>
        </w:rPr>
        <w:t>Sen</w:t>
      </w:r>
      <w:r w:rsidR="007D2A02" w:rsidRPr="00D9628B">
        <w:rPr>
          <w:i/>
        </w:rPr>
        <w:t>sors (Basel, Switzerland)</w:t>
      </w:r>
      <w:r w:rsidR="007D2A02">
        <w:t xml:space="preserve">, </w:t>
      </w:r>
      <w:r w:rsidR="00BA12E1">
        <w:t>2012</w:t>
      </w:r>
      <w:r>
        <w:t>.</w:t>
      </w:r>
    </w:p>
    <w:p w14:paraId="2CBFAB1E" w14:textId="0B015625" w:rsidR="00D20C21" w:rsidRDefault="00D20C21" w:rsidP="00D20C21">
      <w:pPr>
        <w:pStyle w:val="EndNoteBibliography"/>
        <w:ind w:left="720" w:hanging="720"/>
      </w:pPr>
      <w:bookmarkStart w:id="1635" w:name="OLE_LINK1170"/>
      <w:bookmarkStart w:id="1636" w:name="OLE_LINK1171"/>
      <w:bookmarkEnd w:id="1633"/>
      <w:r w:rsidRPr="003D50B3">
        <w:t>[</w:t>
      </w:r>
      <w:r>
        <w:fldChar w:fldCharType="begin"/>
      </w:r>
      <w:r>
        <w:instrText xml:space="preserve"> SEQ [ \* ARABIC </w:instrText>
      </w:r>
      <w:r>
        <w:fldChar w:fldCharType="separate"/>
      </w:r>
      <w:r w:rsidR="00E8689E">
        <w:t>39</w:t>
      </w:r>
      <w:r>
        <w:fldChar w:fldCharType="end"/>
      </w:r>
      <w:r w:rsidRPr="003D50B3">
        <w:t>]</w:t>
      </w:r>
      <w:r>
        <w:tab/>
        <w:t>E</w:t>
      </w:r>
      <w:r w:rsidR="00753CF8">
        <w:t>.</w:t>
      </w:r>
      <w:r>
        <w:t xml:space="preserve"> Carrubba, A</w:t>
      </w:r>
      <w:r w:rsidR="00753CF8">
        <w:t>.</w:t>
      </w:r>
      <w:r>
        <w:t xml:space="preserve"> Junge, F</w:t>
      </w:r>
      <w:r w:rsidR="00753CF8">
        <w:t>.</w:t>
      </w:r>
      <w:r>
        <w:t xml:space="preserve"> Marliani</w:t>
      </w:r>
      <w:r w:rsidR="00513B73">
        <w:t>,</w:t>
      </w:r>
      <w:r>
        <w:t xml:space="preserve"> </w:t>
      </w:r>
      <w:r>
        <w:rPr>
          <w:rFonts w:hint="eastAsia"/>
        </w:rPr>
        <w:t>a</w:t>
      </w:r>
      <w:r>
        <w:t>nd A</w:t>
      </w:r>
      <w:r w:rsidR="00753CF8">
        <w:t>.</w:t>
      </w:r>
      <w:r>
        <w:t xml:space="preserve"> Monorchio, “Particle Swarm Optimization for Multiple Dipole Modeling of Space </w:t>
      </w:r>
      <w:r>
        <w:rPr>
          <w:rFonts w:hint="eastAsia"/>
        </w:rPr>
        <w:t>E</w:t>
      </w:r>
      <w:r>
        <w:t xml:space="preserve">quipments,” </w:t>
      </w:r>
      <w:r w:rsidRPr="00F313BF">
        <w:rPr>
          <w:i/>
        </w:rPr>
        <w:t>IEEE Transactions on Magnetics</w:t>
      </w:r>
      <w:r>
        <w:t xml:space="preserve">, </w:t>
      </w:r>
      <w:r w:rsidR="00513B73">
        <w:t>V</w:t>
      </w:r>
      <w:r w:rsidR="00BA12E1">
        <w:t>ol. 50, No. 12, December, 2014</w:t>
      </w:r>
      <w:r>
        <w:t>.</w:t>
      </w:r>
    </w:p>
    <w:p w14:paraId="67E958D8" w14:textId="73AA4F94" w:rsidR="00D20C21" w:rsidRDefault="00D20C21" w:rsidP="00D20C21">
      <w:pPr>
        <w:pStyle w:val="EndNoteBibliography"/>
        <w:ind w:left="720" w:hanging="720"/>
      </w:pPr>
      <w:bookmarkStart w:id="1637" w:name="OLE_LINK1176"/>
      <w:bookmarkStart w:id="1638" w:name="OLE_LINK1177"/>
      <w:bookmarkEnd w:id="1635"/>
      <w:bookmarkEnd w:id="1636"/>
      <w:r w:rsidRPr="003D50B3">
        <w:lastRenderedPageBreak/>
        <w:t>[</w:t>
      </w:r>
      <w:r>
        <w:fldChar w:fldCharType="begin"/>
      </w:r>
      <w:r>
        <w:instrText xml:space="preserve"> SEQ [ \* ARABIC </w:instrText>
      </w:r>
      <w:r>
        <w:fldChar w:fldCharType="separate"/>
      </w:r>
      <w:r w:rsidR="00E8689E">
        <w:t>40</w:t>
      </w:r>
      <w:r>
        <w:fldChar w:fldCharType="end"/>
      </w:r>
      <w:r w:rsidRPr="003D50B3">
        <w:t>]</w:t>
      </w:r>
      <w:r>
        <w:tab/>
      </w:r>
      <w:bookmarkStart w:id="1639" w:name="OLE_LINK1220"/>
      <w:bookmarkStart w:id="1640" w:name="OLE_LINK1225"/>
      <w:bookmarkStart w:id="1641" w:name="OLE_LINK1235"/>
      <w:r>
        <w:t>R</w:t>
      </w:r>
      <w:r w:rsidR="00753CF8">
        <w:t>.</w:t>
      </w:r>
      <w:r>
        <w:t xml:space="preserve"> C. Eberhart and Y</w:t>
      </w:r>
      <w:r w:rsidR="00753CF8">
        <w:t>.</w:t>
      </w:r>
      <w:r>
        <w:t xml:space="preserve"> Shi, “</w:t>
      </w:r>
      <w:bookmarkStart w:id="1642" w:name="OLE_LINK1210"/>
      <w:r>
        <w:t>Particle Swarm Optimization: Developments, Applications and Resources</w:t>
      </w:r>
      <w:bookmarkEnd w:id="1642"/>
      <w:r>
        <w:t>,”</w:t>
      </w:r>
      <w:r w:rsidR="00C62B38">
        <w:t xml:space="preserve"> in</w:t>
      </w:r>
      <w:r>
        <w:t xml:space="preserve"> </w:t>
      </w:r>
      <w:r w:rsidRPr="00C62B38">
        <w:rPr>
          <w:i/>
        </w:rPr>
        <w:t xml:space="preserve">Proceedings of the IEEE Conference on </w:t>
      </w:r>
      <w:r w:rsidR="00BA12E1" w:rsidRPr="00C62B38">
        <w:rPr>
          <w:i/>
        </w:rPr>
        <w:t>Evolutionary Computation</w:t>
      </w:r>
      <w:r w:rsidR="00BA12E1">
        <w:t>, 2001</w:t>
      </w:r>
      <w:r>
        <w:t>.</w:t>
      </w:r>
      <w:bookmarkEnd w:id="1639"/>
      <w:bookmarkEnd w:id="1640"/>
      <w:bookmarkEnd w:id="1641"/>
    </w:p>
    <w:p w14:paraId="70D37226" w14:textId="39AFB6AD" w:rsidR="00D20C21" w:rsidRDefault="00D20C21" w:rsidP="00D20C21">
      <w:pPr>
        <w:pStyle w:val="EndNoteBibliography"/>
        <w:ind w:left="720" w:hanging="720"/>
      </w:pPr>
      <w:bookmarkStart w:id="1643" w:name="OLE_LINK1181"/>
      <w:bookmarkStart w:id="1644" w:name="OLE_LINK1182"/>
      <w:bookmarkEnd w:id="1637"/>
      <w:bookmarkEnd w:id="1638"/>
      <w:r w:rsidRPr="003D50B3">
        <w:t>[</w:t>
      </w:r>
      <w:r>
        <w:fldChar w:fldCharType="begin"/>
      </w:r>
      <w:r>
        <w:instrText xml:space="preserve"> SEQ [ \* ARABIC </w:instrText>
      </w:r>
      <w:r>
        <w:fldChar w:fldCharType="separate"/>
      </w:r>
      <w:r w:rsidR="00E8689E">
        <w:t>41</w:t>
      </w:r>
      <w:r>
        <w:fldChar w:fldCharType="end"/>
      </w:r>
      <w:r w:rsidRPr="003D50B3">
        <w:t>]</w:t>
      </w:r>
      <w:r>
        <w:tab/>
      </w:r>
      <w:r w:rsidR="003D3B0E">
        <w:t>D</w:t>
      </w:r>
      <w:r w:rsidR="00753CF8">
        <w:t>.</w:t>
      </w:r>
      <w:r w:rsidR="003D3B0E">
        <w:t xml:space="preserve"> Bratton and J</w:t>
      </w:r>
      <w:r w:rsidR="00753CF8">
        <w:t>.</w:t>
      </w:r>
      <w:r w:rsidR="003D3B0E">
        <w:t xml:space="preserve"> Kennedy</w:t>
      </w:r>
      <w:r>
        <w:t>, “Defining a Standard for Particle Swarm Optimization,”</w:t>
      </w:r>
      <w:r w:rsidR="00C62B38">
        <w:t xml:space="preserve"> in</w:t>
      </w:r>
      <w:r>
        <w:t xml:space="preserve"> </w:t>
      </w:r>
      <w:r w:rsidRPr="00C62B38">
        <w:rPr>
          <w:i/>
        </w:rPr>
        <w:t xml:space="preserve">Proceedings of the IEEE </w:t>
      </w:r>
      <w:r w:rsidR="003D3B0E" w:rsidRPr="00C62B38">
        <w:rPr>
          <w:rFonts w:hint="eastAsia"/>
          <w:i/>
        </w:rPr>
        <w:t>Sw</w:t>
      </w:r>
      <w:r w:rsidR="003D3B0E" w:rsidRPr="00C62B38">
        <w:rPr>
          <w:i/>
        </w:rPr>
        <w:t>arm Intelligence Symposium</w:t>
      </w:r>
      <w:r w:rsidR="00BA12E1">
        <w:t xml:space="preserve">, </w:t>
      </w:r>
      <w:r>
        <w:t>200</w:t>
      </w:r>
      <w:r w:rsidR="003D3B0E">
        <w:t>7</w:t>
      </w:r>
      <w:r>
        <w:t>.</w:t>
      </w:r>
    </w:p>
    <w:p w14:paraId="165F0084" w14:textId="2F822210" w:rsidR="00163846" w:rsidRDefault="00163846" w:rsidP="00163846">
      <w:pPr>
        <w:pStyle w:val="EndNoteBibliography"/>
        <w:ind w:left="720" w:hanging="720"/>
      </w:pPr>
      <w:bookmarkStart w:id="1645" w:name="_Ref518471882"/>
      <w:bookmarkStart w:id="1646" w:name="OLE_LINK1187"/>
      <w:bookmarkEnd w:id="1643"/>
      <w:bookmarkEnd w:id="1644"/>
      <w:r w:rsidRPr="003D50B3">
        <w:t>[</w:t>
      </w:r>
      <w:r>
        <w:fldChar w:fldCharType="begin"/>
      </w:r>
      <w:r>
        <w:instrText xml:space="preserve"> SEQ [ \* ARABIC </w:instrText>
      </w:r>
      <w:r>
        <w:fldChar w:fldCharType="separate"/>
      </w:r>
      <w:r w:rsidR="00E8689E">
        <w:t>42</w:t>
      </w:r>
      <w:r>
        <w:fldChar w:fldCharType="end"/>
      </w:r>
      <w:bookmarkEnd w:id="1645"/>
      <w:r w:rsidRPr="003D50B3">
        <w:t>]</w:t>
      </w:r>
      <w:r>
        <w:tab/>
        <w:t>Bala</w:t>
      </w:r>
      <w:r w:rsidR="00FF4BF8">
        <w:t xml:space="preserve"> VenKata Rama Kishore Killada, </w:t>
      </w:r>
      <w:r w:rsidRPr="00FF4BF8">
        <w:rPr>
          <w:i/>
        </w:rPr>
        <w:t>GPU Enabled Particle Swarm Optimization</w:t>
      </w:r>
      <w:r>
        <w:t>, M. S. Thesis, North Dakota State University of Agricul</w:t>
      </w:r>
      <w:r w:rsidR="00BA12E1">
        <w:t>ture amd Applied Science, 2017</w:t>
      </w:r>
      <w:r>
        <w:t>.</w:t>
      </w:r>
    </w:p>
    <w:p w14:paraId="28DD3414" w14:textId="3EDE993A" w:rsidR="00163846" w:rsidRDefault="00163846" w:rsidP="00163846">
      <w:pPr>
        <w:pStyle w:val="EndNoteBibliography"/>
        <w:ind w:left="720" w:hanging="720"/>
      </w:pPr>
      <w:bookmarkStart w:id="1647" w:name="_Ref518471884"/>
      <w:bookmarkStart w:id="1648" w:name="OLE_LINK1194"/>
      <w:bookmarkStart w:id="1649" w:name="OLE_LINK1195"/>
      <w:bookmarkEnd w:id="1646"/>
      <w:r w:rsidRPr="003D50B3">
        <w:t>[</w:t>
      </w:r>
      <w:r>
        <w:fldChar w:fldCharType="begin"/>
      </w:r>
      <w:r>
        <w:instrText xml:space="preserve"> SEQ [ \* ARABIC </w:instrText>
      </w:r>
      <w:r>
        <w:fldChar w:fldCharType="separate"/>
      </w:r>
      <w:r w:rsidR="00E8689E">
        <w:t>43</w:t>
      </w:r>
      <w:r>
        <w:fldChar w:fldCharType="end"/>
      </w:r>
      <w:bookmarkEnd w:id="1647"/>
      <w:r w:rsidRPr="003D50B3">
        <w:t>]</w:t>
      </w:r>
      <w:r>
        <w:tab/>
        <w:t>V</w:t>
      </w:r>
      <w:r w:rsidR="00753CF8">
        <w:t>.</w:t>
      </w:r>
      <w:r>
        <w:t xml:space="preserve"> Roberge and M</w:t>
      </w:r>
      <w:r w:rsidR="00753CF8">
        <w:t>.</w:t>
      </w:r>
      <w:r>
        <w:t xml:space="preserve"> Tarbouchi, “Parallel Particle Swarm Optimization on Graphical Processing Unit for Pose Estimation,”</w:t>
      </w:r>
      <w:r w:rsidR="00C62B38">
        <w:t xml:space="preserve"> in</w:t>
      </w:r>
      <w:r>
        <w:t xml:space="preserve"> </w:t>
      </w:r>
      <w:bookmarkStart w:id="1650" w:name="OLE_LINK1190"/>
      <w:bookmarkStart w:id="1651" w:name="OLE_LINK1191"/>
      <w:bookmarkStart w:id="1652" w:name="OLE_LINK598"/>
      <w:r w:rsidRPr="00C62B38">
        <w:rPr>
          <w:i/>
        </w:rPr>
        <w:t>Proce</w:t>
      </w:r>
      <w:r w:rsidR="00B15712" w:rsidRPr="00C62B38">
        <w:rPr>
          <w:i/>
        </w:rPr>
        <w:t>e</w:t>
      </w:r>
      <w:r w:rsidRPr="00C62B38">
        <w:rPr>
          <w:i/>
        </w:rPr>
        <w:t xml:space="preserve">dings </w:t>
      </w:r>
      <w:bookmarkEnd w:id="1650"/>
      <w:bookmarkEnd w:id="1651"/>
      <w:bookmarkEnd w:id="1652"/>
      <w:r w:rsidRPr="00C62B38">
        <w:rPr>
          <w:i/>
        </w:rPr>
        <w:t xml:space="preserve">of </w:t>
      </w:r>
      <w:r w:rsidR="00B15712" w:rsidRPr="00C62B38">
        <w:rPr>
          <w:i/>
        </w:rPr>
        <w:t xml:space="preserve">WSEAS </w:t>
      </w:r>
      <w:bookmarkStart w:id="1653" w:name="OLE_LINK1192"/>
      <w:r w:rsidR="00B15712" w:rsidRPr="00C62B38">
        <w:rPr>
          <w:i/>
        </w:rPr>
        <w:t xml:space="preserve">Transactions </w:t>
      </w:r>
      <w:bookmarkEnd w:id="1653"/>
      <w:r w:rsidR="00BA12E1" w:rsidRPr="00C62B38">
        <w:rPr>
          <w:i/>
        </w:rPr>
        <w:t>on Computers</w:t>
      </w:r>
      <w:r w:rsidR="00BA12E1">
        <w:t xml:space="preserve">, </w:t>
      </w:r>
      <w:r w:rsidR="00B15712">
        <w:t>2012</w:t>
      </w:r>
      <w:r>
        <w:t>.</w:t>
      </w:r>
    </w:p>
    <w:p w14:paraId="4D58B04F" w14:textId="62DA1890" w:rsidR="00B15712" w:rsidRDefault="00B15712" w:rsidP="00B15712">
      <w:pPr>
        <w:pStyle w:val="Style1"/>
        <w:spacing w:line="240" w:lineRule="auto"/>
        <w:ind w:left="720" w:hanging="720"/>
      </w:pPr>
      <w:bookmarkStart w:id="1654" w:name="_Ref518471886"/>
      <w:bookmarkStart w:id="1655" w:name="OLE_LINK1199"/>
      <w:bookmarkStart w:id="1656" w:name="OLE_LINK1200"/>
      <w:bookmarkEnd w:id="1648"/>
      <w:bookmarkEnd w:id="1649"/>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44</w:t>
      </w:r>
      <w:r w:rsidR="00455ED5">
        <w:rPr>
          <w:noProof/>
        </w:rPr>
        <w:fldChar w:fldCharType="end"/>
      </w:r>
      <w:bookmarkEnd w:id="1654"/>
      <w:r w:rsidRPr="003D50B3">
        <w:t>]</w:t>
      </w:r>
      <w:r>
        <w:tab/>
        <w:t xml:space="preserve">Parallel Particle Swarm for CUDA Accelerated Models, Available: </w:t>
      </w:r>
      <w:hyperlink r:id="rId181" w:history="1">
        <w:r w:rsidRPr="00753CF8">
          <w:rPr>
            <w:rStyle w:val="ad"/>
            <w:color w:val="auto"/>
            <w:u w:val="none"/>
          </w:rPr>
          <w:t>http://parallelpso.blogspot.com/</w:t>
        </w:r>
      </w:hyperlink>
      <w:r w:rsidR="00753CF8" w:rsidRPr="00753CF8">
        <w:rPr>
          <w:rStyle w:val="ad"/>
          <w:color w:val="auto"/>
          <w:u w:val="none"/>
        </w:rPr>
        <w:t>, Accessed in 2018.</w:t>
      </w:r>
    </w:p>
    <w:p w14:paraId="744A82E1" w14:textId="6AE1AB1B" w:rsidR="00B15712" w:rsidRPr="00753CF8" w:rsidRDefault="00B15712" w:rsidP="00B15712">
      <w:pPr>
        <w:pStyle w:val="Style1"/>
        <w:spacing w:line="240" w:lineRule="auto"/>
        <w:ind w:left="720" w:hanging="720"/>
      </w:pPr>
      <w:bookmarkStart w:id="1657" w:name="_Ref518246895"/>
      <w:bookmarkStart w:id="1658" w:name="OLE_LINK1208"/>
      <w:bookmarkEnd w:id="1655"/>
      <w:bookmarkEnd w:id="1656"/>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45</w:t>
      </w:r>
      <w:r w:rsidR="00455ED5">
        <w:rPr>
          <w:noProof/>
        </w:rPr>
        <w:fldChar w:fldCharType="end"/>
      </w:r>
      <w:bookmarkEnd w:id="1657"/>
      <w:r w:rsidRPr="003D50B3">
        <w:t>]</w:t>
      </w:r>
      <w:r>
        <w:tab/>
        <w:t>Mitigation Risks with Hands-On Training (</w:t>
      </w:r>
      <w:r>
        <w:rPr>
          <w:rFonts w:hint="eastAsia"/>
        </w:rPr>
        <w:t>3</w:t>
      </w:r>
      <w:r w:rsidR="0098290E">
        <w:t>-</w:t>
      </w:r>
      <w:r>
        <w:t>DoF Air Bearing Platform), Available:</w:t>
      </w:r>
      <w:r w:rsidRPr="00753CF8">
        <w:t xml:space="preserve"> </w:t>
      </w:r>
      <w:hyperlink r:id="rId182" w:history="1">
        <w:r w:rsidRPr="00753CF8">
          <w:rPr>
            <w:rStyle w:val="ad"/>
            <w:color w:val="auto"/>
            <w:u w:val="none"/>
          </w:rPr>
          <w:t>http://www.satmagazine.com/story.php?number=108332957</w:t>
        </w:r>
      </w:hyperlink>
      <w:r w:rsidR="00753CF8" w:rsidRPr="00753CF8">
        <w:rPr>
          <w:rStyle w:val="ad"/>
          <w:color w:val="auto"/>
          <w:u w:val="none"/>
        </w:rPr>
        <w:t>, Accessed in 2018.</w:t>
      </w:r>
    </w:p>
    <w:p w14:paraId="69213C03" w14:textId="6C8DA51B" w:rsidR="00B15712" w:rsidRDefault="00B15712" w:rsidP="00B15712">
      <w:pPr>
        <w:pStyle w:val="Style1"/>
        <w:spacing w:line="240" w:lineRule="auto"/>
        <w:ind w:left="720" w:hanging="720"/>
      </w:pPr>
      <w:bookmarkStart w:id="1659" w:name="_Ref518246905"/>
      <w:bookmarkStart w:id="1660" w:name="OLE_LINK1213"/>
      <w:bookmarkEnd w:id="1658"/>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46</w:t>
      </w:r>
      <w:r w:rsidR="00455ED5">
        <w:rPr>
          <w:noProof/>
        </w:rPr>
        <w:fldChar w:fldCharType="end"/>
      </w:r>
      <w:bookmarkEnd w:id="1659"/>
      <w:r w:rsidRPr="003D50B3">
        <w:t>]</w:t>
      </w:r>
      <w:r>
        <w:tab/>
        <w:t xml:space="preserve">Embedded Navigation Solutions </w:t>
      </w:r>
      <w:r>
        <w:rPr>
          <w:rFonts w:hint="eastAsia"/>
        </w:rPr>
        <w:t>(</w:t>
      </w:r>
      <w:r>
        <w:t>3-axis Helmholtz Coil Platform</w:t>
      </w:r>
      <w:r>
        <w:rPr>
          <w:rFonts w:hint="eastAsia"/>
        </w:rPr>
        <w:t>)</w:t>
      </w:r>
      <w:r>
        <w:t xml:space="preserve">, Available: </w:t>
      </w:r>
      <w:hyperlink r:id="rId183" w:history="1">
        <w:r w:rsidRPr="00753CF8">
          <w:rPr>
            <w:rStyle w:val="ad"/>
            <w:color w:val="auto"/>
            <w:u w:val="none"/>
          </w:rPr>
          <w:t>https://www.vectornav.com/support/library/calibration</w:t>
        </w:r>
      </w:hyperlink>
      <w:r w:rsidR="00753CF8" w:rsidRPr="00753CF8">
        <w:rPr>
          <w:rStyle w:val="ad"/>
          <w:color w:val="auto"/>
          <w:u w:val="none"/>
        </w:rPr>
        <w:t xml:space="preserve">, </w:t>
      </w:r>
      <w:r w:rsidR="00753CF8">
        <w:rPr>
          <w:rStyle w:val="ad"/>
          <w:color w:val="auto"/>
          <w:u w:val="none"/>
        </w:rPr>
        <w:t>Accessed in 2018.</w:t>
      </w:r>
    </w:p>
    <w:p w14:paraId="02F0B42D" w14:textId="083558F2" w:rsidR="00B15712" w:rsidRDefault="00B15712" w:rsidP="00B15712">
      <w:pPr>
        <w:pStyle w:val="Style1"/>
        <w:spacing w:line="240" w:lineRule="auto"/>
        <w:ind w:left="720" w:hanging="720"/>
      </w:pPr>
      <w:bookmarkStart w:id="1661" w:name="OLE_LINK1214"/>
      <w:bookmarkEnd w:id="1660"/>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47</w:t>
      </w:r>
      <w:r w:rsidR="00455ED5">
        <w:rPr>
          <w:noProof/>
        </w:rPr>
        <w:fldChar w:fldCharType="end"/>
      </w:r>
      <w:r w:rsidRPr="003D50B3">
        <w:t>]</w:t>
      </w:r>
      <w:r>
        <w:tab/>
      </w:r>
      <w:r w:rsidR="00840375">
        <w:t>K.</w:t>
      </w:r>
      <w:r>
        <w:t xml:space="preserve"> K</w:t>
      </w:r>
      <w:r w:rsidR="00840375">
        <w:t>.</w:t>
      </w:r>
      <w:r>
        <w:t xml:space="preserve"> Tan, S</w:t>
      </w:r>
      <w:r w:rsidR="00840375">
        <w:t>.</w:t>
      </w:r>
      <w:r>
        <w:t xml:space="preserve"> Huang, W</w:t>
      </w:r>
      <w:r w:rsidR="00840375">
        <w:t>.</w:t>
      </w:r>
      <w:r>
        <w:t xml:space="preserve"> Liang, A</w:t>
      </w:r>
      <w:r w:rsidR="00840375">
        <w:t>.</w:t>
      </w:r>
      <w:r>
        <w:t xml:space="preserve"> A</w:t>
      </w:r>
      <w:r w:rsidR="00840375">
        <w:t>.</w:t>
      </w:r>
      <w:r>
        <w:t xml:space="preserve"> </w:t>
      </w:r>
      <w:proofErr w:type="spellStart"/>
      <w:r>
        <w:t>Mamun</w:t>
      </w:r>
      <w:proofErr w:type="spellEnd"/>
      <w:r>
        <w:t>, E</w:t>
      </w:r>
      <w:r w:rsidR="00840375">
        <w:t>.</w:t>
      </w:r>
      <w:r>
        <w:t xml:space="preserve"> K</w:t>
      </w:r>
      <w:r w:rsidR="00840375">
        <w:t>.</w:t>
      </w:r>
      <w:r>
        <w:t xml:space="preserve"> </w:t>
      </w:r>
      <w:proofErr w:type="spellStart"/>
      <w:r>
        <w:t>Koh</w:t>
      </w:r>
      <w:proofErr w:type="spellEnd"/>
      <w:r w:rsidR="00513B73">
        <w:t>,</w:t>
      </w:r>
      <w:r>
        <w:t xml:space="preserve"> and H</w:t>
      </w:r>
      <w:r w:rsidR="00840375">
        <w:t>.</w:t>
      </w:r>
      <w:r>
        <w:t xml:space="preserve"> Zhou, “Development of a Spherical Air Bearing Positioning System,” </w:t>
      </w:r>
      <w:r w:rsidRPr="00F313BF">
        <w:rPr>
          <w:i/>
        </w:rPr>
        <w:t xml:space="preserve">IEEE </w:t>
      </w:r>
      <w:r w:rsidRPr="00F313BF">
        <w:rPr>
          <w:rFonts w:hint="eastAsia"/>
          <w:i/>
        </w:rPr>
        <w:t>T</w:t>
      </w:r>
      <w:r w:rsidRPr="00F313BF">
        <w:rPr>
          <w:i/>
        </w:rPr>
        <w:t>ransactions on Industrial Electronics</w:t>
      </w:r>
      <w:r>
        <w:t xml:space="preserve">, </w:t>
      </w:r>
      <w:r w:rsidR="00513B73">
        <w:t>V</w:t>
      </w:r>
      <w:r w:rsidR="00BA12E1">
        <w:t>ol. 59, No. 9</w:t>
      </w:r>
      <w:r w:rsidR="00622D0C">
        <w:t>, pp. 3501-3509</w:t>
      </w:r>
      <w:r w:rsidR="00BA12E1">
        <w:t>, 2012</w:t>
      </w:r>
      <w:r w:rsidR="00206FE7">
        <w:t>.</w:t>
      </w:r>
    </w:p>
    <w:p w14:paraId="1C22A698" w14:textId="6B4B4A54" w:rsidR="00C532FF" w:rsidRDefault="00206FE7" w:rsidP="00D93840">
      <w:pPr>
        <w:pStyle w:val="Style1"/>
        <w:spacing w:line="240" w:lineRule="auto"/>
        <w:ind w:left="720" w:hanging="720"/>
      </w:pPr>
      <w:bookmarkStart w:id="1662" w:name="_Ref518247019"/>
      <w:bookmarkStart w:id="1663" w:name="OLE_LINK1025"/>
      <w:bookmarkEnd w:id="1661"/>
      <w:r w:rsidRPr="003D50B3">
        <w:t>[</w:t>
      </w:r>
      <w:r w:rsidR="00455ED5">
        <w:rPr>
          <w:noProof/>
        </w:rPr>
        <w:fldChar w:fldCharType="begin"/>
      </w:r>
      <w:r w:rsidR="00455ED5">
        <w:rPr>
          <w:noProof/>
        </w:rPr>
        <w:instrText xml:space="preserve"> SEQ [ \* ARABIC </w:instrText>
      </w:r>
      <w:r w:rsidR="00455ED5">
        <w:rPr>
          <w:noProof/>
        </w:rPr>
        <w:fldChar w:fldCharType="separate"/>
      </w:r>
      <w:r w:rsidR="00E8689E">
        <w:rPr>
          <w:noProof/>
        </w:rPr>
        <w:t>48</w:t>
      </w:r>
      <w:r w:rsidR="00455ED5">
        <w:rPr>
          <w:noProof/>
        </w:rPr>
        <w:fldChar w:fldCharType="end"/>
      </w:r>
      <w:bookmarkEnd w:id="1662"/>
      <w:r w:rsidRPr="003D50B3">
        <w:t>]</w:t>
      </w:r>
      <w:r>
        <w:tab/>
        <w:t>S</w:t>
      </w:r>
      <w:r w:rsidR="00840375">
        <w:t>.</w:t>
      </w:r>
      <w:r>
        <w:t xml:space="preserve"> </w:t>
      </w:r>
      <w:proofErr w:type="spellStart"/>
      <w:r>
        <w:t>Chesi</w:t>
      </w:r>
      <w:proofErr w:type="spellEnd"/>
      <w:r>
        <w:t>, O</w:t>
      </w:r>
      <w:r w:rsidR="00840375">
        <w:t>.</w:t>
      </w:r>
      <w:r>
        <w:t xml:space="preserve"> Perez</w:t>
      </w:r>
      <w:r w:rsidR="00124742">
        <w:t>,</w:t>
      </w:r>
      <w:r>
        <w:t xml:space="preserve"> and M</w:t>
      </w:r>
      <w:r w:rsidR="00840375">
        <w:t>.</w:t>
      </w:r>
      <w:r>
        <w:t xml:space="preserve"> Romano, “A Dynami</w:t>
      </w:r>
      <w:r>
        <w:rPr>
          <w:rFonts w:hint="eastAsia"/>
        </w:rPr>
        <w:t>c</w:t>
      </w:r>
      <w:r>
        <w:t xml:space="preserve">, Hardware-in-the-Loop, Three-Axis Simulator of Spacecraft Attitude Maneuvering with Nanosatellite Dimensions,” </w:t>
      </w:r>
      <w:r w:rsidRPr="00C62B38">
        <w:rPr>
          <w:i/>
        </w:rPr>
        <w:t>Jou</w:t>
      </w:r>
      <w:r w:rsidR="00BA12E1" w:rsidRPr="00C62B38">
        <w:rPr>
          <w:i/>
        </w:rPr>
        <w:t>rnal of Small Spacecraft</w:t>
      </w:r>
      <w:r w:rsidR="00BA12E1">
        <w:t>, 2015</w:t>
      </w:r>
      <w:r>
        <w:t>.</w:t>
      </w:r>
      <w:bookmarkEnd w:id="1663"/>
    </w:p>
    <w:p w14:paraId="2FF78385" w14:textId="68A1756A" w:rsidR="00CF477A" w:rsidRDefault="00CF477A" w:rsidP="00CF477A">
      <w:pPr>
        <w:pStyle w:val="Style1"/>
        <w:spacing w:line="240" w:lineRule="auto"/>
        <w:ind w:left="720" w:hanging="720"/>
      </w:pPr>
      <w:r w:rsidRPr="003D50B3">
        <w:t>[</w:t>
      </w:r>
      <w:r w:rsidR="004E2C1E">
        <w:rPr>
          <w:noProof/>
        </w:rPr>
        <w:fldChar w:fldCharType="begin"/>
      </w:r>
      <w:r w:rsidR="004E2C1E">
        <w:rPr>
          <w:noProof/>
        </w:rPr>
        <w:instrText xml:space="preserve"> SEQ [ \* ARABIC </w:instrText>
      </w:r>
      <w:r w:rsidR="004E2C1E">
        <w:rPr>
          <w:noProof/>
        </w:rPr>
        <w:fldChar w:fldCharType="separate"/>
      </w:r>
      <w:r w:rsidR="00E8689E">
        <w:rPr>
          <w:noProof/>
        </w:rPr>
        <w:t>49</w:t>
      </w:r>
      <w:r w:rsidR="004E2C1E">
        <w:rPr>
          <w:noProof/>
        </w:rPr>
        <w:fldChar w:fldCharType="end"/>
      </w:r>
      <w:r w:rsidRPr="003D50B3">
        <w:t>]</w:t>
      </w:r>
      <w:r>
        <w:tab/>
        <w:t>F. L</w:t>
      </w:r>
      <w:r w:rsidR="00607821">
        <w:t>.</w:t>
      </w:r>
      <w:r>
        <w:t xml:space="preserve"> Markley and J</w:t>
      </w:r>
      <w:r w:rsidR="00607821">
        <w:t xml:space="preserve">. </w:t>
      </w:r>
      <w:r>
        <w:t xml:space="preserve">L. </w:t>
      </w:r>
      <w:proofErr w:type="spellStart"/>
      <w:r>
        <w:t>Crassidis</w:t>
      </w:r>
      <w:proofErr w:type="spellEnd"/>
      <w:r>
        <w:t xml:space="preserve">, </w:t>
      </w:r>
      <w:r w:rsidRPr="00607821">
        <w:rPr>
          <w:rFonts w:hint="eastAsia"/>
          <w:i/>
        </w:rPr>
        <w:t>F</w:t>
      </w:r>
      <w:r w:rsidRPr="00607821">
        <w:rPr>
          <w:i/>
        </w:rPr>
        <w:t>undamentals of Spacecraft Attitude Determination and Control</w:t>
      </w:r>
      <w:r>
        <w:t>,</w:t>
      </w:r>
      <w:r w:rsidR="00607821">
        <w:t xml:space="preserve"> New York, NY, USA: Springer</w:t>
      </w:r>
      <w:r>
        <w:t>, 2014.</w:t>
      </w:r>
    </w:p>
    <w:bookmarkEnd w:id="1532"/>
    <w:bookmarkEnd w:id="1533"/>
    <w:p w14:paraId="749DED9C" w14:textId="77777777" w:rsidR="00CF477A" w:rsidRPr="00C77ABA" w:rsidRDefault="00CF477A" w:rsidP="00D93840">
      <w:pPr>
        <w:pStyle w:val="Style1"/>
        <w:spacing w:line="240" w:lineRule="auto"/>
        <w:ind w:left="720" w:hanging="720"/>
      </w:pPr>
    </w:p>
    <w:sectPr w:rsidR="00CF477A" w:rsidRPr="00C77ABA" w:rsidSect="000109E0">
      <w:pgSz w:w="11906" w:h="16838"/>
      <w:pgMar w:top="1304" w:right="1701" w:bottom="1843" w:left="1418" w:header="851" w:footer="1134" w:gutter="0"/>
      <w:pgNumType w:start="1"/>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F429AF" w14:textId="77777777" w:rsidR="000153B2" w:rsidRDefault="000153B2" w:rsidP="00D863E7">
      <w:r>
        <w:separator/>
      </w:r>
    </w:p>
    <w:p w14:paraId="2DEFDCC4" w14:textId="77777777" w:rsidR="000153B2" w:rsidRDefault="000153B2"/>
    <w:p w14:paraId="65F51BE6" w14:textId="77777777" w:rsidR="000153B2" w:rsidRDefault="000153B2" w:rsidP="00651049"/>
  </w:endnote>
  <w:endnote w:type="continuationSeparator" w:id="0">
    <w:p w14:paraId="2C4E4ADA" w14:textId="77777777" w:rsidR="000153B2" w:rsidRDefault="000153B2" w:rsidP="00D863E7">
      <w:r>
        <w:continuationSeparator/>
      </w:r>
    </w:p>
    <w:p w14:paraId="529A5414" w14:textId="77777777" w:rsidR="000153B2" w:rsidRDefault="000153B2"/>
    <w:p w14:paraId="059856AA" w14:textId="77777777" w:rsidR="000153B2" w:rsidRDefault="000153B2" w:rsidP="0065104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j-cs">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7764026"/>
      <w:docPartObj>
        <w:docPartGallery w:val="Page Numbers (Bottom of Page)"/>
        <w:docPartUnique/>
      </w:docPartObj>
    </w:sdtPr>
    <w:sdtEndPr>
      <w:rPr>
        <w:rFonts w:ascii="Times New Roman" w:hAnsi="Times New Roman" w:cs="Times New Roman"/>
      </w:rPr>
    </w:sdtEndPr>
    <w:sdtContent>
      <w:p w14:paraId="34ED5610" w14:textId="710EEF43" w:rsidR="00F31D1D" w:rsidRPr="004A0A79" w:rsidRDefault="00F31D1D">
        <w:pPr>
          <w:pStyle w:val="a6"/>
          <w:ind w:firstLine="400"/>
          <w:jc w:val="center"/>
          <w:rPr>
            <w:rFonts w:ascii="Times New Roman" w:hAnsi="Times New Roman" w:cs="Times New Roman"/>
          </w:rPr>
        </w:pPr>
        <w:r w:rsidRPr="004A0A79">
          <w:rPr>
            <w:rFonts w:ascii="Times New Roman" w:hAnsi="Times New Roman" w:cs="Times New Roman"/>
          </w:rPr>
          <w:fldChar w:fldCharType="begin"/>
        </w:r>
        <w:r w:rsidRPr="004A0A79">
          <w:rPr>
            <w:rFonts w:ascii="Times New Roman" w:hAnsi="Times New Roman" w:cs="Times New Roman"/>
          </w:rPr>
          <w:instrText>PAGE   \* MERGEFORMAT</w:instrText>
        </w:r>
        <w:r w:rsidRPr="004A0A79">
          <w:rPr>
            <w:rFonts w:ascii="Times New Roman" w:hAnsi="Times New Roman" w:cs="Times New Roman"/>
          </w:rPr>
          <w:fldChar w:fldCharType="separate"/>
        </w:r>
        <w:r w:rsidR="003D18C6" w:rsidRPr="003D18C6">
          <w:rPr>
            <w:rFonts w:ascii="Times New Roman" w:hAnsi="Times New Roman" w:cs="Times New Roman"/>
            <w:noProof/>
            <w:lang w:val="zh-TW"/>
          </w:rPr>
          <w:t>2</w:t>
        </w:r>
        <w:r w:rsidRPr="004A0A79">
          <w:rPr>
            <w:rFonts w:ascii="Times New Roman" w:hAnsi="Times New Roman" w:cs="Times New Roman"/>
          </w:rPr>
          <w:fldChar w:fldCharType="end"/>
        </w:r>
      </w:p>
    </w:sdtContent>
  </w:sdt>
  <w:p w14:paraId="100B6F1E" w14:textId="77777777" w:rsidR="00F31D1D" w:rsidRDefault="00F31D1D"/>
  <w:p w14:paraId="72D9BF9E" w14:textId="77777777" w:rsidR="00F31D1D" w:rsidRDefault="00F31D1D" w:rsidP="003A32B4"/>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C8A9A8" w14:textId="77777777" w:rsidR="000153B2" w:rsidRDefault="000153B2" w:rsidP="00D863E7">
      <w:r>
        <w:separator/>
      </w:r>
    </w:p>
    <w:p w14:paraId="1F214416" w14:textId="77777777" w:rsidR="000153B2" w:rsidRDefault="000153B2"/>
    <w:p w14:paraId="5A3DC05B" w14:textId="77777777" w:rsidR="000153B2" w:rsidRDefault="000153B2" w:rsidP="00651049"/>
  </w:footnote>
  <w:footnote w:type="continuationSeparator" w:id="0">
    <w:p w14:paraId="139D334A" w14:textId="77777777" w:rsidR="000153B2" w:rsidRDefault="000153B2" w:rsidP="00D863E7">
      <w:r>
        <w:continuationSeparator/>
      </w:r>
    </w:p>
    <w:p w14:paraId="10C55FD3" w14:textId="77777777" w:rsidR="000153B2" w:rsidRDefault="000153B2"/>
    <w:p w14:paraId="7EF9CF21" w14:textId="77777777" w:rsidR="000153B2" w:rsidRDefault="000153B2" w:rsidP="00651049"/>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E4CAAC" w14:textId="77777777" w:rsidR="00F31D1D" w:rsidRPr="008F6ABD" w:rsidRDefault="00F31D1D" w:rsidP="008F6ABD">
    <w:pPr>
      <w:pStyle w:val="a4"/>
      <w:ind w:firstLine="400"/>
    </w:pPr>
    <w:r>
      <w:rPr>
        <w:noProof/>
      </w:rPr>
      <w:drawing>
        <wp:anchor distT="0" distB="0" distL="114300" distR="114300" simplePos="0" relativeHeight="251648512" behindDoc="1" locked="0" layoutInCell="1" allowOverlap="1" wp14:anchorId="36F8A3D6" wp14:editId="210A0269">
          <wp:simplePos x="723265" y="540385"/>
          <wp:positionH relativeFrom="margin">
            <wp:align>center</wp:align>
          </wp:positionH>
          <wp:positionV relativeFrom="margin">
            <wp:align>center</wp:align>
          </wp:positionV>
          <wp:extent cx="2476800" cy="2383200"/>
          <wp:effectExtent l="0" t="0" r="0" b="0"/>
          <wp:wrapNone/>
          <wp:docPr id="55"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成功大學浮水印NCKU Watermark.jpg"/>
                  <pic:cNvPicPr/>
                </pic:nvPicPr>
                <pic:blipFill>
                  <a:blip r:embed="rId1">
                    <a:extLst>
                      <a:ext uri="{28A0092B-C50C-407E-A947-70E740481C1C}">
                        <a14:useLocalDpi xmlns:a14="http://schemas.microsoft.com/office/drawing/2010/main" val="0"/>
                      </a:ext>
                    </a:extLst>
                  </a:blip>
                  <a:stretch>
                    <a:fillRect/>
                  </a:stretch>
                </pic:blipFill>
                <pic:spPr>
                  <a:xfrm>
                    <a:off x="0" y="0"/>
                    <a:ext cx="2476800" cy="238320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572C20" w14:textId="613727CB" w:rsidR="00F31D1D" w:rsidRDefault="00F31D1D">
    <w:pPr>
      <w:pStyle w:val="a4"/>
    </w:pPr>
    <w:r>
      <w:rPr>
        <w:noProof/>
      </w:rPr>
      <w:drawing>
        <wp:anchor distT="0" distB="0" distL="114300" distR="114300" simplePos="0" relativeHeight="251664384" behindDoc="1" locked="0" layoutInCell="1" allowOverlap="1" wp14:anchorId="57C76CED" wp14:editId="75FCB16E">
          <wp:simplePos x="724395" y="546265"/>
          <wp:positionH relativeFrom="margin">
            <wp:align>center</wp:align>
          </wp:positionH>
          <wp:positionV relativeFrom="margin">
            <wp:align>center</wp:align>
          </wp:positionV>
          <wp:extent cx="2476500" cy="2476500"/>
          <wp:effectExtent l="0" t="0" r="0" b="0"/>
          <wp:wrapNone/>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09110009.jpg"/>
                  <pic:cNvPicPr/>
                </pic:nvPicPr>
                <pic:blipFill>
                  <a:blip r:embed="rId1">
                    <a:extLst>
                      <a:ext uri="{28A0092B-C50C-407E-A947-70E740481C1C}">
                        <a14:useLocalDpi xmlns:a14="http://schemas.microsoft.com/office/drawing/2010/main" val="0"/>
                      </a:ext>
                    </a:extLst>
                  </a:blip>
                  <a:stretch>
                    <a:fillRect/>
                  </a:stretch>
                </pic:blipFill>
                <pic:spPr>
                  <a:xfrm>
                    <a:off x="0" y="0"/>
                    <a:ext cx="2476500" cy="2476500"/>
                  </a:xfrm>
                  <a:prstGeom prst="rect">
                    <a:avLst/>
                  </a:prstGeom>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DB4134" w14:textId="77777777" w:rsidR="00F31D1D" w:rsidRDefault="00F31D1D">
    <w:pPr>
      <w:pStyle w:val="a4"/>
      <w:ind w:firstLine="400"/>
    </w:pPr>
    <w:r>
      <w:rPr>
        <w:noProof/>
      </w:rPr>
      <w:drawing>
        <wp:anchor distT="0" distB="0" distL="114300" distR="114300" simplePos="0" relativeHeight="251663360" behindDoc="1" locked="0" layoutInCell="1" allowOverlap="1" wp14:anchorId="749410F2" wp14:editId="27E53B99">
          <wp:simplePos x="0" y="0"/>
          <wp:positionH relativeFrom="margin">
            <wp:posOffset>1638769</wp:posOffset>
          </wp:positionH>
          <wp:positionV relativeFrom="margin">
            <wp:posOffset>3110230</wp:posOffset>
          </wp:positionV>
          <wp:extent cx="2476800" cy="2383200"/>
          <wp:effectExtent l="0" t="0" r="0" b="0"/>
          <wp:wrapNone/>
          <wp:docPr id="10" name="圖片 3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成功大學浮水印NCKU Watermark.jpg"/>
                  <pic:cNvPicPr/>
                </pic:nvPicPr>
                <pic:blipFill>
                  <a:blip r:embed="rId1">
                    <a:extLst>
                      <a:ext uri="{28A0092B-C50C-407E-A947-70E740481C1C}">
                        <a14:useLocalDpi xmlns:a14="http://schemas.microsoft.com/office/drawing/2010/main" val="0"/>
                      </a:ext>
                    </a:extLst>
                  </a:blip>
                  <a:stretch>
                    <a:fillRect/>
                  </a:stretch>
                </pic:blipFill>
                <pic:spPr>
                  <a:xfrm>
                    <a:off x="0" y="0"/>
                    <a:ext cx="2476800" cy="2383200"/>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B806E6"/>
    <w:multiLevelType w:val="multilevel"/>
    <w:tmpl w:val="F0A0D734"/>
    <w:lvl w:ilvl="0">
      <w:start w:val="1"/>
      <w:numFmt w:val="none"/>
      <w:pStyle w:val="a"/>
      <w:suff w:val="nothing"/>
      <w:lvlText w:val=""/>
      <w:lvlJc w:val="left"/>
      <w:pPr>
        <w:ind w:left="0" w:firstLine="0"/>
      </w:pPr>
      <w:rPr>
        <w:rFonts w:ascii="Times New Roman" w:hAnsi="Times New Roman" w:hint="default"/>
        <w:b/>
        <w:i w:val="0"/>
        <w:sz w:val="36"/>
        <w:szCs w:val="36"/>
      </w:rPr>
    </w:lvl>
    <w:lvl w:ilvl="1">
      <w:start w:val="1"/>
      <w:numFmt w:val="decimal"/>
      <w:pStyle w:val="1"/>
      <w:lvlText w:val="Chapter %1%2"/>
      <w:lvlJc w:val="left"/>
      <w:pPr>
        <w:tabs>
          <w:tab w:val="num" w:pos="2553"/>
        </w:tabs>
        <w:ind w:left="2553" w:hanging="1985"/>
      </w:pPr>
      <w:rPr>
        <w:rFonts w:hint="eastAsia"/>
        <w:b/>
        <w:i w:val="0"/>
        <w:color w:val="auto"/>
        <w:sz w:val="36"/>
        <w:szCs w:val="36"/>
      </w:rPr>
    </w:lvl>
    <w:lvl w:ilvl="2">
      <w:start w:val="1"/>
      <w:numFmt w:val="decimal"/>
      <w:pStyle w:val="2"/>
      <w:lvlText w:val="%1%2.%3"/>
      <w:lvlJc w:val="left"/>
      <w:pPr>
        <w:tabs>
          <w:tab w:val="num" w:pos="851"/>
        </w:tabs>
        <w:ind w:left="851" w:hanging="851"/>
      </w:pPr>
      <w:rPr>
        <w:rFonts w:hint="eastAsia"/>
        <w:sz w:val="32"/>
        <w:szCs w:val="32"/>
      </w:rPr>
    </w:lvl>
    <w:lvl w:ilvl="3">
      <w:start w:val="1"/>
      <w:numFmt w:val="decimal"/>
      <w:pStyle w:val="3"/>
      <w:lvlText w:val="%2.%3.%4"/>
      <w:lvlJc w:val="left"/>
      <w:pPr>
        <w:tabs>
          <w:tab w:val="num" w:pos="3404"/>
        </w:tabs>
        <w:ind w:left="3404" w:hanging="851"/>
      </w:pPr>
      <w:rPr>
        <w:rFonts w:ascii="Times New Roman" w:hAnsi="Times New Roman" w:cs="Times New Roman"/>
        <w:b/>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4"/>
      <w:lvlText w:val="%1%2.%3.%4.%5"/>
      <w:lvlJc w:val="left"/>
      <w:pPr>
        <w:tabs>
          <w:tab w:val="num" w:pos="3969"/>
        </w:tabs>
        <w:ind w:left="2269" w:hanging="851"/>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 w15:restartNumberingAfterBreak="0">
    <w:nsid w:val="0AE10EB8"/>
    <w:multiLevelType w:val="hybridMultilevel"/>
    <w:tmpl w:val="8BDE49AE"/>
    <w:lvl w:ilvl="0" w:tplc="CDDCFE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F1A7BF8"/>
    <w:multiLevelType w:val="hybridMultilevel"/>
    <w:tmpl w:val="6302D81E"/>
    <w:lvl w:ilvl="0" w:tplc="783C368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F6F4FEF"/>
    <w:multiLevelType w:val="hybridMultilevel"/>
    <w:tmpl w:val="2C28785E"/>
    <w:lvl w:ilvl="0" w:tplc="38741F6C">
      <w:start w:val="1"/>
      <w:numFmt w:val="bullet"/>
      <w:lvlText w:val=""/>
      <w:lvlJc w:val="left"/>
      <w:pPr>
        <w:ind w:left="480" w:hanging="480"/>
      </w:pPr>
      <w:rPr>
        <w:rFonts w:ascii="Wingdings" w:hAnsi="Wingdings" w:hint="default"/>
      </w:rPr>
    </w:lvl>
    <w:lvl w:ilvl="1" w:tplc="FA6471D8">
      <w:start w:val="25"/>
      <w:numFmt w:val="bullet"/>
      <w:lvlText w:val=""/>
      <w:lvlJc w:val="left"/>
      <w:pPr>
        <w:ind w:left="840" w:hanging="360"/>
      </w:pPr>
      <w:rPr>
        <w:rFonts w:ascii="Wingdings" w:eastAsiaTheme="minorEastAsia" w:hAnsi="Wingdings" w:cs="Times New Roman" w:hint="default"/>
      </w:rPr>
    </w:lvl>
    <w:lvl w:ilvl="2" w:tplc="C6F2E342">
      <w:start w:val="25"/>
      <w:numFmt w:val="bullet"/>
      <w:lvlText w:val="-"/>
      <w:lvlJc w:val="left"/>
      <w:pPr>
        <w:ind w:left="1320" w:hanging="360"/>
      </w:pPr>
      <w:rPr>
        <w:rFonts w:ascii="Times New Roman" w:eastAsiaTheme="minorEastAsia" w:hAnsi="Times New Roman" w:cs="Times New Roman"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1617260E"/>
    <w:multiLevelType w:val="multilevel"/>
    <w:tmpl w:val="2B1E6744"/>
    <w:lvl w:ilvl="0">
      <w:start w:val="1"/>
      <w:numFmt w:val="upperLetter"/>
      <w:pStyle w:val="5"/>
      <w:lvlText w:val="Appendix %1 "/>
      <w:lvlJc w:val="left"/>
      <w:pPr>
        <w:ind w:left="6456" w:hanging="36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160" w:hanging="360"/>
      </w:pPr>
      <w:rPr>
        <w:rFonts w:hint="default"/>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5" w15:restartNumberingAfterBreak="0">
    <w:nsid w:val="18181274"/>
    <w:multiLevelType w:val="hybridMultilevel"/>
    <w:tmpl w:val="47A25E74"/>
    <w:lvl w:ilvl="0" w:tplc="04090009">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1C8429D9"/>
    <w:multiLevelType w:val="hybridMultilevel"/>
    <w:tmpl w:val="5A6E817A"/>
    <w:lvl w:ilvl="0" w:tplc="38741F6C">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15:restartNumberingAfterBreak="0">
    <w:nsid w:val="22803F4C"/>
    <w:multiLevelType w:val="hybridMultilevel"/>
    <w:tmpl w:val="9E84B63E"/>
    <w:lvl w:ilvl="0" w:tplc="38741F6C">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2F0625EC"/>
    <w:multiLevelType w:val="hybridMultilevel"/>
    <w:tmpl w:val="3B5CC7CC"/>
    <w:lvl w:ilvl="0" w:tplc="598489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310550AB"/>
    <w:multiLevelType w:val="hybridMultilevel"/>
    <w:tmpl w:val="64B259C8"/>
    <w:lvl w:ilvl="0" w:tplc="0532A04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3BAA2ACD"/>
    <w:multiLevelType w:val="hybridMultilevel"/>
    <w:tmpl w:val="53C29114"/>
    <w:lvl w:ilvl="0" w:tplc="38741F6C">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42087B73"/>
    <w:multiLevelType w:val="multilevel"/>
    <w:tmpl w:val="A9828840"/>
    <w:lvl w:ilvl="0">
      <w:start w:val="1"/>
      <w:numFmt w:val="upperLetter"/>
      <w:suff w:val="nothing"/>
      <w:lvlText w:val="Appendix %1"/>
      <w:lvlJc w:val="left"/>
      <w:pPr>
        <w:ind w:left="0" w:firstLine="0"/>
      </w:pPr>
      <w:rPr>
        <w:rFonts w:ascii="Times New Roman" w:hAnsi="Times New Roman" w:hint="default"/>
        <w:b/>
        <w:i w:val="0"/>
        <w:sz w:val="36"/>
        <w:szCs w:val="36"/>
      </w:rPr>
    </w:lvl>
    <w:lvl w:ilvl="1">
      <w:start w:val="1"/>
      <w:numFmt w:val="decimal"/>
      <w:pStyle w:val="apphead3"/>
      <w:lvlText w:val="%1.%2"/>
      <w:lvlJc w:val="left"/>
      <w:pPr>
        <w:tabs>
          <w:tab w:val="num" w:pos="1985"/>
        </w:tabs>
        <w:ind w:left="851" w:hanging="851"/>
      </w:pPr>
      <w:rPr>
        <w:rFonts w:hint="default"/>
        <w:b/>
        <w:i w:val="0"/>
        <w:sz w:val="32"/>
        <w:szCs w:val="36"/>
      </w:rPr>
    </w:lvl>
    <w:lvl w:ilvl="2">
      <w:start w:val="1"/>
      <w:numFmt w:val="decimal"/>
      <w:lvlText w:val="%1.%2.%3"/>
      <w:lvlJc w:val="left"/>
      <w:pPr>
        <w:tabs>
          <w:tab w:val="num" w:pos="851"/>
        </w:tabs>
        <w:ind w:left="851" w:hanging="851"/>
      </w:pPr>
      <w:rPr>
        <w:rFonts w:hint="default"/>
        <w:sz w:val="28"/>
        <w:szCs w:val="32"/>
      </w:rPr>
    </w:lvl>
    <w:lvl w:ilvl="3">
      <w:start w:val="1"/>
      <w:numFmt w:val="decimal"/>
      <w:lvlText w:val="%2.%3.%4"/>
      <w:lvlJc w:val="left"/>
      <w:pPr>
        <w:tabs>
          <w:tab w:val="num" w:pos="851"/>
        </w:tabs>
        <w:ind w:left="851" w:hanging="851"/>
      </w:pPr>
      <w:rPr>
        <w:rFonts w:ascii="Times New Roman" w:eastAsia="標楷體" w:hAnsi="Times New Roman" w:hint="default"/>
        <w:b/>
        <w:i w:val="0"/>
        <w:sz w:val="28"/>
        <w:szCs w:val="28"/>
      </w:rPr>
    </w:lvl>
    <w:lvl w:ilvl="4">
      <w:start w:val="1"/>
      <w:numFmt w:val="upperLetter"/>
      <w:lvlText w:val="%1.%2.%3.%4.%5"/>
      <w:lvlJc w:val="left"/>
      <w:pPr>
        <w:tabs>
          <w:tab w:val="num" w:pos="2551"/>
        </w:tabs>
        <w:ind w:left="2551" w:hanging="850"/>
      </w:pPr>
      <w:rPr>
        <w:rFonts w:hint="eastAsia"/>
      </w:rPr>
    </w:lvl>
    <w:lvl w:ilvl="5">
      <w:start w:val="1"/>
      <w:numFmt w:val="decimal"/>
      <w:pStyle w:val="6"/>
      <w:lvlText w:val="%5.%6"/>
      <w:lvlJc w:val="left"/>
      <w:pPr>
        <w:tabs>
          <w:tab w:val="num" w:pos="3260"/>
        </w:tabs>
        <w:ind w:left="3260" w:hanging="1134"/>
      </w:pPr>
      <w:rPr>
        <w:rFonts w:hint="eastAsia"/>
      </w:rPr>
    </w:lvl>
    <w:lvl w:ilvl="6">
      <w:start w:val="1"/>
      <w:numFmt w:val="decimal"/>
      <w:pStyle w:val="7"/>
      <w:lvlText w:val="%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2" w15:restartNumberingAfterBreak="0">
    <w:nsid w:val="431B1CB6"/>
    <w:multiLevelType w:val="hybridMultilevel"/>
    <w:tmpl w:val="328C9638"/>
    <w:lvl w:ilvl="0" w:tplc="6716520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4BD32BAF"/>
    <w:multiLevelType w:val="hybridMultilevel"/>
    <w:tmpl w:val="112AC7AE"/>
    <w:lvl w:ilvl="0" w:tplc="38741F6C">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15:restartNumberingAfterBreak="0">
    <w:nsid w:val="4EB70F0F"/>
    <w:multiLevelType w:val="hybridMultilevel"/>
    <w:tmpl w:val="12243006"/>
    <w:lvl w:ilvl="0" w:tplc="EC6A518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52166BA3"/>
    <w:multiLevelType w:val="hybridMultilevel"/>
    <w:tmpl w:val="5B6828AC"/>
    <w:lvl w:ilvl="0" w:tplc="38741F6C">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6D2A328C"/>
    <w:multiLevelType w:val="hybridMultilevel"/>
    <w:tmpl w:val="D2188DC6"/>
    <w:lvl w:ilvl="0" w:tplc="7D1AF50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6D872F99"/>
    <w:multiLevelType w:val="hybridMultilevel"/>
    <w:tmpl w:val="7C68208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15:restartNumberingAfterBreak="0">
    <w:nsid w:val="79C842E4"/>
    <w:multiLevelType w:val="hybridMultilevel"/>
    <w:tmpl w:val="451221C6"/>
    <w:lvl w:ilvl="0" w:tplc="343409E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num w:numId="1">
    <w:abstractNumId w:val="0"/>
  </w:num>
  <w:num w:numId="2">
    <w:abstractNumId w:val="4"/>
  </w:num>
  <w:num w:numId="3">
    <w:abstractNumId w:val="11"/>
  </w:num>
  <w:num w:numId="4">
    <w:abstractNumId w:val="9"/>
  </w:num>
  <w:num w:numId="5">
    <w:abstractNumId w:val="14"/>
  </w:num>
  <w:num w:numId="6">
    <w:abstractNumId w:val="1"/>
  </w:num>
  <w:num w:numId="7">
    <w:abstractNumId w:val="3"/>
  </w:num>
  <w:num w:numId="8">
    <w:abstractNumId w:val="10"/>
  </w:num>
  <w:num w:numId="9">
    <w:abstractNumId w:val="16"/>
  </w:num>
  <w:num w:numId="10">
    <w:abstractNumId w:val="7"/>
  </w:num>
  <w:num w:numId="11">
    <w:abstractNumId w:val="15"/>
  </w:num>
  <w:num w:numId="12">
    <w:abstractNumId w:val="13"/>
  </w:num>
  <w:num w:numId="13">
    <w:abstractNumId w:val="12"/>
  </w:num>
  <w:num w:numId="14">
    <w:abstractNumId w:val="17"/>
  </w:num>
  <w:num w:numId="15">
    <w:abstractNumId w:val="5"/>
  </w:num>
  <w:num w:numId="16">
    <w:abstractNumId w:val="6"/>
  </w:num>
  <w:num w:numId="17">
    <w:abstractNumId w:val="8"/>
  </w:num>
  <w:num w:numId="18">
    <w:abstractNumId w:val="2"/>
  </w:num>
  <w:num w:numId="19">
    <w:abstractNumId w:val="1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80"/>
  <w:autoHyphenation/>
  <w:hyphenationZone w:val="357"/>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IEEE modifi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wwft9s0drd0zsoef2p9x0dti5teppfdssezf&quot;&gt;0529&lt;record-ids&gt;&lt;item&gt;2&lt;/item&gt;&lt;item&gt;6&lt;/item&gt;&lt;item&gt;7&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5&lt;/item&gt;&lt;item&gt;46&lt;/item&gt;&lt;item&gt;47&lt;/item&gt;&lt;item&gt;48&lt;/item&gt;&lt;item&gt;49&lt;/item&gt;&lt;item&gt;50&lt;/item&gt;&lt;item&gt;51&lt;/item&gt;&lt;item&gt;52&lt;/item&gt;&lt;item&gt;53&lt;/item&gt;&lt;item&gt;54&lt;/item&gt;&lt;item&gt;55&lt;/item&gt;&lt;item&gt;56&lt;/item&gt;&lt;item&gt;57&lt;/item&gt;&lt;item&gt;58&lt;/item&gt;&lt;/record-ids&gt;&lt;/item&gt;&lt;/Libraries&gt;"/>
  </w:docVars>
  <w:rsids>
    <w:rsidRoot w:val="0044736F"/>
    <w:rsid w:val="00000092"/>
    <w:rsid w:val="00000435"/>
    <w:rsid w:val="00000936"/>
    <w:rsid w:val="00000F0D"/>
    <w:rsid w:val="00000F92"/>
    <w:rsid w:val="00000FFB"/>
    <w:rsid w:val="00001465"/>
    <w:rsid w:val="00001496"/>
    <w:rsid w:val="00001C15"/>
    <w:rsid w:val="000021D3"/>
    <w:rsid w:val="000027C4"/>
    <w:rsid w:val="00002808"/>
    <w:rsid w:val="000029E1"/>
    <w:rsid w:val="00002B22"/>
    <w:rsid w:val="00002C16"/>
    <w:rsid w:val="00002E61"/>
    <w:rsid w:val="00002F20"/>
    <w:rsid w:val="00003366"/>
    <w:rsid w:val="00003E01"/>
    <w:rsid w:val="00003E59"/>
    <w:rsid w:val="000042A7"/>
    <w:rsid w:val="00004655"/>
    <w:rsid w:val="000047A0"/>
    <w:rsid w:val="00004874"/>
    <w:rsid w:val="000050AF"/>
    <w:rsid w:val="00005407"/>
    <w:rsid w:val="00005991"/>
    <w:rsid w:val="000059F7"/>
    <w:rsid w:val="00005DA0"/>
    <w:rsid w:val="00005F41"/>
    <w:rsid w:val="0000608D"/>
    <w:rsid w:val="000065BE"/>
    <w:rsid w:val="00006762"/>
    <w:rsid w:val="00006B02"/>
    <w:rsid w:val="0001056F"/>
    <w:rsid w:val="000109E0"/>
    <w:rsid w:val="00010A32"/>
    <w:rsid w:val="000113B5"/>
    <w:rsid w:val="0001140B"/>
    <w:rsid w:val="00011491"/>
    <w:rsid w:val="000119DF"/>
    <w:rsid w:val="00011DCF"/>
    <w:rsid w:val="00012522"/>
    <w:rsid w:val="00012F70"/>
    <w:rsid w:val="00013EF2"/>
    <w:rsid w:val="0001401C"/>
    <w:rsid w:val="00014108"/>
    <w:rsid w:val="000143A0"/>
    <w:rsid w:val="000143C8"/>
    <w:rsid w:val="000151DD"/>
    <w:rsid w:val="000153B2"/>
    <w:rsid w:val="0001571D"/>
    <w:rsid w:val="00015752"/>
    <w:rsid w:val="00015DCA"/>
    <w:rsid w:val="00015E70"/>
    <w:rsid w:val="00015FAF"/>
    <w:rsid w:val="00016045"/>
    <w:rsid w:val="0001609C"/>
    <w:rsid w:val="00016284"/>
    <w:rsid w:val="000162DA"/>
    <w:rsid w:val="000164F6"/>
    <w:rsid w:val="000165FB"/>
    <w:rsid w:val="0001682F"/>
    <w:rsid w:val="000170E6"/>
    <w:rsid w:val="000171CD"/>
    <w:rsid w:val="00017239"/>
    <w:rsid w:val="000175FE"/>
    <w:rsid w:val="00017766"/>
    <w:rsid w:val="00017B3F"/>
    <w:rsid w:val="00020013"/>
    <w:rsid w:val="000206E0"/>
    <w:rsid w:val="00020804"/>
    <w:rsid w:val="00020B17"/>
    <w:rsid w:val="00020B43"/>
    <w:rsid w:val="00020DC1"/>
    <w:rsid w:val="00020F9A"/>
    <w:rsid w:val="000212B4"/>
    <w:rsid w:val="000214B9"/>
    <w:rsid w:val="000215D5"/>
    <w:rsid w:val="00021A8A"/>
    <w:rsid w:val="00021B3C"/>
    <w:rsid w:val="00021D18"/>
    <w:rsid w:val="00021F59"/>
    <w:rsid w:val="00022376"/>
    <w:rsid w:val="00023175"/>
    <w:rsid w:val="0002323A"/>
    <w:rsid w:val="00023290"/>
    <w:rsid w:val="000232DE"/>
    <w:rsid w:val="000235DF"/>
    <w:rsid w:val="00023715"/>
    <w:rsid w:val="00023880"/>
    <w:rsid w:val="0002399C"/>
    <w:rsid w:val="00023A36"/>
    <w:rsid w:val="00023B90"/>
    <w:rsid w:val="00023ECF"/>
    <w:rsid w:val="0002407A"/>
    <w:rsid w:val="0002414A"/>
    <w:rsid w:val="00024953"/>
    <w:rsid w:val="00024972"/>
    <w:rsid w:val="00024A59"/>
    <w:rsid w:val="00024DFE"/>
    <w:rsid w:val="0002515E"/>
    <w:rsid w:val="0002564F"/>
    <w:rsid w:val="00025884"/>
    <w:rsid w:val="000258B3"/>
    <w:rsid w:val="000259B2"/>
    <w:rsid w:val="00025F13"/>
    <w:rsid w:val="000267F9"/>
    <w:rsid w:val="00026A24"/>
    <w:rsid w:val="00026C8E"/>
    <w:rsid w:val="00026D0A"/>
    <w:rsid w:val="00026E92"/>
    <w:rsid w:val="00026F2B"/>
    <w:rsid w:val="00026F6F"/>
    <w:rsid w:val="000273B6"/>
    <w:rsid w:val="0002742B"/>
    <w:rsid w:val="00027612"/>
    <w:rsid w:val="00027FFC"/>
    <w:rsid w:val="00030383"/>
    <w:rsid w:val="00030844"/>
    <w:rsid w:val="0003106E"/>
    <w:rsid w:val="0003151C"/>
    <w:rsid w:val="00031BA2"/>
    <w:rsid w:val="00031BE6"/>
    <w:rsid w:val="0003249B"/>
    <w:rsid w:val="0003270E"/>
    <w:rsid w:val="00032768"/>
    <w:rsid w:val="0003287D"/>
    <w:rsid w:val="000329AE"/>
    <w:rsid w:val="00032CB9"/>
    <w:rsid w:val="00032DE2"/>
    <w:rsid w:val="0003301B"/>
    <w:rsid w:val="00033407"/>
    <w:rsid w:val="0003390F"/>
    <w:rsid w:val="00033AD7"/>
    <w:rsid w:val="00033B82"/>
    <w:rsid w:val="000340DE"/>
    <w:rsid w:val="00034470"/>
    <w:rsid w:val="000347CD"/>
    <w:rsid w:val="00034856"/>
    <w:rsid w:val="00034DBE"/>
    <w:rsid w:val="0003528B"/>
    <w:rsid w:val="00035617"/>
    <w:rsid w:val="000358E7"/>
    <w:rsid w:val="00035A2D"/>
    <w:rsid w:val="00035EE4"/>
    <w:rsid w:val="00035F3E"/>
    <w:rsid w:val="00036A25"/>
    <w:rsid w:val="00036BE0"/>
    <w:rsid w:val="00036D27"/>
    <w:rsid w:val="00036ECF"/>
    <w:rsid w:val="000370C3"/>
    <w:rsid w:val="000370EE"/>
    <w:rsid w:val="00037D8A"/>
    <w:rsid w:val="000407DB"/>
    <w:rsid w:val="000408F1"/>
    <w:rsid w:val="00040D73"/>
    <w:rsid w:val="00041030"/>
    <w:rsid w:val="0004157A"/>
    <w:rsid w:val="000418E4"/>
    <w:rsid w:val="00041D8A"/>
    <w:rsid w:val="00041EEB"/>
    <w:rsid w:val="00041EFB"/>
    <w:rsid w:val="00041FD8"/>
    <w:rsid w:val="00042127"/>
    <w:rsid w:val="000428A8"/>
    <w:rsid w:val="00042A5A"/>
    <w:rsid w:val="00042A8D"/>
    <w:rsid w:val="0004324B"/>
    <w:rsid w:val="000432B9"/>
    <w:rsid w:val="00043A1C"/>
    <w:rsid w:val="00043B76"/>
    <w:rsid w:val="000443EB"/>
    <w:rsid w:val="000450DF"/>
    <w:rsid w:val="0004534F"/>
    <w:rsid w:val="00045E64"/>
    <w:rsid w:val="000460A4"/>
    <w:rsid w:val="0004651F"/>
    <w:rsid w:val="000465CE"/>
    <w:rsid w:val="00046981"/>
    <w:rsid w:val="00046982"/>
    <w:rsid w:val="00046A4F"/>
    <w:rsid w:val="00046D12"/>
    <w:rsid w:val="000473BA"/>
    <w:rsid w:val="0004763D"/>
    <w:rsid w:val="00047C47"/>
    <w:rsid w:val="00047C54"/>
    <w:rsid w:val="00047FB2"/>
    <w:rsid w:val="00047FFB"/>
    <w:rsid w:val="00050431"/>
    <w:rsid w:val="000504D0"/>
    <w:rsid w:val="000509FF"/>
    <w:rsid w:val="00051179"/>
    <w:rsid w:val="00051871"/>
    <w:rsid w:val="00051D6B"/>
    <w:rsid w:val="00051E8C"/>
    <w:rsid w:val="0005283C"/>
    <w:rsid w:val="00052DDC"/>
    <w:rsid w:val="00053219"/>
    <w:rsid w:val="0005356F"/>
    <w:rsid w:val="000535F7"/>
    <w:rsid w:val="00053844"/>
    <w:rsid w:val="0005386A"/>
    <w:rsid w:val="00053D53"/>
    <w:rsid w:val="00053E2A"/>
    <w:rsid w:val="00053E85"/>
    <w:rsid w:val="00054607"/>
    <w:rsid w:val="0005462D"/>
    <w:rsid w:val="00054745"/>
    <w:rsid w:val="00054859"/>
    <w:rsid w:val="00054A26"/>
    <w:rsid w:val="00054AAB"/>
    <w:rsid w:val="00054ACB"/>
    <w:rsid w:val="000555E6"/>
    <w:rsid w:val="00055794"/>
    <w:rsid w:val="000557A4"/>
    <w:rsid w:val="00055B03"/>
    <w:rsid w:val="00055D77"/>
    <w:rsid w:val="00055EF7"/>
    <w:rsid w:val="00056035"/>
    <w:rsid w:val="000565ED"/>
    <w:rsid w:val="0005673D"/>
    <w:rsid w:val="00056B4C"/>
    <w:rsid w:val="00056E5B"/>
    <w:rsid w:val="00056EA5"/>
    <w:rsid w:val="00057018"/>
    <w:rsid w:val="0005747F"/>
    <w:rsid w:val="00057581"/>
    <w:rsid w:val="00057644"/>
    <w:rsid w:val="00057B04"/>
    <w:rsid w:val="00057D39"/>
    <w:rsid w:val="00057D88"/>
    <w:rsid w:val="00057F3A"/>
    <w:rsid w:val="000600E6"/>
    <w:rsid w:val="0006020B"/>
    <w:rsid w:val="0006026D"/>
    <w:rsid w:val="000606F0"/>
    <w:rsid w:val="00060D8F"/>
    <w:rsid w:val="00060E4F"/>
    <w:rsid w:val="0006124F"/>
    <w:rsid w:val="000615F4"/>
    <w:rsid w:val="00061C04"/>
    <w:rsid w:val="00061DA0"/>
    <w:rsid w:val="000621CB"/>
    <w:rsid w:val="0006232C"/>
    <w:rsid w:val="00062A13"/>
    <w:rsid w:val="00062A5B"/>
    <w:rsid w:val="00062FEC"/>
    <w:rsid w:val="000631A9"/>
    <w:rsid w:val="00063748"/>
    <w:rsid w:val="000639E0"/>
    <w:rsid w:val="00063E47"/>
    <w:rsid w:val="00063F26"/>
    <w:rsid w:val="000640C9"/>
    <w:rsid w:val="000640FE"/>
    <w:rsid w:val="00064B60"/>
    <w:rsid w:val="00064BDD"/>
    <w:rsid w:val="00064F67"/>
    <w:rsid w:val="00065371"/>
    <w:rsid w:val="000658AA"/>
    <w:rsid w:val="00065FEA"/>
    <w:rsid w:val="000661C2"/>
    <w:rsid w:val="000667D7"/>
    <w:rsid w:val="0006683E"/>
    <w:rsid w:val="00066A8D"/>
    <w:rsid w:val="00066CE4"/>
    <w:rsid w:val="000670AD"/>
    <w:rsid w:val="000675CD"/>
    <w:rsid w:val="000675FE"/>
    <w:rsid w:val="00067692"/>
    <w:rsid w:val="0007022A"/>
    <w:rsid w:val="00070A3C"/>
    <w:rsid w:val="00070EA9"/>
    <w:rsid w:val="00070F50"/>
    <w:rsid w:val="00070FAB"/>
    <w:rsid w:val="00070FE0"/>
    <w:rsid w:val="00071554"/>
    <w:rsid w:val="00071919"/>
    <w:rsid w:val="00071C25"/>
    <w:rsid w:val="00071E20"/>
    <w:rsid w:val="00072086"/>
    <w:rsid w:val="00072497"/>
    <w:rsid w:val="000726D1"/>
    <w:rsid w:val="00073761"/>
    <w:rsid w:val="000738B1"/>
    <w:rsid w:val="00073A6C"/>
    <w:rsid w:val="00074091"/>
    <w:rsid w:val="0007412A"/>
    <w:rsid w:val="000745F8"/>
    <w:rsid w:val="0007493B"/>
    <w:rsid w:val="00074E21"/>
    <w:rsid w:val="00074EF5"/>
    <w:rsid w:val="00075567"/>
    <w:rsid w:val="0007563D"/>
    <w:rsid w:val="00075CB1"/>
    <w:rsid w:val="00075D62"/>
    <w:rsid w:val="00076166"/>
    <w:rsid w:val="00076232"/>
    <w:rsid w:val="00076A08"/>
    <w:rsid w:val="00076A81"/>
    <w:rsid w:val="00076BB5"/>
    <w:rsid w:val="0007749E"/>
    <w:rsid w:val="00077970"/>
    <w:rsid w:val="000779F6"/>
    <w:rsid w:val="00077D8F"/>
    <w:rsid w:val="00077E56"/>
    <w:rsid w:val="00077EF8"/>
    <w:rsid w:val="00080077"/>
    <w:rsid w:val="000800AB"/>
    <w:rsid w:val="00080456"/>
    <w:rsid w:val="00080D7D"/>
    <w:rsid w:val="00080D9F"/>
    <w:rsid w:val="00080E7D"/>
    <w:rsid w:val="00080E86"/>
    <w:rsid w:val="000812B2"/>
    <w:rsid w:val="000813BA"/>
    <w:rsid w:val="0008159B"/>
    <w:rsid w:val="00081927"/>
    <w:rsid w:val="00081B48"/>
    <w:rsid w:val="00081D4C"/>
    <w:rsid w:val="00082105"/>
    <w:rsid w:val="000825BB"/>
    <w:rsid w:val="00082D40"/>
    <w:rsid w:val="00082F92"/>
    <w:rsid w:val="000835C5"/>
    <w:rsid w:val="0008373A"/>
    <w:rsid w:val="00083822"/>
    <w:rsid w:val="00083D1C"/>
    <w:rsid w:val="0008423D"/>
    <w:rsid w:val="000845B8"/>
    <w:rsid w:val="0008480D"/>
    <w:rsid w:val="0008489B"/>
    <w:rsid w:val="00084D2E"/>
    <w:rsid w:val="000857EE"/>
    <w:rsid w:val="00085A10"/>
    <w:rsid w:val="00086129"/>
    <w:rsid w:val="000867FF"/>
    <w:rsid w:val="00086953"/>
    <w:rsid w:val="000872EE"/>
    <w:rsid w:val="000873DB"/>
    <w:rsid w:val="000875F7"/>
    <w:rsid w:val="0008792E"/>
    <w:rsid w:val="000879F8"/>
    <w:rsid w:val="00087E18"/>
    <w:rsid w:val="00091552"/>
    <w:rsid w:val="00091BAF"/>
    <w:rsid w:val="00091E71"/>
    <w:rsid w:val="000921C5"/>
    <w:rsid w:val="000921F5"/>
    <w:rsid w:val="000931CA"/>
    <w:rsid w:val="00093F61"/>
    <w:rsid w:val="0009440E"/>
    <w:rsid w:val="00094691"/>
    <w:rsid w:val="00094935"/>
    <w:rsid w:val="00095445"/>
    <w:rsid w:val="0009557A"/>
    <w:rsid w:val="000955D8"/>
    <w:rsid w:val="0009582F"/>
    <w:rsid w:val="00095BFF"/>
    <w:rsid w:val="00095EBB"/>
    <w:rsid w:val="0009601D"/>
    <w:rsid w:val="000960BD"/>
    <w:rsid w:val="0009659D"/>
    <w:rsid w:val="00096B25"/>
    <w:rsid w:val="00096D61"/>
    <w:rsid w:val="00096FFA"/>
    <w:rsid w:val="000971B8"/>
    <w:rsid w:val="000A0065"/>
    <w:rsid w:val="000A01B3"/>
    <w:rsid w:val="000A0245"/>
    <w:rsid w:val="000A06F8"/>
    <w:rsid w:val="000A0CA6"/>
    <w:rsid w:val="000A152A"/>
    <w:rsid w:val="000A2199"/>
    <w:rsid w:val="000A25A1"/>
    <w:rsid w:val="000A29FF"/>
    <w:rsid w:val="000A2E5C"/>
    <w:rsid w:val="000A35B9"/>
    <w:rsid w:val="000A3635"/>
    <w:rsid w:val="000A3C2B"/>
    <w:rsid w:val="000A403E"/>
    <w:rsid w:val="000A441B"/>
    <w:rsid w:val="000A4630"/>
    <w:rsid w:val="000A4A87"/>
    <w:rsid w:val="000A4BE0"/>
    <w:rsid w:val="000A4DFF"/>
    <w:rsid w:val="000A4E25"/>
    <w:rsid w:val="000A5613"/>
    <w:rsid w:val="000A5645"/>
    <w:rsid w:val="000A56D1"/>
    <w:rsid w:val="000A591C"/>
    <w:rsid w:val="000A5960"/>
    <w:rsid w:val="000A5A6D"/>
    <w:rsid w:val="000A5E47"/>
    <w:rsid w:val="000A5FE9"/>
    <w:rsid w:val="000A637F"/>
    <w:rsid w:val="000A7CB5"/>
    <w:rsid w:val="000B03BC"/>
    <w:rsid w:val="000B06D8"/>
    <w:rsid w:val="000B0763"/>
    <w:rsid w:val="000B0A5E"/>
    <w:rsid w:val="000B0BDE"/>
    <w:rsid w:val="000B0C12"/>
    <w:rsid w:val="000B0CD7"/>
    <w:rsid w:val="000B0FAE"/>
    <w:rsid w:val="000B1250"/>
    <w:rsid w:val="000B175E"/>
    <w:rsid w:val="000B17D2"/>
    <w:rsid w:val="000B1926"/>
    <w:rsid w:val="000B1B68"/>
    <w:rsid w:val="000B20C9"/>
    <w:rsid w:val="000B215B"/>
    <w:rsid w:val="000B23C4"/>
    <w:rsid w:val="000B243C"/>
    <w:rsid w:val="000B2DB3"/>
    <w:rsid w:val="000B33E3"/>
    <w:rsid w:val="000B370D"/>
    <w:rsid w:val="000B3DC5"/>
    <w:rsid w:val="000B3FFD"/>
    <w:rsid w:val="000B42D5"/>
    <w:rsid w:val="000B46AD"/>
    <w:rsid w:val="000B46D0"/>
    <w:rsid w:val="000B4DEB"/>
    <w:rsid w:val="000B5813"/>
    <w:rsid w:val="000B58C9"/>
    <w:rsid w:val="000B5BA5"/>
    <w:rsid w:val="000B5CE2"/>
    <w:rsid w:val="000B5D56"/>
    <w:rsid w:val="000B600D"/>
    <w:rsid w:val="000B6151"/>
    <w:rsid w:val="000B632D"/>
    <w:rsid w:val="000B64B3"/>
    <w:rsid w:val="000B66C2"/>
    <w:rsid w:val="000B68A2"/>
    <w:rsid w:val="000B6DAD"/>
    <w:rsid w:val="000B7247"/>
    <w:rsid w:val="000B7980"/>
    <w:rsid w:val="000B7C07"/>
    <w:rsid w:val="000C01CA"/>
    <w:rsid w:val="000C0434"/>
    <w:rsid w:val="000C0B9E"/>
    <w:rsid w:val="000C0DDD"/>
    <w:rsid w:val="000C1727"/>
    <w:rsid w:val="000C1857"/>
    <w:rsid w:val="000C1E44"/>
    <w:rsid w:val="000C211C"/>
    <w:rsid w:val="000C2D15"/>
    <w:rsid w:val="000C30AA"/>
    <w:rsid w:val="000C31B9"/>
    <w:rsid w:val="000C3281"/>
    <w:rsid w:val="000C371B"/>
    <w:rsid w:val="000C38E4"/>
    <w:rsid w:val="000C3B6C"/>
    <w:rsid w:val="000C3C47"/>
    <w:rsid w:val="000C3CB2"/>
    <w:rsid w:val="000C3E6F"/>
    <w:rsid w:val="000C3E77"/>
    <w:rsid w:val="000C4052"/>
    <w:rsid w:val="000C424D"/>
    <w:rsid w:val="000C4688"/>
    <w:rsid w:val="000C476A"/>
    <w:rsid w:val="000C49F7"/>
    <w:rsid w:val="000C4B59"/>
    <w:rsid w:val="000C55D6"/>
    <w:rsid w:val="000C5765"/>
    <w:rsid w:val="000C5882"/>
    <w:rsid w:val="000C59C4"/>
    <w:rsid w:val="000C654C"/>
    <w:rsid w:val="000C656A"/>
    <w:rsid w:val="000C677E"/>
    <w:rsid w:val="000C68F4"/>
    <w:rsid w:val="000C6D60"/>
    <w:rsid w:val="000C6EFE"/>
    <w:rsid w:val="000C7145"/>
    <w:rsid w:val="000C72C6"/>
    <w:rsid w:val="000C74BD"/>
    <w:rsid w:val="000C7744"/>
    <w:rsid w:val="000C78D5"/>
    <w:rsid w:val="000D0161"/>
    <w:rsid w:val="000D08E7"/>
    <w:rsid w:val="000D092F"/>
    <w:rsid w:val="000D0934"/>
    <w:rsid w:val="000D0B02"/>
    <w:rsid w:val="000D1231"/>
    <w:rsid w:val="000D1841"/>
    <w:rsid w:val="000D195F"/>
    <w:rsid w:val="000D1B90"/>
    <w:rsid w:val="000D2224"/>
    <w:rsid w:val="000D24EB"/>
    <w:rsid w:val="000D251C"/>
    <w:rsid w:val="000D2A17"/>
    <w:rsid w:val="000D2C20"/>
    <w:rsid w:val="000D2CA0"/>
    <w:rsid w:val="000D33E6"/>
    <w:rsid w:val="000D3484"/>
    <w:rsid w:val="000D3903"/>
    <w:rsid w:val="000D3E34"/>
    <w:rsid w:val="000D3E7A"/>
    <w:rsid w:val="000D44CE"/>
    <w:rsid w:val="000D456A"/>
    <w:rsid w:val="000D45DA"/>
    <w:rsid w:val="000D4A09"/>
    <w:rsid w:val="000D4D03"/>
    <w:rsid w:val="000D6100"/>
    <w:rsid w:val="000D62C3"/>
    <w:rsid w:val="000D6695"/>
    <w:rsid w:val="000D6849"/>
    <w:rsid w:val="000D6867"/>
    <w:rsid w:val="000D694F"/>
    <w:rsid w:val="000D6C9C"/>
    <w:rsid w:val="000D700C"/>
    <w:rsid w:val="000D70B1"/>
    <w:rsid w:val="000D71B5"/>
    <w:rsid w:val="000D73D6"/>
    <w:rsid w:val="000D7D58"/>
    <w:rsid w:val="000D7F92"/>
    <w:rsid w:val="000E0760"/>
    <w:rsid w:val="000E08A8"/>
    <w:rsid w:val="000E08FD"/>
    <w:rsid w:val="000E0A03"/>
    <w:rsid w:val="000E0F21"/>
    <w:rsid w:val="000E1112"/>
    <w:rsid w:val="000E13B5"/>
    <w:rsid w:val="000E1458"/>
    <w:rsid w:val="000E186C"/>
    <w:rsid w:val="000E18A1"/>
    <w:rsid w:val="000E1C72"/>
    <w:rsid w:val="000E204F"/>
    <w:rsid w:val="000E229B"/>
    <w:rsid w:val="000E232E"/>
    <w:rsid w:val="000E26C0"/>
    <w:rsid w:val="000E29F2"/>
    <w:rsid w:val="000E2AC8"/>
    <w:rsid w:val="000E2E50"/>
    <w:rsid w:val="000E2EB2"/>
    <w:rsid w:val="000E34CD"/>
    <w:rsid w:val="000E3A0C"/>
    <w:rsid w:val="000E3C47"/>
    <w:rsid w:val="000E4163"/>
    <w:rsid w:val="000E41A0"/>
    <w:rsid w:val="000E466F"/>
    <w:rsid w:val="000E4C80"/>
    <w:rsid w:val="000E4D9C"/>
    <w:rsid w:val="000E4F0C"/>
    <w:rsid w:val="000E50E1"/>
    <w:rsid w:val="000E52A6"/>
    <w:rsid w:val="000E5422"/>
    <w:rsid w:val="000E5654"/>
    <w:rsid w:val="000E581A"/>
    <w:rsid w:val="000E586F"/>
    <w:rsid w:val="000E5E6D"/>
    <w:rsid w:val="000E62C0"/>
    <w:rsid w:val="000E6715"/>
    <w:rsid w:val="000E7492"/>
    <w:rsid w:val="000E7F98"/>
    <w:rsid w:val="000F0073"/>
    <w:rsid w:val="000F0088"/>
    <w:rsid w:val="000F008B"/>
    <w:rsid w:val="000F0292"/>
    <w:rsid w:val="000F039A"/>
    <w:rsid w:val="000F03C5"/>
    <w:rsid w:val="000F05F8"/>
    <w:rsid w:val="000F09E2"/>
    <w:rsid w:val="000F0A6A"/>
    <w:rsid w:val="000F0D0B"/>
    <w:rsid w:val="000F0DE2"/>
    <w:rsid w:val="000F18D4"/>
    <w:rsid w:val="000F19CE"/>
    <w:rsid w:val="000F1E36"/>
    <w:rsid w:val="000F1E65"/>
    <w:rsid w:val="000F294E"/>
    <w:rsid w:val="000F2999"/>
    <w:rsid w:val="000F2AE2"/>
    <w:rsid w:val="000F2BBD"/>
    <w:rsid w:val="000F2CC3"/>
    <w:rsid w:val="000F2D5C"/>
    <w:rsid w:val="000F36A2"/>
    <w:rsid w:val="000F39DF"/>
    <w:rsid w:val="000F41B7"/>
    <w:rsid w:val="000F44DA"/>
    <w:rsid w:val="000F4994"/>
    <w:rsid w:val="000F4BAD"/>
    <w:rsid w:val="000F4E23"/>
    <w:rsid w:val="000F5686"/>
    <w:rsid w:val="000F58AF"/>
    <w:rsid w:val="000F5913"/>
    <w:rsid w:val="000F5C14"/>
    <w:rsid w:val="000F5C1A"/>
    <w:rsid w:val="000F5DEB"/>
    <w:rsid w:val="000F5FC2"/>
    <w:rsid w:val="000F63ED"/>
    <w:rsid w:val="000F64B0"/>
    <w:rsid w:val="000F6AD8"/>
    <w:rsid w:val="000F7424"/>
    <w:rsid w:val="000F760F"/>
    <w:rsid w:val="000F7EB3"/>
    <w:rsid w:val="000F7FD8"/>
    <w:rsid w:val="001001F0"/>
    <w:rsid w:val="00100465"/>
    <w:rsid w:val="001005F5"/>
    <w:rsid w:val="001008B2"/>
    <w:rsid w:val="00100DAB"/>
    <w:rsid w:val="00100DC5"/>
    <w:rsid w:val="001014E4"/>
    <w:rsid w:val="00101620"/>
    <w:rsid w:val="00101AFD"/>
    <w:rsid w:val="0010368C"/>
    <w:rsid w:val="00104750"/>
    <w:rsid w:val="00104CC0"/>
    <w:rsid w:val="00104FD0"/>
    <w:rsid w:val="00105308"/>
    <w:rsid w:val="00105BA4"/>
    <w:rsid w:val="00105DA7"/>
    <w:rsid w:val="0010622A"/>
    <w:rsid w:val="00106315"/>
    <w:rsid w:val="0010634B"/>
    <w:rsid w:val="001067AA"/>
    <w:rsid w:val="00106837"/>
    <w:rsid w:val="00106965"/>
    <w:rsid w:val="00106E0A"/>
    <w:rsid w:val="00106EDA"/>
    <w:rsid w:val="00107034"/>
    <w:rsid w:val="001071BD"/>
    <w:rsid w:val="0010720D"/>
    <w:rsid w:val="001075D2"/>
    <w:rsid w:val="0010770A"/>
    <w:rsid w:val="0010785F"/>
    <w:rsid w:val="001079CE"/>
    <w:rsid w:val="00107C6E"/>
    <w:rsid w:val="00107E3D"/>
    <w:rsid w:val="00110439"/>
    <w:rsid w:val="00110A61"/>
    <w:rsid w:val="00110C0E"/>
    <w:rsid w:val="00110EB7"/>
    <w:rsid w:val="00110F12"/>
    <w:rsid w:val="00111073"/>
    <w:rsid w:val="0011127B"/>
    <w:rsid w:val="00112279"/>
    <w:rsid w:val="001126BF"/>
    <w:rsid w:val="001128B0"/>
    <w:rsid w:val="0011292E"/>
    <w:rsid w:val="00113F44"/>
    <w:rsid w:val="001143CA"/>
    <w:rsid w:val="0011451E"/>
    <w:rsid w:val="00114902"/>
    <w:rsid w:val="00114A6C"/>
    <w:rsid w:val="00114BFF"/>
    <w:rsid w:val="00114D51"/>
    <w:rsid w:val="00114E5B"/>
    <w:rsid w:val="0011598F"/>
    <w:rsid w:val="00115992"/>
    <w:rsid w:val="00115AA8"/>
    <w:rsid w:val="00115DBC"/>
    <w:rsid w:val="0011614E"/>
    <w:rsid w:val="00116D54"/>
    <w:rsid w:val="00116DDB"/>
    <w:rsid w:val="00117A47"/>
    <w:rsid w:val="00117D15"/>
    <w:rsid w:val="00117E04"/>
    <w:rsid w:val="00120D16"/>
    <w:rsid w:val="00121057"/>
    <w:rsid w:val="001212A3"/>
    <w:rsid w:val="0012161E"/>
    <w:rsid w:val="00121924"/>
    <w:rsid w:val="00121AFC"/>
    <w:rsid w:val="00121CC7"/>
    <w:rsid w:val="00121DF2"/>
    <w:rsid w:val="001221D0"/>
    <w:rsid w:val="00122CD6"/>
    <w:rsid w:val="00122F8D"/>
    <w:rsid w:val="00123029"/>
    <w:rsid w:val="0012306D"/>
    <w:rsid w:val="00123130"/>
    <w:rsid w:val="00123185"/>
    <w:rsid w:val="00123701"/>
    <w:rsid w:val="00123927"/>
    <w:rsid w:val="00123AC7"/>
    <w:rsid w:val="00123CD0"/>
    <w:rsid w:val="001241AE"/>
    <w:rsid w:val="00124509"/>
    <w:rsid w:val="00124584"/>
    <w:rsid w:val="00124661"/>
    <w:rsid w:val="00124723"/>
    <w:rsid w:val="00124742"/>
    <w:rsid w:val="00124DB9"/>
    <w:rsid w:val="00124FA8"/>
    <w:rsid w:val="00125033"/>
    <w:rsid w:val="001255E2"/>
    <w:rsid w:val="0012580C"/>
    <w:rsid w:val="0012638F"/>
    <w:rsid w:val="00126EDA"/>
    <w:rsid w:val="00127179"/>
    <w:rsid w:val="0012752E"/>
    <w:rsid w:val="00127761"/>
    <w:rsid w:val="00127CB5"/>
    <w:rsid w:val="0013077E"/>
    <w:rsid w:val="00130A95"/>
    <w:rsid w:val="00130D24"/>
    <w:rsid w:val="00130F94"/>
    <w:rsid w:val="001313A3"/>
    <w:rsid w:val="00131562"/>
    <w:rsid w:val="0013204D"/>
    <w:rsid w:val="00132218"/>
    <w:rsid w:val="00132584"/>
    <w:rsid w:val="001329E0"/>
    <w:rsid w:val="00132A48"/>
    <w:rsid w:val="00132DCB"/>
    <w:rsid w:val="001330A9"/>
    <w:rsid w:val="0013363E"/>
    <w:rsid w:val="00134266"/>
    <w:rsid w:val="0013452E"/>
    <w:rsid w:val="00134553"/>
    <w:rsid w:val="0013476C"/>
    <w:rsid w:val="001347E1"/>
    <w:rsid w:val="00134B78"/>
    <w:rsid w:val="00134CC0"/>
    <w:rsid w:val="00134DB6"/>
    <w:rsid w:val="00134F12"/>
    <w:rsid w:val="00134FFE"/>
    <w:rsid w:val="001352A7"/>
    <w:rsid w:val="001352EC"/>
    <w:rsid w:val="001356D3"/>
    <w:rsid w:val="00135856"/>
    <w:rsid w:val="0013589E"/>
    <w:rsid w:val="00136302"/>
    <w:rsid w:val="00136421"/>
    <w:rsid w:val="001365BC"/>
    <w:rsid w:val="00136C99"/>
    <w:rsid w:val="001370B6"/>
    <w:rsid w:val="001371B1"/>
    <w:rsid w:val="00137274"/>
    <w:rsid w:val="00137282"/>
    <w:rsid w:val="00137539"/>
    <w:rsid w:val="00140429"/>
    <w:rsid w:val="001404DE"/>
    <w:rsid w:val="00140AD0"/>
    <w:rsid w:val="00140DB3"/>
    <w:rsid w:val="00140EC7"/>
    <w:rsid w:val="0014152E"/>
    <w:rsid w:val="0014190E"/>
    <w:rsid w:val="0014198F"/>
    <w:rsid w:val="00141B0D"/>
    <w:rsid w:val="001421E9"/>
    <w:rsid w:val="00142264"/>
    <w:rsid w:val="0014227A"/>
    <w:rsid w:val="00142BE4"/>
    <w:rsid w:val="00142E9A"/>
    <w:rsid w:val="00142FB2"/>
    <w:rsid w:val="00143192"/>
    <w:rsid w:val="00143395"/>
    <w:rsid w:val="00143517"/>
    <w:rsid w:val="0014362E"/>
    <w:rsid w:val="00143C6E"/>
    <w:rsid w:val="00143D28"/>
    <w:rsid w:val="00143D93"/>
    <w:rsid w:val="00144054"/>
    <w:rsid w:val="001444ED"/>
    <w:rsid w:val="00144C00"/>
    <w:rsid w:val="00144E30"/>
    <w:rsid w:val="00144F6A"/>
    <w:rsid w:val="00144FD0"/>
    <w:rsid w:val="0014542E"/>
    <w:rsid w:val="001454DC"/>
    <w:rsid w:val="001457D0"/>
    <w:rsid w:val="00145CC3"/>
    <w:rsid w:val="00146490"/>
    <w:rsid w:val="00146531"/>
    <w:rsid w:val="00146605"/>
    <w:rsid w:val="0014662A"/>
    <w:rsid w:val="00147404"/>
    <w:rsid w:val="00147619"/>
    <w:rsid w:val="00147E02"/>
    <w:rsid w:val="00147E6C"/>
    <w:rsid w:val="0015017D"/>
    <w:rsid w:val="00150396"/>
    <w:rsid w:val="0015070B"/>
    <w:rsid w:val="00151277"/>
    <w:rsid w:val="0015165D"/>
    <w:rsid w:val="0015323B"/>
    <w:rsid w:val="00153291"/>
    <w:rsid w:val="0015334A"/>
    <w:rsid w:val="00153A07"/>
    <w:rsid w:val="001541E5"/>
    <w:rsid w:val="00154887"/>
    <w:rsid w:val="00154BFD"/>
    <w:rsid w:val="00154F6B"/>
    <w:rsid w:val="001557A6"/>
    <w:rsid w:val="0015583F"/>
    <w:rsid w:val="00155DB4"/>
    <w:rsid w:val="00155EAD"/>
    <w:rsid w:val="00156232"/>
    <w:rsid w:val="00156413"/>
    <w:rsid w:val="0015687D"/>
    <w:rsid w:val="00156F65"/>
    <w:rsid w:val="001577F1"/>
    <w:rsid w:val="00157803"/>
    <w:rsid w:val="001578AA"/>
    <w:rsid w:val="00157DDC"/>
    <w:rsid w:val="00160409"/>
    <w:rsid w:val="0016045C"/>
    <w:rsid w:val="0016133E"/>
    <w:rsid w:val="001613ED"/>
    <w:rsid w:val="00161747"/>
    <w:rsid w:val="0016211E"/>
    <w:rsid w:val="00162261"/>
    <w:rsid w:val="0016267F"/>
    <w:rsid w:val="001627B7"/>
    <w:rsid w:val="00162B1F"/>
    <w:rsid w:val="00162F19"/>
    <w:rsid w:val="00163633"/>
    <w:rsid w:val="00163846"/>
    <w:rsid w:val="00163B8F"/>
    <w:rsid w:val="00163D3F"/>
    <w:rsid w:val="00163F29"/>
    <w:rsid w:val="001644C4"/>
    <w:rsid w:val="00164826"/>
    <w:rsid w:val="00164EEF"/>
    <w:rsid w:val="00164F68"/>
    <w:rsid w:val="00165A3F"/>
    <w:rsid w:val="00165FF0"/>
    <w:rsid w:val="0016648D"/>
    <w:rsid w:val="00166956"/>
    <w:rsid w:val="00166BDB"/>
    <w:rsid w:val="00166D20"/>
    <w:rsid w:val="00166F72"/>
    <w:rsid w:val="001674B2"/>
    <w:rsid w:val="00167557"/>
    <w:rsid w:val="00167932"/>
    <w:rsid w:val="00167B85"/>
    <w:rsid w:val="00167CED"/>
    <w:rsid w:val="00167EF6"/>
    <w:rsid w:val="0017013A"/>
    <w:rsid w:val="0017022E"/>
    <w:rsid w:val="00170391"/>
    <w:rsid w:val="001703B8"/>
    <w:rsid w:val="001708FE"/>
    <w:rsid w:val="001713B5"/>
    <w:rsid w:val="001715EE"/>
    <w:rsid w:val="00171B56"/>
    <w:rsid w:val="00172006"/>
    <w:rsid w:val="0017291B"/>
    <w:rsid w:val="00172923"/>
    <w:rsid w:val="00172F3A"/>
    <w:rsid w:val="00172FF0"/>
    <w:rsid w:val="001732F5"/>
    <w:rsid w:val="00173476"/>
    <w:rsid w:val="0017379F"/>
    <w:rsid w:val="001739B6"/>
    <w:rsid w:val="00173AC0"/>
    <w:rsid w:val="00173BEE"/>
    <w:rsid w:val="00173CD0"/>
    <w:rsid w:val="001742C9"/>
    <w:rsid w:val="00174312"/>
    <w:rsid w:val="001744E0"/>
    <w:rsid w:val="00174D49"/>
    <w:rsid w:val="00174DC3"/>
    <w:rsid w:val="001752C6"/>
    <w:rsid w:val="00175933"/>
    <w:rsid w:val="00176067"/>
    <w:rsid w:val="00176920"/>
    <w:rsid w:val="00176B9A"/>
    <w:rsid w:val="00177018"/>
    <w:rsid w:val="0017739F"/>
    <w:rsid w:val="0017787A"/>
    <w:rsid w:val="00177E2C"/>
    <w:rsid w:val="001805AF"/>
    <w:rsid w:val="00180661"/>
    <w:rsid w:val="001806D9"/>
    <w:rsid w:val="00181059"/>
    <w:rsid w:val="00181689"/>
    <w:rsid w:val="0018174B"/>
    <w:rsid w:val="0018176A"/>
    <w:rsid w:val="00181B36"/>
    <w:rsid w:val="00181E14"/>
    <w:rsid w:val="0018270E"/>
    <w:rsid w:val="00182B97"/>
    <w:rsid w:val="00182D62"/>
    <w:rsid w:val="00183129"/>
    <w:rsid w:val="001831C0"/>
    <w:rsid w:val="00183310"/>
    <w:rsid w:val="0018333A"/>
    <w:rsid w:val="00183528"/>
    <w:rsid w:val="0018359F"/>
    <w:rsid w:val="00183757"/>
    <w:rsid w:val="00183878"/>
    <w:rsid w:val="00183AC9"/>
    <w:rsid w:val="00183E2E"/>
    <w:rsid w:val="001845B2"/>
    <w:rsid w:val="00184ACE"/>
    <w:rsid w:val="00184C08"/>
    <w:rsid w:val="001853F9"/>
    <w:rsid w:val="0018549D"/>
    <w:rsid w:val="00185B20"/>
    <w:rsid w:val="00185BFF"/>
    <w:rsid w:val="00185C06"/>
    <w:rsid w:val="00185C51"/>
    <w:rsid w:val="001872D5"/>
    <w:rsid w:val="00187649"/>
    <w:rsid w:val="0018781F"/>
    <w:rsid w:val="0018783D"/>
    <w:rsid w:val="001879DE"/>
    <w:rsid w:val="00187C92"/>
    <w:rsid w:val="001903D9"/>
    <w:rsid w:val="00190F32"/>
    <w:rsid w:val="00190F8C"/>
    <w:rsid w:val="00191055"/>
    <w:rsid w:val="00191AFE"/>
    <w:rsid w:val="001920DE"/>
    <w:rsid w:val="001921AF"/>
    <w:rsid w:val="001921D6"/>
    <w:rsid w:val="0019220D"/>
    <w:rsid w:val="001928B8"/>
    <w:rsid w:val="00192A8F"/>
    <w:rsid w:val="00192AE0"/>
    <w:rsid w:val="00192FF0"/>
    <w:rsid w:val="001932F4"/>
    <w:rsid w:val="0019347D"/>
    <w:rsid w:val="00193530"/>
    <w:rsid w:val="00193672"/>
    <w:rsid w:val="001937BF"/>
    <w:rsid w:val="001937D5"/>
    <w:rsid w:val="001938C3"/>
    <w:rsid w:val="0019392B"/>
    <w:rsid w:val="00193D6D"/>
    <w:rsid w:val="00193D79"/>
    <w:rsid w:val="00194192"/>
    <w:rsid w:val="00194326"/>
    <w:rsid w:val="00194686"/>
    <w:rsid w:val="0019481D"/>
    <w:rsid w:val="00194E9B"/>
    <w:rsid w:val="001951C8"/>
    <w:rsid w:val="001956D8"/>
    <w:rsid w:val="00195C2B"/>
    <w:rsid w:val="00195D41"/>
    <w:rsid w:val="001961AD"/>
    <w:rsid w:val="00196427"/>
    <w:rsid w:val="00196B16"/>
    <w:rsid w:val="001971F0"/>
    <w:rsid w:val="00197355"/>
    <w:rsid w:val="001974C8"/>
    <w:rsid w:val="0019771F"/>
    <w:rsid w:val="00197E77"/>
    <w:rsid w:val="00197F9A"/>
    <w:rsid w:val="001A0157"/>
    <w:rsid w:val="001A046B"/>
    <w:rsid w:val="001A04B3"/>
    <w:rsid w:val="001A079F"/>
    <w:rsid w:val="001A09C7"/>
    <w:rsid w:val="001A0AB9"/>
    <w:rsid w:val="001A0BC2"/>
    <w:rsid w:val="001A1338"/>
    <w:rsid w:val="001A1535"/>
    <w:rsid w:val="001A1F30"/>
    <w:rsid w:val="001A2402"/>
    <w:rsid w:val="001A27AF"/>
    <w:rsid w:val="001A3008"/>
    <w:rsid w:val="001A33E3"/>
    <w:rsid w:val="001A3749"/>
    <w:rsid w:val="001A3812"/>
    <w:rsid w:val="001A3A32"/>
    <w:rsid w:val="001A3D89"/>
    <w:rsid w:val="001A3F2D"/>
    <w:rsid w:val="001A4303"/>
    <w:rsid w:val="001A461B"/>
    <w:rsid w:val="001A4746"/>
    <w:rsid w:val="001A4C45"/>
    <w:rsid w:val="001A4E0D"/>
    <w:rsid w:val="001A5138"/>
    <w:rsid w:val="001A5406"/>
    <w:rsid w:val="001A576C"/>
    <w:rsid w:val="001A5A57"/>
    <w:rsid w:val="001A5B27"/>
    <w:rsid w:val="001A5B57"/>
    <w:rsid w:val="001A5F81"/>
    <w:rsid w:val="001A6266"/>
    <w:rsid w:val="001A641C"/>
    <w:rsid w:val="001A6B55"/>
    <w:rsid w:val="001A71E2"/>
    <w:rsid w:val="001A72C7"/>
    <w:rsid w:val="001A7523"/>
    <w:rsid w:val="001A76E2"/>
    <w:rsid w:val="001A7780"/>
    <w:rsid w:val="001A7A8C"/>
    <w:rsid w:val="001A7CDA"/>
    <w:rsid w:val="001A7EF2"/>
    <w:rsid w:val="001A7F11"/>
    <w:rsid w:val="001B0417"/>
    <w:rsid w:val="001B05AB"/>
    <w:rsid w:val="001B0865"/>
    <w:rsid w:val="001B1042"/>
    <w:rsid w:val="001B1158"/>
    <w:rsid w:val="001B1B1E"/>
    <w:rsid w:val="001B1BB2"/>
    <w:rsid w:val="001B1F05"/>
    <w:rsid w:val="001B2BE4"/>
    <w:rsid w:val="001B3115"/>
    <w:rsid w:val="001B3191"/>
    <w:rsid w:val="001B32F1"/>
    <w:rsid w:val="001B33A1"/>
    <w:rsid w:val="001B3EF4"/>
    <w:rsid w:val="001B475C"/>
    <w:rsid w:val="001B4877"/>
    <w:rsid w:val="001B4ACF"/>
    <w:rsid w:val="001B569F"/>
    <w:rsid w:val="001B57B9"/>
    <w:rsid w:val="001B59A3"/>
    <w:rsid w:val="001B5A7A"/>
    <w:rsid w:val="001B5E7F"/>
    <w:rsid w:val="001B5FCA"/>
    <w:rsid w:val="001B619B"/>
    <w:rsid w:val="001B690B"/>
    <w:rsid w:val="001B6B7D"/>
    <w:rsid w:val="001B6C10"/>
    <w:rsid w:val="001B6E81"/>
    <w:rsid w:val="001C00A4"/>
    <w:rsid w:val="001C0623"/>
    <w:rsid w:val="001C12D6"/>
    <w:rsid w:val="001C1323"/>
    <w:rsid w:val="001C17F4"/>
    <w:rsid w:val="001C1B81"/>
    <w:rsid w:val="001C2192"/>
    <w:rsid w:val="001C2574"/>
    <w:rsid w:val="001C2591"/>
    <w:rsid w:val="001C2DA0"/>
    <w:rsid w:val="001C3167"/>
    <w:rsid w:val="001C33B6"/>
    <w:rsid w:val="001C383E"/>
    <w:rsid w:val="001C415D"/>
    <w:rsid w:val="001C4187"/>
    <w:rsid w:val="001C4464"/>
    <w:rsid w:val="001C4718"/>
    <w:rsid w:val="001C4778"/>
    <w:rsid w:val="001C4B7E"/>
    <w:rsid w:val="001C4D10"/>
    <w:rsid w:val="001C5610"/>
    <w:rsid w:val="001C56DA"/>
    <w:rsid w:val="001C56F5"/>
    <w:rsid w:val="001C5ECD"/>
    <w:rsid w:val="001C5F54"/>
    <w:rsid w:val="001C6269"/>
    <w:rsid w:val="001C6E54"/>
    <w:rsid w:val="001C7864"/>
    <w:rsid w:val="001C7A4F"/>
    <w:rsid w:val="001C7BBF"/>
    <w:rsid w:val="001C7F07"/>
    <w:rsid w:val="001D0272"/>
    <w:rsid w:val="001D091B"/>
    <w:rsid w:val="001D0B42"/>
    <w:rsid w:val="001D1096"/>
    <w:rsid w:val="001D10BA"/>
    <w:rsid w:val="001D11A2"/>
    <w:rsid w:val="001D14DD"/>
    <w:rsid w:val="001D1634"/>
    <w:rsid w:val="001D182B"/>
    <w:rsid w:val="001D18E8"/>
    <w:rsid w:val="001D18FD"/>
    <w:rsid w:val="001D1D61"/>
    <w:rsid w:val="001D20DC"/>
    <w:rsid w:val="001D279D"/>
    <w:rsid w:val="001D2ADB"/>
    <w:rsid w:val="001D2B83"/>
    <w:rsid w:val="001D2BD3"/>
    <w:rsid w:val="001D2CA5"/>
    <w:rsid w:val="001D2CA8"/>
    <w:rsid w:val="001D2E86"/>
    <w:rsid w:val="001D356D"/>
    <w:rsid w:val="001D38B3"/>
    <w:rsid w:val="001D3E4A"/>
    <w:rsid w:val="001D40F7"/>
    <w:rsid w:val="001D4129"/>
    <w:rsid w:val="001D42FD"/>
    <w:rsid w:val="001D46EC"/>
    <w:rsid w:val="001D4833"/>
    <w:rsid w:val="001D51AC"/>
    <w:rsid w:val="001D5215"/>
    <w:rsid w:val="001D5345"/>
    <w:rsid w:val="001D53E0"/>
    <w:rsid w:val="001D561F"/>
    <w:rsid w:val="001D5623"/>
    <w:rsid w:val="001D5939"/>
    <w:rsid w:val="001D5A25"/>
    <w:rsid w:val="001D5ADE"/>
    <w:rsid w:val="001D5C3A"/>
    <w:rsid w:val="001D5C3B"/>
    <w:rsid w:val="001D5F0F"/>
    <w:rsid w:val="001D696A"/>
    <w:rsid w:val="001D69E4"/>
    <w:rsid w:val="001D6A54"/>
    <w:rsid w:val="001D6AE7"/>
    <w:rsid w:val="001D6DD3"/>
    <w:rsid w:val="001D762A"/>
    <w:rsid w:val="001E099D"/>
    <w:rsid w:val="001E0E28"/>
    <w:rsid w:val="001E0F30"/>
    <w:rsid w:val="001E0FD1"/>
    <w:rsid w:val="001E1065"/>
    <w:rsid w:val="001E15AB"/>
    <w:rsid w:val="001E1A7A"/>
    <w:rsid w:val="001E1FE3"/>
    <w:rsid w:val="001E2041"/>
    <w:rsid w:val="001E20B4"/>
    <w:rsid w:val="001E2BA9"/>
    <w:rsid w:val="001E2F7C"/>
    <w:rsid w:val="001E30CB"/>
    <w:rsid w:val="001E326C"/>
    <w:rsid w:val="001E33B6"/>
    <w:rsid w:val="001E34FB"/>
    <w:rsid w:val="001E36E9"/>
    <w:rsid w:val="001E3E51"/>
    <w:rsid w:val="001E3EEB"/>
    <w:rsid w:val="001E415A"/>
    <w:rsid w:val="001E460B"/>
    <w:rsid w:val="001E46E0"/>
    <w:rsid w:val="001E492D"/>
    <w:rsid w:val="001E4BCA"/>
    <w:rsid w:val="001E5C37"/>
    <w:rsid w:val="001E6065"/>
    <w:rsid w:val="001E65F5"/>
    <w:rsid w:val="001E678A"/>
    <w:rsid w:val="001E67D8"/>
    <w:rsid w:val="001E6AD5"/>
    <w:rsid w:val="001E6F23"/>
    <w:rsid w:val="001E70D1"/>
    <w:rsid w:val="001E7123"/>
    <w:rsid w:val="001E72D2"/>
    <w:rsid w:val="001E747B"/>
    <w:rsid w:val="001E74C9"/>
    <w:rsid w:val="001E7933"/>
    <w:rsid w:val="001E7A8B"/>
    <w:rsid w:val="001E7BB1"/>
    <w:rsid w:val="001E7C5B"/>
    <w:rsid w:val="001E7C6E"/>
    <w:rsid w:val="001E7C7D"/>
    <w:rsid w:val="001E7E29"/>
    <w:rsid w:val="001F06F6"/>
    <w:rsid w:val="001F08EC"/>
    <w:rsid w:val="001F0ABE"/>
    <w:rsid w:val="001F0DB3"/>
    <w:rsid w:val="001F1028"/>
    <w:rsid w:val="001F1246"/>
    <w:rsid w:val="001F1972"/>
    <w:rsid w:val="001F214F"/>
    <w:rsid w:val="001F2B07"/>
    <w:rsid w:val="001F2D91"/>
    <w:rsid w:val="001F31FD"/>
    <w:rsid w:val="001F3465"/>
    <w:rsid w:val="001F3DF6"/>
    <w:rsid w:val="001F4CE5"/>
    <w:rsid w:val="001F5962"/>
    <w:rsid w:val="001F5BEB"/>
    <w:rsid w:val="001F6782"/>
    <w:rsid w:val="001F7075"/>
    <w:rsid w:val="001F712D"/>
    <w:rsid w:val="001F78B5"/>
    <w:rsid w:val="001F7928"/>
    <w:rsid w:val="001F7CE2"/>
    <w:rsid w:val="00200104"/>
    <w:rsid w:val="0020032F"/>
    <w:rsid w:val="00200538"/>
    <w:rsid w:val="002008EE"/>
    <w:rsid w:val="00200E1F"/>
    <w:rsid w:val="00201037"/>
    <w:rsid w:val="002010F9"/>
    <w:rsid w:val="0020153F"/>
    <w:rsid w:val="00201C08"/>
    <w:rsid w:val="00201E0E"/>
    <w:rsid w:val="002023BF"/>
    <w:rsid w:val="002024C2"/>
    <w:rsid w:val="002025C4"/>
    <w:rsid w:val="0020266D"/>
    <w:rsid w:val="00202A80"/>
    <w:rsid w:val="00202BC0"/>
    <w:rsid w:val="00202FDF"/>
    <w:rsid w:val="0020316C"/>
    <w:rsid w:val="00203224"/>
    <w:rsid w:val="00203463"/>
    <w:rsid w:val="00203B87"/>
    <w:rsid w:val="00203E0C"/>
    <w:rsid w:val="002042F9"/>
    <w:rsid w:val="0020448F"/>
    <w:rsid w:val="00204CEE"/>
    <w:rsid w:val="00204E98"/>
    <w:rsid w:val="00205232"/>
    <w:rsid w:val="00205CC5"/>
    <w:rsid w:val="00206045"/>
    <w:rsid w:val="00206398"/>
    <w:rsid w:val="002063B5"/>
    <w:rsid w:val="00206792"/>
    <w:rsid w:val="0020694B"/>
    <w:rsid w:val="002069C9"/>
    <w:rsid w:val="00206A9B"/>
    <w:rsid w:val="00206C3C"/>
    <w:rsid w:val="00206DD5"/>
    <w:rsid w:val="00206E39"/>
    <w:rsid w:val="00206FE7"/>
    <w:rsid w:val="00207227"/>
    <w:rsid w:val="002079C9"/>
    <w:rsid w:val="00207B18"/>
    <w:rsid w:val="00207B9F"/>
    <w:rsid w:val="00207F95"/>
    <w:rsid w:val="00210C1F"/>
    <w:rsid w:val="00211D14"/>
    <w:rsid w:val="002121F3"/>
    <w:rsid w:val="00212640"/>
    <w:rsid w:val="002126E8"/>
    <w:rsid w:val="00212735"/>
    <w:rsid w:val="0021296D"/>
    <w:rsid w:val="00212FD6"/>
    <w:rsid w:val="00213244"/>
    <w:rsid w:val="00213659"/>
    <w:rsid w:val="0021408A"/>
    <w:rsid w:val="00214224"/>
    <w:rsid w:val="00214460"/>
    <w:rsid w:val="0021450D"/>
    <w:rsid w:val="00214D72"/>
    <w:rsid w:val="00214E6E"/>
    <w:rsid w:val="002150C0"/>
    <w:rsid w:val="00215115"/>
    <w:rsid w:val="002151AD"/>
    <w:rsid w:val="00215333"/>
    <w:rsid w:val="00215397"/>
    <w:rsid w:val="002154C3"/>
    <w:rsid w:val="002158A9"/>
    <w:rsid w:val="00215A00"/>
    <w:rsid w:val="00215E8F"/>
    <w:rsid w:val="002160A2"/>
    <w:rsid w:val="00216327"/>
    <w:rsid w:val="00216638"/>
    <w:rsid w:val="002166FE"/>
    <w:rsid w:val="00216713"/>
    <w:rsid w:val="0021689E"/>
    <w:rsid w:val="00216FFD"/>
    <w:rsid w:val="002173EA"/>
    <w:rsid w:val="00217717"/>
    <w:rsid w:val="002179A0"/>
    <w:rsid w:val="00217B4B"/>
    <w:rsid w:val="00217D0B"/>
    <w:rsid w:val="00220499"/>
    <w:rsid w:val="00220E36"/>
    <w:rsid w:val="00221712"/>
    <w:rsid w:val="00221826"/>
    <w:rsid w:val="00221BDD"/>
    <w:rsid w:val="00221E05"/>
    <w:rsid w:val="00222A90"/>
    <w:rsid w:val="00222A96"/>
    <w:rsid w:val="00222C26"/>
    <w:rsid w:val="00222CDB"/>
    <w:rsid w:val="00222D48"/>
    <w:rsid w:val="00222EB3"/>
    <w:rsid w:val="00223051"/>
    <w:rsid w:val="002230BA"/>
    <w:rsid w:val="0022318D"/>
    <w:rsid w:val="002232AF"/>
    <w:rsid w:val="00223F35"/>
    <w:rsid w:val="00223F99"/>
    <w:rsid w:val="00224415"/>
    <w:rsid w:val="00224419"/>
    <w:rsid w:val="002246BC"/>
    <w:rsid w:val="00225391"/>
    <w:rsid w:val="002258C7"/>
    <w:rsid w:val="002259BF"/>
    <w:rsid w:val="00225D29"/>
    <w:rsid w:val="00225DCA"/>
    <w:rsid w:val="00225FAD"/>
    <w:rsid w:val="00226462"/>
    <w:rsid w:val="0022659D"/>
    <w:rsid w:val="00226B65"/>
    <w:rsid w:val="00226BA6"/>
    <w:rsid w:val="00226BAA"/>
    <w:rsid w:val="00226C17"/>
    <w:rsid w:val="002273B1"/>
    <w:rsid w:val="002279E6"/>
    <w:rsid w:val="00227B51"/>
    <w:rsid w:val="00227DD4"/>
    <w:rsid w:val="00230123"/>
    <w:rsid w:val="002302F8"/>
    <w:rsid w:val="00230327"/>
    <w:rsid w:val="00230927"/>
    <w:rsid w:val="00230B75"/>
    <w:rsid w:val="0023114D"/>
    <w:rsid w:val="002312D6"/>
    <w:rsid w:val="002314AA"/>
    <w:rsid w:val="00231539"/>
    <w:rsid w:val="00232049"/>
    <w:rsid w:val="002320B5"/>
    <w:rsid w:val="002323A3"/>
    <w:rsid w:val="00232673"/>
    <w:rsid w:val="00232745"/>
    <w:rsid w:val="002328A5"/>
    <w:rsid w:val="00232A48"/>
    <w:rsid w:val="0023316A"/>
    <w:rsid w:val="00233712"/>
    <w:rsid w:val="00233D22"/>
    <w:rsid w:val="002347D5"/>
    <w:rsid w:val="002349F5"/>
    <w:rsid w:val="00234E68"/>
    <w:rsid w:val="00234EB0"/>
    <w:rsid w:val="002351B2"/>
    <w:rsid w:val="002351F6"/>
    <w:rsid w:val="0023556C"/>
    <w:rsid w:val="00235778"/>
    <w:rsid w:val="00235B8E"/>
    <w:rsid w:val="00235FE1"/>
    <w:rsid w:val="00236116"/>
    <w:rsid w:val="00236782"/>
    <w:rsid w:val="00236BD7"/>
    <w:rsid w:val="00236D52"/>
    <w:rsid w:val="00236DD5"/>
    <w:rsid w:val="00236E39"/>
    <w:rsid w:val="002372FF"/>
    <w:rsid w:val="002373EA"/>
    <w:rsid w:val="0023753D"/>
    <w:rsid w:val="0023775C"/>
    <w:rsid w:val="00237B92"/>
    <w:rsid w:val="00240219"/>
    <w:rsid w:val="00240311"/>
    <w:rsid w:val="002405CF"/>
    <w:rsid w:val="00240670"/>
    <w:rsid w:val="00240A6F"/>
    <w:rsid w:val="00240A85"/>
    <w:rsid w:val="002410FF"/>
    <w:rsid w:val="00241486"/>
    <w:rsid w:val="00241627"/>
    <w:rsid w:val="002419BB"/>
    <w:rsid w:val="00241DE4"/>
    <w:rsid w:val="00242098"/>
    <w:rsid w:val="00242635"/>
    <w:rsid w:val="0024275D"/>
    <w:rsid w:val="00242799"/>
    <w:rsid w:val="00242A31"/>
    <w:rsid w:val="00242E45"/>
    <w:rsid w:val="002430C1"/>
    <w:rsid w:val="002431B0"/>
    <w:rsid w:val="002431B1"/>
    <w:rsid w:val="00243441"/>
    <w:rsid w:val="002436F3"/>
    <w:rsid w:val="002439A5"/>
    <w:rsid w:val="00243DAC"/>
    <w:rsid w:val="0024484B"/>
    <w:rsid w:val="0024494E"/>
    <w:rsid w:val="00244BC9"/>
    <w:rsid w:val="002450B8"/>
    <w:rsid w:val="002452ED"/>
    <w:rsid w:val="00246189"/>
    <w:rsid w:val="00246214"/>
    <w:rsid w:val="00246514"/>
    <w:rsid w:val="002467EB"/>
    <w:rsid w:val="002468D5"/>
    <w:rsid w:val="00246CCF"/>
    <w:rsid w:val="00247090"/>
    <w:rsid w:val="00247105"/>
    <w:rsid w:val="0024722E"/>
    <w:rsid w:val="002473B8"/>
    <w:rsid w:val="00247421"/>
    <w:rsid w:val="0024744B"/>
    <w:rsid w:val="002501A5"/>
    <w:rsid w:val="0025044E"/>
    <w:rsid w:val="002505B8"/>
    <w:rsid w:val="0025075F"/>
    <w:rsid w:val="00250949"/>
    <w:rsid w:val="002510EC"/>
    <w:rsid w:val="00251764"/>
    <w:rsid w:val="002518B4"/>
    <w:rsid w:val="0025198E"/>
    <w:rsid w:val="00251D6E"/>
    <w:rsid w:val="0025262D"/>
    <w:rsid w:val="002526A4"/>
    <w:rsid w:val="002527B3"/>
    <w:rsid w:val="002527CF"/>
    <w:rsid w:val="00252A8C"/>
    <w:rsid w:val="00252CE4"/>
    <w:rsid w:val="00252EAA"/>
    <w:rsid w:val="00253442"/>
    <w:rsid w:val="002537F4"/>
    <w:rsid w:val="0025386F"/>
    <w:rsid w:val="00253CD5"/>
    <w:rsid w:val="00254035"/>
    <w:rsid w:val="00255307"/>
    <w:rsid w:val="00255782"/>
    <w:rsid w:val="00255AB9"/>
    <w:rsid w:val="00255AC9"/>
    <w:rsid w:val="00255B0E"/>
    <w:rsid w:val="0025652E"/>
    <w:rsid w:val="002565E4"/>
    <w:rsid w:val="00256D09"/>
    <w:rsid w:val="00256EF2"/>
    <w:rsid w:val="002609AD"/>
    <w:rsid w:val="00260AE0"/>
    <w:rsid w:val="00260B4F"/>
    <w:rsid w:val="00260C55"/>
    <w:rsid w:val="00260D56"/>
    <w:rsid w:val="00261444"/>
    <w:rsid w:val="002615A6"/>
    <w:rsid w:val="0026196D"/>
    <w:rsid w:val="00261C61"/>
    <w:rsid w:val="00262026"/>
    <w:rsid w:val="0026258E"/>
    <w:rsid w:val="00262AE7"/>
    <w:rsid w:val="00262F25"/>
    <w:rsid w:val="00262FE3"/>
    <w:rsid w:val="00263076"/>
    <w:rsid w:val="002636C2"/>
    <w:rsid w:val="002637AE"/>
    <w:rsid w:val="0026453F"/>
    <w:rsid w:val="00264C39"/>
    <w:rsid w:val="00265053"/>
    <w:rsid w:val="00265067"/>
    <w:rsid w:val="0026575B"/>
    <w:rsid w:val="002658A8"/>
    <w:rsid w:val="00265913"/>
    <w:rsid w:val="00265A18"/>
    <w:rsid w:val="00265A33"/>
    <w:rsid w:val="00265E2A"/>
    <w:rsid w:val="002664C4"/>
    <w:rsid w:val="00266614"/>
    <w:rsid w:val="002666C2"/>
    <w:rsid w:val="00266716"/>
    <w:rsid w:val="00266AAC"/>
    <w:rsid w:val="00267630"/>
    <w:rsid w:val="00267972"/>
    <w:rsid w:val="00270712"/>
    <w:rsid w:val="00270944"/>
    <w:rsid w:val="00270E2F"/>
    <w:rsid w:val="0027123A"/>
    <w:rsid w:val="0027195D"/>
    <w:rsid w:val="00271BDB"/>
    <w:rsid w:val="002720A7"/>
    <w:rsid w:val="00272FB5"/>
    <w:rsid w:val="0027365A"/>
    <w:rsid w:val="00273850"/>
    <w:rsid w:val="00273D46"/>
    <w:rsid w:val="00273EDF"/>
    <w:rsid w:val="00274024"/>
    <w:rsid w:val="0027406F"/>
    <w:rsid w:val="0027448E"/>
    <w:rsid w:val="0027454E"/>
    <w:rsid w:val="0027467B"/>
    <w:rsid w:val="00274CA3"/>
    <w:rsid w:val="00274F09"/>
    <w:rsid w:val="002750E8"/>
    <w:rsid w:val="002750FD"/>
    <w:rsid w:val="0027580C"/>
    <w:rsid w:val="00275874"/>
    <w:rsid w:val="002759FF"/>
    <w:rsid w:val="00275B1D"/>
    <w:rsid w:val="00275C24"/>
    <w:rsid w:val="00275C94"/>
    <w:rsid w:val="00275CFD"/>
    <w:rsid w:val="002767C1"/>
    <w:rsid w:val="00276947"/>
    <w:rsid w:val="00276B2E"/>
    <w:rsid w:val="00276FCB"/>
    <w:rsid w:val="002772BD"/>
    <w:rsid w:val="002777C7"/>
    <w:rsid w:val="00277F70"/>
    <w:rsid w:val="00280016"/>
    <w:rsid w:val="002801BF"/>
    <w:rsid w:val="002802EA"/>
    <w:rsid w:val="00280503"/>
    <w:rsid w:val="0028068B"/>
    <w:rsid w:val="0028096E"/>
    <w:rsid w:val="00280A9A"/>
    <w:rsid w:val="00280CF8"/>
    <w:rsid w:val="002811BC"/>
    <w:rsid w:val="00281D87"/>
    <w:rsid w:val="002823DC"/>
    <w:rsid w:val="0028248E"/>
    <w:rsid w:val="00282926"/>
    <w:rsid w:val="00282975"/>
    <w:rsid w:val="00282AAE"/>
    <w:rsid w:val="002830F8"/>
    <w:rsid w:val="0028329F"/>
    <w:rsid w:val="002837F8"/>
    <w:rsid w:val="00283869"/>
    <w:rsid w:val="00283BF7"/>
    <w:rsid w:val="00283C82"/>
    <w:rsid w:val="00283CF5"/>
    <w:rsid w:val="00283F99"/>
    <w:rsid w:val="00283FF9"/>
    <w:rsid w:val="00284528"/>
    <w:rsid w:val="0028505F"/>
    <w:rsid w:val="00285519"/>
    <w:rsid w:val="00285547"/>
    <w:rsid w:val="00285618"/>
    <w:rsid w:val="00285710"/>
    <w:rsid w:val="00285D2E"/>
    <w:rsid w:val="00285D86"/>
    <w:rsid w:val="00286224"/>
    <w:rsid w:val="002862DF"/>
    <w:rsid w:val="00286732"/>
    <w:rsid w:val="00286A04"/>
    <w:rsid w:val="00286D8C"/>
    <w:rsid w:val="00286E08"/>
    <w:rsid w:val="002874B6"/>
    <w:rsid w:val="0028760E"/>
    <w:rsid w:val="002876EB"/>
    <w:rsid w:val="00287832"/>
    <w:rsid w:val="0028795E"/>
    <w:rsid w:val="002901CF"/>
    <w:rsid w:val="002902A3"/>
    <w:rsid w:val="00290324"/>
    <w:rsid w:val="002906C7"/>
    <w:rsid w:val="0029081E"/>
    <w:rsid w:val="00290CEC"/>
    <w:rsid w:val="002911B0"/>
    <w:rsid w:val="002916DD"/>
    <w:rsid w:val="00291AA7"/>
    <w:rsid w:val="00291E04"/>
    <w:rsid w:val="00291F78"/>
    <w:rsid w:val="0029241D"/>
    <w:rsid w:val="0029252E"/>
    <w:rsid w:val="00292844"/>
    <w:rsid w:val="0029287B"/>
    <w:rsid w:val="00292E05"/>
    <w:rsid w:val="00292E4C"/>
    <w:rsid w:val="00292F84"/>
    <w:rsid w:val="00293484"/>
    <w:rsid w:val="00293D05"/>
    <w:rsid w:val="00293D0D"/>
    <w:rsid w:val="00293D12"/>
    <w:rsid w:val="002944EE"/>
    <w:rsid w:val="00294A6E"/>
    <w:rsid w:val="00294F1A"/>
    <w:rsid w:val="00294F5B"/>
    <w:rsid w:val="002950C1"/>
    <w:rsid w:val="00295259"/>
    <w:rsid w:val="00295338"/>
    <w:rsid w:val="00295478"/>
    <w:rsid w:val="00295909"/>
    <w:rsid w:val="00295A09"/>
    <w:rsid w:val="00295E8D"/>
    <w:rsid w:val="0029607D"/>
    <w:rsid w:val="002960DE"/>
    <w:rsid w:val="0029682A"/>
    <w:rsid w:val="00296B33"/>
    <w:rsid w:val="00296C08"/>
    <w:rsid w:val="0029708B"/>
    <w:rsid w:val="002971F0"/>
    <w:rsid w:val="00297665"/>
    <w:rsid w:val="002979BA"/>
    <w:rsid w:val="00297B58"/>
    <w:rsid w:val="00297F01"/>
    <w:rsid w:val="002A0961"/>
    <w:rsid w:val="002A0ABF"/>
    <w:rsid w:val="002A1040"/>
    <w:rsid w:val="002A132A"/>
    <w:rsid w:val="002A18E3"/>
    <w:rsid w:val="002A1963"/>
    <w:rsid w:val="002A1B3F"/>
    <w:rsid w:val="002A1CF2"/>
    <w:rsid w:val="002A1F2C"/>
    <w:rsid w:val="002A245A"/>
    <w:rsid w:val="002A2564"/>
    <w:rsid w:val="002A27AA"/>
    <w:rsid w:val="002A28C7"/>
    <w:rsid w:val="002A41C4"/>
    <w:rsid w:val="002A45CD"/>
    <w:rsid w:val="002A465F"/>
    <w:rsid w:val="002A46B4"/>
    <w:rsid w:val="002A497F"/>
    <w:rsid w:val="002A4BC1"/>
    <w:rsid w:val="002A4CB8"/>
    <w:rsid w:val="002A4FB8"/>
    <w:rsid w:val="002A5333"/>
    <w:rsid w:val="002A53D2"/>
    <w:rsid w:val="002A564F"/>
    <w:rsid w:val="002A5688"/>
    <w:rsid w:val="002A5C14"/>
    <w:rsid w:val="002A5D84"/>
    <w:rsid w:val="002A5F11"/>
    <w:rsid w:val="002A6334"/>
    <w:rsid w:val="002A67DB"/>
    <w:rsid w:val="002A69B0"/>
    <w:rsid w:val="002A6A15"/>
    <w:rsid w:val="002A6AAA"/>
    <w:rsid w:val="002A6BF3"/>
    <w:rsid w:val="002A7087"/>
    <w:rsid w:val="002A723F"/>
    <w:rsid w:val="002A73AD"/>
    <w:rsid w:val="002A757F"/>
    <w:rsid w:val="002A763F"/>
    <w:rsid w:val="002A767D"/>
    <w:rsid w:val="002B06FB"/>
    <w:rsid w:val="002B079B"/>
    <w:rsid w:val="002B09B6"/>
    <w:rsid w:val="002B0D82"/>
    <w:rsid w:val="002B1015"/>
    <w:rsid w:val="002B1109"/>
    <w:rsid w:val="002B1BB1"/>
    <w:rsid w:val="002B1E4E"/>
    <w:rsid w:val="002B22DC"/>
    <w:rsid w:val="002B262E"/>
    <w:rsid w:val="002B28A2"/>
    <w:rsid w:val="002B2FA0"/>
    <w:rsid w:val="002B310F"/>
    <w:rsid w:val="002B381F"/>
    <w:rsid w:val="002B41CA"/>
    <w:rsid w:val="002B44FD"/>
    <w:rsid w:val="002B4A8A"/>
    <w:rsid w:val="002B4C25"/>
    <w:rsid w:val="002B4C54"/>
    <w:rsid w:val="002B504E"/>
    <w:rsid w:val="002B59B6"/>
    <w:rsid w:val="002B59EF"/>
    <w:rsid w:val="002B5E85"/>
    <w:rsid w:val="002B5F43"/>
    <w:rsid w:val="002B645E"/>
    <w:rsid w:val="002B6C2F"/>
    <w:rsid w:val="002B6E0E"/>
    <w:rsid w:val="002B7255"/>
    <w:rsid w:val="002B779B"/>
    <w:rsid w:val="002B77AF"/>
    <w:rsid w:val="002B787E"/>
    <w:rsid w:val="002B7B77"/>
    <w:rsid w:val="002B7CAB"/>
    <w:rsid w:val="002B7D8B"/>
    <w:rsid w:val="002C0AAC"/>
    <w:rsid w:val="002C1254"/>
    <w:rsid w:val="002C163E"/>
    <w:rsid w:val="002C19DD"/>
    <w:rsid w:val="002C1DBB"/>
    <w:rsid w:val="002C2161"/>
    <w:rsid w:val="002C2244"/>
    <w:rsid w:val="002C39FA"/>
    <w:rsid w:val="002C429F"/>
    <w:rsid w:val="002C4302"/>
    <w:rsid w:val="002C4445"/>
    <w:rsid w:val="002C4450"/>
    <w:rsid w:val="002C4995"/>
    <w:rsid w:val="002C4BBA"/>
    <w:rsid w:val="002C4E82"/>
    <w:rsid w:val="002C527B"/>
    <w:rsid w:val="002C5FB5"/>
    <w:rsid w:val="002C6198"/>
    <w:rsid w:val="002C6AB1"/>
    <w:rsid w:val="002C6F0B"/>
    <w:rsid w:val="002C75BC"/>
    <w:rsid w:val="002C7741"/>
    <w:rsid w:val="002C7776"/>
    <w:rsid w:val="002C7863"/>
    <w:rsid w:val="002C792E"/>
    <w:rsid w:val="002C794E"/>
    <w:rsid w:val="002C796B"/>
    <w:rsid w:val="002C7D4B"/>
    <w:rsid w:val="002C7ED8"/>
    <w:rsid w:val="002D0571"/>
    <w:rsid w:val="002D0B49"/>
    <w:rsid w:val="002D0B89"/>
    <w:rsid w:val="002D0BC1"/>
    <w:rsid w:val="002D0D89"/>
    <w:rsid w:val="002D1C90"/>
    <w:rsid w:val="002D1D2B"/>
    <w:rsid w:val="002D2021"/>
    <w:rsid w:val="002D2328"/>
    <w:rsid w:val="002D294A"/>
    <w:rsid w:val="002D2D60"/>
    <w:rsid w:val="002D36A0"/>
    <w:rsid w:val="002D37E6"/>
    <w:rsid w:val="002D3CA2"/>
    <w:rsid w:val="002D3CB8"/>
    <w:rsid w:val="002D3F1F"/>
    <w:rsid w:val="002D436F"/>
    <w:rsid w:val="002D4B2B"/>
    <w:rsid w:val="002D4BE1"/>
    <w:rsid w:val="002D5013"/>
    <w:rsid w:val="002D51AC"/>
    <w:rsid w:val="002D52A7"/>
    <w:rsid w:val="002D5415"/>
    <w:rsid w:val="002D58B0"/>
    <w:rsid w:val="002D5E3B"/>
    <w:rsid w:val="002D5EEA"/>
    <w:rsid w:val="002D6AD8"/>
    <w:rsid w:val="002D6B30"/>
    <w:rsid w:val="002D6D53"/>
    <w:rsid w:val="002D6DE2"/>
    <w:rsid w:val="002D7429"/>
    <w:rsid w:val="002D7A63"/>
    <w:rsid w:val="002D7AFA"/>
    <w:rsid w:val="002D7B36"/>
    <w:rsid w:val="002E01A3"/>
    <w:rsid w:val="002E05C0"/>
    <w:rsid w:val="002E0771"/>
    <w:rsid w:val="002E087B"/>
    <w:rsid w:val="002E098F"/>
    <w:rsid w:val="002E12CA"/>
    <w:rsid w:val="002E1433"/>
    <w:rsid w:val="002E1507"/>
    <w:rsid w:val="002E17BC"/>
    <w:rsid w:val="002E17CC"/>
    <w:rsid w:val="002E2367"/>
    <w:rsid w:val="002E23A1"/>
    <w:rsid w:val="002E248B"/>
    <w:rsid w:val="002E2517"/>
    <w:rsid w:val="002E299C"/>
    <w:rsid w:val="002E2DC0"/>
    <w:rsid w:val="002E312B"/>
    <w:rsid w:val="002E37E4"/>
    <w:rsid w:val="002E3D2C"/>
    <w:rsid w:val="002E3D5E"/>
    <w:rsid w:val="002E3E56"/>
    <w:rsid w:val="002E441B"/>
    <w:rsid w:val="002E4675"/>
    <w:rsid w:val="002E475D"/>
    <w:rsid w:val="002E4ACF"/>
    <w:rsid w:val="002E4BF9"/>
    <w:rsid w:val="002E5201"/>
    <w:rsid w:val="002E5309"/>
    <w:rsid w:val="002E534A"/>
    <w:rsid w:val="002E5557"/>
    <w:rsid w:val="002E588B"/>
    <w:rsid w:val="002E5CC2"/>
    <w:rsid w:val="002E69D1"/>
    <w:rsid w:val="002E6A32"/>
    <w:rsid w:val="002E6B7C"/>
    <w:rsid w:val="002E7406"/>
    <w:rsid w:val="002F03F8"/>
    <w:rsid w:val="002F0D44"/>
    <w:rsid w:val="002F0D8C"/>
    <w:rsid w:val="002F13CA"/>
    <w:rsid w:val="002F1857"/>
    <w:rsid w:val="002F1D7B"/>
    <w:rsid w:val="002F1F78"/>
    <w:rsid w:val="002F22C4"/>
    <w:rsid w:val="002F2E93"/>
    <w:rsid w:val="002F3026"/>
    <w:rsid w:val="002F32F4"/>
    <w:rsid w:val="002F34D3"/>
    <w:rsid w:val="002F37CF"/>
    <w:rsid w:val="002F3A7E"/>
    <w:rsid w:val="002F3D66"/>
    <w:rsid w:val="002F439E"/>
    <w:rsid w:val="002F43D3"/>
    <w:rsid w:val="002F4705"/>
    <w:rsid w:val="002F5186"/>
    <w:rsid w:val="002F5401"/>
    <w:rsid w:val="002F58C4"/>
    <w:rsid w:val="002F5A51"/>
    <w:rsid w:val="002F6150"/>
    <w:rsid w:val="002F6294"/>
    <w:rsid w:val="002F66F0"/>
    <w:rsid w:val="002F6A70"/>
    <w:rsid w:val="002F6B97"/>
    <w:rsid w:val="002F6C5B"/>
    <w:rsid w:val="002F6E11"/>
    <w:rsid w:val="002F6F54"/>
    <w:rsid w:val="002F6F58"/>
    <w:rsid w:val="002F71A1"/>
    <w:rsid w:val="0030005E"/>
    <w:rsid w:val="003003C0"/>
    <w:rsid w:val="003004E5"/>
    <w:rsid w:val="003004F8"/>
    <w:rsid w:val="00300DCB"/>
    <w:rsid w:val="0030110B"/>
    <w:rsid w:val="00301F22"/>
    <w:rsid w:val="00301FCF"/>
    <w:rsid w:val="0030214A"/>
    <w:rsid w:val="003022E6"/>
    <w:rsid w:val="00302BEC"/>
    <w:rsid w:val="0030327E"/>
    <w:rsid w:val="00303295"/>
    <w:rsid w:val="00303562"/>
    <w:rsid w:val="0030359A"/>
    <w:rsid w:val="003035AD"/>
    <w:rsid w:val="003035E7"/>
    <w:rsid w:val="00303ED0"/>
    <w:rsid w:val="00303FC1"/>
    <w:rsid w:val="003044E7"/>
    <w:rsid w:val="0030465C"/>
    <w:rsid w:val="00304CAB"/>
    <w:rsid w:val="00304CAC"/>
    <w:rsid w:val="00304E59"/>
    <w:rsid w:val="003056FB"/>
    <w:rsid w:val="0030586C"/>
    <w:rsid w:val="00305A24"/>
    <w:rsid w:val="00305AE6"/>
    <w:rsid w:val="00305E47"/>
    <w:rsid w:val="00305F91"/>
    <w:rsid w:val="003065A2"/>
    <w:rsid w:val="003069CB"/>
    <w:rsid w:val="003069EB"/>
    <w:rsid w:val="003069FB"/>
    <w:rsid w:val="00306B67"/>
    <w:rsid w:val="00306EC5"/>
    <w:rsid w:val="00306F03"/>
    <w:rsid w:val="00306F43"/>
    <w:rsid w:val="00307C2C"/>
    <w:rsid w:val="00310207"/>
    <w:rsid w:val="003105AB"/>
    <w:rsid w:val="003108FF"/>
    <w:rsid w:val="00310C99"/>
    <w:rsid w:val="00310D24"/>
    <w:rsid w:val="00310D39"/>
    <w:rsid w:val="003111D4"/>
    <w:rsid w:val="003112A2"/>
    <w:rsid w:val="00311450"/>
    <w:rsid w:val="00311705"/>
    <w:rsid w:val="00311A98"/>
    <w:rsid w:val="00311C44"/>
    <w:rsid w:val="00311CB3"/>
    <w:rsid w:val="00312053"/>
    <w:rsid w:val="003126BB"/>
    <w:rsid w:val="00312AA7"/>
    <w:rsid w:val="00312C0B"/>
    <w:rsid w:val="00312E50"/>
    <w:rsid w:val="003133B3"/>
    <w:rsid w:val="00313A28"/>
    <w:rsid w:val="003143E4"/>
    <w:rsid w:val="0031444D"/>
    <w:rsid w:val="003148E3"/>
    <w:rsid w:val="00314BF4"/>
    <w:rsid w:val="00314E56"/>
    <w:rsid w:val="00314FC3"/>
    <w:rsid w:val="00315A04"/>
    <w:rsid w:val="00315D02"/>
    <w:rsid w:val="0031611B"/>
    <w:rsid w:val="00316392"/>
    <w:rsid w:val="003166D8"/>
    <w:rsid w:val="0031692C"/>
    <w:rsid w:val="00316A59"/>
    <w:rsid w:val="00317103"/>
    <w:rsid w:val="003175EE"/>
    <w:rsid w:val="0031796C"/>
    <w:rsid w:val="00317A36"/>
    <w:rsid w:val="00317B90"/>
    <w:rsid w:val="00317C0F"/>
    <w:rsid w:val="00317C6C"/>
    <w:rsid w:val="003201D1"/>
    <w:rsid w:val="0032045B"/>
    <w:rsid w:val="00320464"/>
    <w:rsid w:val="00320636"/>
    <w:rsid w:val="00320696"/>
    <w:rsid w:val="003207D6"/>
    <w:rsid w:val="003207F1"/>
    <w:rsid w:val="003209D6"/>
    <w:rsid w:val="00320A14"/>
    <w:rsid w:val="00320C08"/>
    <w:rsid w:val="0032109B"/>
    <w:rsid w:val="0032119A"/>
    <w:rsid w:val="0032192D"/>
    <w:rsid w:val="0032198F"/>
    <w:rsid w:val="00321A3C"/>
    <w:rsid w:val="00321B3D"/>
    <w:rsid w:val="00321EDC"/>
    <w:rsid w:val="003228A5"/>
    <w:rsid w:val="00322B22"/>
    <w:rsid w:val="00323363"/>
    <w:rsid w:val="00323438"/>
    <w:rsid w:val="00323782"/>
    <w:rsid w:val="00323B47"/>
    <w:rsid w:val="00323C67"/>
    <w:rsid w:val="00324188"/>
    <w:rsid w:val="00324629"/>
    <w:rsid w:val="0032474F"/>
    <w:rsid w:val="0032485C"/>
    <w:rsid w:val="003255FF"/>
    <w:rsid w:val="00326485"/>
    <w:rsid w:val="00326658"/>
    <w:rsid w:val="0032673F"/>
    <w:rsid w:val="0032694E"/>
    <w:rsid w:val="00326C89"/>
    <w:rsid w:val="00326F5C"/>
    <w:rsid w:val="00326F7F"/>
    <w:rsid w:val="00327180"/>
    <w:rsid w:val="003273E5"/>
    <w:rsid w:val="00327FBA"/>
    <w:rsid w:val="00330C57"/>
    <w:rsid w:val="003310D7"/>
    <w:rsid w:val="003311D7"/>
    <w:rsid w:val="0033126A"/>
    <w:rsid w:val="0033163F"/>
    <w:rsid w:val="00331A0A"/>
    <w:rsid w:val="00331D2D"/>
    <w:rsid w:val="00331E37"/>
    <w:rsid w:val="00331F73"/>
    <w:rsid w:val="003321E3"/>
    <w:rsid w:val="0033231E"/>
    <w:rsid w:val="00332C1B"/>
    <w:rsid w:val="003337BD"/>
    <w:rsid w:val="003339C5"/>
    <w:rsid w:val="00333E23"/>
    <w:rsid w:val="00333FFB"/>
    <w:rsid w:val="00334DD7"/>
    <w:rsid w:val="00335043"/>
    <w:rsid w:val="00335161"/>
    <w:rsid w:val="00335284"/>
    <w:rsid w:val="003359E1"/>
    <w:rsid w:val="00335A0C"/>
    <w:rsid w:val="00335A2F"/>
    <w:rsid w:val="00335AF1"/>
    <w:rsid w:val="00335BA8"/>
    <w:rsid w:val="00335CE1"/>
    <w:rsid w:val="00335D5B"/>
    <w:rsid w:val="00335F3F"/>
    <w:rsid w:val="0033623B"/>
    <w:rsid w:val="0033629D"/>
    <w:rsid w:val="00336547"/>
    <w:rsid w:val="003366A8"/>
    <w:rsid w:val="0033671A"/>
    <w:rsid w:val="00336A47"/>
    <w:rsid w:val="00336CBF"/>
    <w:rsid w:val="00336E14"/>
    <w:rsid w:val="003372D9"/>
    <w:rsid w:val="003372F3"/>
    <w:rsid w:val="00337627"/>
    <w:rsid w:val="003378F9"/>
    <w:rsid w:val="00337A21"/>
    <w:rsid w:val="00337C55"/>
    <w:rsid w:val="00337E4F"/>
    <w:rsid w:val="00340174"/>
    <w:rsid w:val="0034071F"/>
    <w:rsid w:val="00340A49"/>
    <w:rsid w:val="00340A73"/>
    <w:rsid w:val="00340F3A"/>
    <w:rsid w:val="00340F65"/>
    <w:rsid w:val="003411A9"/>
    <w:rsid w:val="003411B8"/>
    <w:rsid w:val="0034134A"/>
    <w:rsid w:val="0034173D"/>
    <w:rsid w:val="003417C8"/>
    <w:rsid w:val="00341845"/>
    <w:rsid w:val="00341846"/>
    <w:rsid w:val="00341AB9"/>
    <w:rsid w:val="00341B1D"/>
    <w:rsid w:val="00341CA6"/>
    <w:rsid w:val="00342402"/>
    <w:rsid w:val="0034240A"/>
    <w:rsid w:val="003424D0"/>
    <w:rsid w:val="003429D1"/>
    <w:rsid w:val="003433F2"/>
    <w:rsid w:val="00343980"/>
    <w:rsid w:val="0034424C"/>
    <w:rsid w:val="00344379"/>
    <w:rsid w:val="003447C6"/>
    <w:rsid w:val="00344E54"/>
    <w:rsid w:val="00345201"/>
    <w:rsid w:val="00345232"/>
    <w:rsid w:val="003452CA"/>
    <w:rsid w:val="003456D2"/>
    <w:rsid w:val="0034583F"/>
    <w:rsid w:val="00345EC8"/>
    <w:rsid w:val="00345FC1"/>
    <w:rsid w:val="0034775F"/>
    <w:rsid w:val="00347793"/>
    <w:rsid w:val="0034797D"/>
    <w:rsid w:val="003479D4"/>
    <w:rsid w:val="00347C97"/>
    <w:rsid w:val="00350311"/>
    <w:rsid w:val="003504F0"/>
    <w:rsid w:val="00350547"/>
    <w:rsid w:val="0035099E"/>
    <w:rsid w:val="00350DDD"/>
    <w:rsid w:val="0035118A"/>
    <w:rsid w:val="00351A16"/>
    <w:rsid w:val="00351F50"/>
    <w:rsid w:val="00351FC6"/>
    <w:rsid w:val="003528B6"/>
    <w:rsid w:val="00352A5E"/>
    <w:rsid w:val="003532C2"/>
    <w:rsid w:val="0035351A"/>
    <w:rsid w:val="003537EC"/>
    <w:rsid w:val="00353A09"/>
    <w:rsid w:val="0035435B"/>
    <w:rsid w:val="0035460A"/>
    <w:rsid w:val="003557A3"/>
    <w:rsid w:val="00355D26"/>
    <w:rsid w:val="0035602C"/>
    <w:rsid w:val="00356037"/>
    <w:rsid w:val="00356607"/>
    <w:rsid w:val="00356DC4"/>
    <w:rsid w:val="00356E1B"/>
    <w:rsid w:val="003578D0"/>
    <w:rsid w:val="00357FBB"/>
    <w:rsid w:val="00360151"/>
    <w:rsid w:val="003601D7"/>
    <w:rsid w:val="00360BFB"/>
    <w:rsid w:val="00360D9B"/>
    <w:rsid w:val="00360E63"/>
    <w:rsid w:val="00360F41"/>
    <w:rsid w:val="00361C6B"/>
    <w:rsid w:val="00361DEF"/>
    <w:rsid w:val="00361E20"/>
    <w:rsid w:val="00361F49"/>
    <w:rsid w:val="003620D2"/>
    <w:rsid w:val="00362303"/>
    <w:rsid w:val="00362306"/>
    <w:rsid w:val="00362E7D"/>
    <w:rsid w:val="00362F41"/>
    <w:rsid w:val="003632E8"/>
    <w:rsid w:val="0036362E"/>
    <w:rsid w:val="00363B33"/>
    <w:rsid w:val="00364010"/>
    <w:rsid w:val="00364245"/>
    <w:rsid w:val="0036434F"/>
    <w:rsid w:val="003647D4"/>
    <w:rsid w:val="00364F32"/>
    <w:rsid w:val="00365291"/>
    <w:rsid w:val="00365651"/>
    <w:rsid w:val="003656B9"/>
    <w:rsid w:val="003657F6"/>
    <w:rsid w:val="00365CB4"/>
    <w:rsid w:val="0036631F"/>
    <w:rsid w:val="0036648E"/>
    <w:rsid w:val="00366714"/>
    <w:rsid w:val="00366D46"/>
    <w:rsid w:val="00366D8C"/>
    <w:rsid w:val="00367060"/>
    <w:rsid w:val="0036724E"/>
    <w:rsid w:val="003672C1"/>
    <w:rsid w:val="003676F7"/>
    <w:rsid w:val="0036787A"/>
    <w:rsid w:val="00367A51"/>
    <w:rsid w:val="00367B76"/>
    <w:rsid w:val="00370B5E"/>
    <w:rsid w:val="00370B65"/>
    <w:rsid w:val="00370C55"/>
    <w:rsid w:val="003715D2"/>
    <w:rsid w:val="00371D10"/>
    <w:rsid w:val="00371EC7"/>
    <w:rsid w:val="003722B0"/>
    <w:rsid w:val="00372A8A"/>
    <w:rsid w:val="00372EF9"/>
    <w:rsid w:val="003730BE"/>
    <w:rsid w:val="0037369A"/>
    <w:rsid w:val="003739F0"/>
    <w:rsid w:val="00374201"/>
    <w:rsid w:val="0037431A"/>
    <w:rsid w:val="0037435E"/>
    <w:rsid w:val="003747D8"/>
    <w:rsid w:val="0037483E"/>
    <w:rsid w:val="0037494A"/>
    <w:rsid w:val="00374C1D"/>
    <w:rsid w:val="00374D78"/>
    <w:rsid w:val="00374F67"/>
    <w:rsid w:val="00375081"/>
    <w:rsid w:val="0037510D"/>
    <w:rsid w:val="0037573E"/>
    <w:rsid w:val="003758DE"/>
    <w:rsid w:val="00375C59"/>
    <w:rsid w:val="003760AA"/>
    <w:rsid w:val="00376184"/>
    <w:rsid w:val="00376297"/>
    <w:rsid w:val="0037685A"/>
    <w:rsid w:val="00376BCA"/>
    <w:rsid w:val="003775A9"/>
    <w:rsid w:val="0037771B"/>
    <w:rsid w:val="00377983"/>
    <w:rsid w:val="00377C4D"/>
    <w:rsid w:val="00380476"/>
    <w:rsid w:val="00380B09"/>
    <w:rsid w:val="00380B81"/>
    <w:rsid w:val="0038106E"/>
    <w:rsid w:val="00381124"/>
    <w:rsid w:val="003812A5"/>
    <w:rsid w:val="00381A74"/>
    <w:rsid w:val="003821B9"/>
    <w:rsid w:val="003827D5"/>
    <w:rsid w:val="003827FA"/>
    <w:rsid w:val="0038284E"/>
    <w:rsid w:val="00382915"/>
    <w:rsid w:val="00382918"/>
    <w:rsid w:val="00382B14"/>
    <w:rsid w:val="00382BF8"/>
    <w:rsid w:val="00382C34"/>
    <w:rsid w:val="00382DB2"/>
    <w:rsid w:val="00383669"/>
    <w:rsid w:val="00383797"/>
    <w:rsid w:val="003839CD"/>
    <w:rsid w:val="00383A52"/>
    <w:rsid w:val="00383AED"/>
    <w:rsid w:val="00383B9D"/>
    <w:rsid w:val="0038466D"/>
    <w:rsid w:val="00384BA2"/>
    <w:rsid w:val="00385346"/>
    <w:rsid w:val="00385901"/>
    <w:rsid w:val="003859FE"/>
    <w:rsid w:val="00385C6C"/>
    <w:rsid w:val="003861EB"/>
    <w:rsid w:val="003863B0"/>
    <w:rsid w:val="003863DE"/>
    <w:rsid w:val="0038669E"/>
    <w:rsid w:val="00386960"/>
    <w:rsid w:val="003874BD"/>
    <w:rsid w:val="003874C4"/>
    <w:rsid w:val="00387906"/>
    <w:rsid w:val="00387970"/>
    <w:rsid w:val="00387A8D"/>
    <w:rsid w:val="00387C28"/>
    <w:rsid w:val="003900B7"/>
    <w:rsid w:val="00390546"/>
    <w:rsid w:val="00390D9B"/>
    <w:rsid w:val="00390F21"/>
    <w:rsid w:val="00391C16"/>
    <w:rsid w:val="00391ED0"/>
    <w:rsid w:val="00391FD1"/>
    <w:rsid w:val="00392106"/>
    <w:rsid w:val="0039297F"/>
    <w:rsid w:val="00392ECF"/>
    <w:rsid w:val="00392F63"/>
    <w:rsid w:val="00393011"/>
    <w:rsid w:val="003939F9"/>
    <w:rsid w:val="00394193"/>
    <w:rsid w:val="003945A4"/>
    <w:rsid w:val="003945D8"/>
    <w:rsid w:val="003947FC"/>
    <w:rsid w:val="00394AC2"/>
    <w:rsid w:val="0039542E"/>
    <w:rsid w:val="0039550F"/>
    <w:rsid w:val="00395538"/>
    <w:rsid w:val="003955DA"/>
    <w:rsid w:val="00395CDD"/>
    <w:rsid w:val="00395E9B"/>
    <w:rsid w:val="00395F9B"/>
    <w:rsid w:val="00396CE8"/>
    <w:rsid w:val="00397031"/>
    <w:rsid w:val="00397450"/>
    <w:rsid w:val="00397618"/>
    <w:rsid w:val="0039778C"/>
    <w:rsid w:val="00397831"/>
    <w:rsid w:val="00397A7F"/>
    <w:rsid w:val="00397C6F"/>
    <w:rsid w:val="00397C7A"/>
    <w:rsid w:val="003A0016"/>
    <w:rsid w:val="003A08A4"/>
    <w:rsid w:val="003A0939"/>
    <w:rsid w:val="003A10C8"/>
    <w:rsid w:val="003A170B"/>
    <w:rsid w:val="003A1BAC"/>
    <w:rsid w:val="003A1CE2"/>
    <w:rsid w:val="003A1E0C"/>
    <w:rsid w:val="003A1EA5"/>
    <w:rsid w:val="003A1F70"/>
    <w:rsid w:val="003A22AF"/>
    <w:rsid w:val="003A23FE"/>
    <w:rsid w:val="003A285A"/>
    <w:rsid w:val="003A2A89"/>
    <w:rsid w:val="003A2BA1"/>
    <w:rsid w:val="003A2BFF"/>
    <w:rsid w:val="003A2DE9"/>
    <w:rsid w:val="003A32B4"/>
    <w:rsid w:val="003A356D"/>
    <w:rsid w:val="003A3C8A"/>
    <w:rsid w:val="003A40ED"/>
    <w:rsid w:val="003A41C1"/>
    <w:rsid w:val="003A4351"/>
    <w:rsid w:val="003A447B"/>
    <w:rsid w:val="003A46AB"/>
    <w:rsid w:val="003A4AFA"/>
    <w:rsid w:val="003A4B8F"/>
    <w:rsid w:val="003A50E6"/>
    <w:rsid w:val="003A52FF"/>
    <w:rsid w:val="003A56EF"/>
    <w:rsid w:val="003A5779"/>
    <w:rsid w:val="003A57E5"/>
    <w:rsid w:val="003A5DA5"/>
    <w:rsid w:val="003A5DC4"/>
    <w:rsid w:val="003A5E3C"/>
    <w:rsid w:val="003A6003"/>
    <w:rsid w:val="003A600B"/>
    <w:rsid w:val="003A6085"/>
    <w:rsid w:val="003A7444"/>
    <w:rsid w:val="003A7687"/>
    <w:rsid w:val="003A7742"/>
    <w:rsid w:val="003A787C"/>
    <w:rsid w:val="003B0024"/>
    <w:rsid w:val="003B02AA"/>
    <w:rsid w:val="003B04A9"/>
    <w:rsid w:val="003B0D9E"/>
    <w:rsid w:val="003B1582"/>
    <w:rsid w:val="003B169A"/>
    <w:rsid w:val="003B1ACC"/>
    <w:rsid w:val="003B1C6C"/>
    <w:rsid w:val="003B1D7A"/>
    <w:rsid w:val="003B1F79"/>
    <w:rsid w:val="003B241F"/>
    <w:rsid w:val="003B27B8"/>
    <w:rsid w:val="003B30DC"/>
    <w:rsid w:val="003B3292"/>
    <w:rsid w:val="003B379D"/>
    <w:rsid w:val="003B3BE3"/>
    <w:rsid w:val="003B3E7A"/>
    <w:rsid w:val="003B45BD"/>
    <w:rsid w:val="003B48BA"/>
    <w:rsid w:val="003B4AFA"/>
    <w:rsid w:val="003B51F7"/>
    <w:rsid w:val="003B5490"/>
    <w:rsid w:val="003B5FD9"/>
    <w:rsid w:val="003B62E5"/>
    <w:rsid w:val="003B66C9"/>
    <w:rsid w:val="003B68F9"/>
    <w:rsid w:val="003B6A4C"/>
    <w:rsid w:val="003B6ABF"/>
    <w:rsid w:val="003B6B14"/>
    <w:rsid w:val="003B6C61"/>
    <w:rsid w:val="003B6CD3"/>
    <w:rsid w:val="003B720F"/>
    <w:rsid w:val="003B723D"/>
    <w:rsid w:val="003B741A"/>
    <w:rsid w:val="003B7441"/>
    <w:rsid w:val="003B781B"/>
    <w:rsid w:val="003B7B98"/>
    <w:rsid w:val="003B7D39"/>
    <w:rsid w:val="003C0251"/>
    <w:rsid w:val="003C09C2"/>
    <w:rsid w:val="003C0E58"/>
    <w:rsid w:val="003C152D"/>
    <w:rsid w:val="003C1A56"/>
    <w:rsid w:val="003C1D4B"/>
    <w:rsid w:val="003C1E52"/>
    <w:rsid w:val="003C1EAA"/>
    <w:rsid w:val="003C1F13"/>
    <w:rsid w:val="003C20A3"/>
    <w:rsid w:val="003C2357"/>
    <w:rsid w:val="003C2371"/>
    <w:rsid w:val="003C2659"/>
    <w:rsid w:val="003C26DF"/>
    <w:rsid w:val="003C27A9"/>
    <w:rsid w:val="003C282F"/>
    <w:rsid w:val="003C2886"/>
    <w:rsid w:val="003C290F"/>
    <w:rsid w:val="003C2997"/>
    <w:rsid w:val="003C2C29"/>
    <w:rsid w:val="003C3445"/>
    <w:rsid w:val="003C379C"/>
    <w:rsid w:val="003C3D47"/>
    <w:rsid w:val="003C3DBE"/>
    <w:rsid w:val="003C40EF"/>
    <w:rsid w:val="003C4587"/>
    <w:rsid w:val="003C4C76"/>
    <w:rsid w:val="003C4E4D"/>
    <w:rsid w:val="003C5376"/>
    <w:rsid w:val="003C5F5D"/>
    <w:rsid w:val="003C5F8E"/>
    <w:rsid w:val="003C6278"/>
    <w:rsid w:val="003C635A"/>
    <w:rsid w:val="003C649C"/>
    <w:rsid w:val="003C696E"/>
    <w:rsid w:val="003C74E2"/>
    <w:rsid w:val="003C7654"/>
    <w:rsid w:val="003C7748"/>
    <w:rsid w:val="003C7AD9"/>
    <w:rsid w:val="003C7DFA"/>
    <w:rsid w:val="003D04CC"/>
    <w:rsid w:val="003D0553"/>
    <w:rsid w:val="003D0E32"/>
    <w:rsid w:val="003D0F99"/>
    <w:rsid w:val="003D14AB"/>
    <w:rsid w:val="003D14D1"/>
    <w:rsid w:val="003D16BC"/>
    <w:rsid w:val="003D17F7"/>
    <w:rsid w:val="003D1831"/>
    <w:rsid w:val="003D18C6"/>
    <w:rsid w:val="003D1925"/>
    <w:rsid w:val="003D19F8"/>
    <w:rsid w:val="003D1A2F"/>
    <w:rsid w:val="003D24B1"/>
    <w:rsid w:val="003D24D5"/>
    <w:rsid w:val="003D2528"/>
    <w:rsid w:val="003D2638"/>
    <w:rsid w:val="003D2781"/>
    <w:rsid w:val="003D29E3"/>
    <w:rsid w:val="003D2F92"/>
    <w:rsid w:val="003D31D2"/>
    <w:rsid w:val="003D3803"/>
    <w:rsid w:val="003D3951"/>
    <w:rsid w:val="003D3A9D"/>
    <w:rsid w:val="003D3B0E"/>
    <w:rsid w:val="003D3C88"/>
    <w:rsid w:val="003D3C9E"/>
    <w:rsid w:val="003D3D7F"/>
    <w:rsid w:val="003D431E"/>
    <w:rsid w:val="003D49F7"/>
    <w:rsid w:val="003D4A3C"/>
    <w:rsid w:val="003D4C3E"/>
    <w:rsid w:val="003D4C89"/>
    <w:rsid w:val="003D4CB5"/>
    <w:rsid w:val="003D4F26"/>
    <w:rsid w:val="003D50B3"/>
    <w:rsid w:val="003D54F9"/>
    <w:rsid w:val="003D57FA"/>
    <w:rsid w:val="003D5961"/>
    <w:rsid w:val="003D5BEE"/>
    <w:rsid w:val="003D5C93"/>
    <w:rsid w:val="003D5EF3"/>
    <w:rsid w:val="003D5FAD"/>
    <w:rsid w:val="003D6A23"/>
    <w:rsid w:val="003D6A4D"/>
    <w:rsid w:val="003D6B84"/>
    <w:rsid w:val="003D707E"/>
    <w:rsid w:val="003D73AE"/>
    <w:rsid w:val="003D7815"/>
    <w:rsid w:val="003D78BB"/>
    <w:rsid w:val="003D7D3B"/>
    <w:rsid w:val="003D7D8E"/>
    <w:rsid w:val="003D7EB9"/>
    <w:rsid w:val="003E062C"/>
    <w:rsid w:val="003E08EE"/>
    <w:rsid w:val="003E09CA"/>
    <w:rsid w:val="003E1C11"/>
    <w:rsid w:val="003E1C2E"/>
    <w:rsid w:val="003E1D15"/>
    <w:rsid w:val="003E1FFF"/>
    <w:rsid w:val="003E205B"/>
    <w:rsid w:val="003E28C5"/>
    <w:rsid w:val="003E2A12"/>
    <w:rsid w:val="003E2BC6"/>
    <w:rsid w:val="003E2DC6"/>
    <w:rsid w:val="003E32CE"/>
    <w:rsid w:val="003E47F8"/>
    <w:rsid w:val="003E4823"/>
    <w:rsid w:val="003E4BD2"/>
    <w:rsid w:val="003E4E1C"/>
    <w:rsid w:val="003E4E72"/>
    <w:rsid w:val="003E4F41"/>
    <w:rsid w:val="003E524E"/>
    <w:rsid w:val="003E555C"/>
    <w:rsid w:val="003E58BD"/>
    <w:rsid w:val="003E5E48"/>
    <w:rsid w:val="003E61E0"/>
    <w:rsid w:val="003E65A5"/>
    <w:rsid w:val="003E6758"/>
    <w:rsid w:val="003E702C"/>
    <w:rsid w:val="003E714C"/>
    <w:rsid w:val="003E74FD"/>
    <w:rsid w:val="003E794F"/>
    <w:rsid w:val="003F0145"/>
    <w:rsid w:val="003F0425"/>
    <w:rsid w:val="003F0A7B"/>
    <w:rsid w:val="003F0E96"/>
    <w:rsid w:val="003F10CF"/>
    <w:rsid w:val="003F112A"/>
    <w:rsid w:val="003F1735"/>
    <w:rsid w:val="003F17F5"/>
    <w:rsid w:val="003F19D7"/>
    <w:rsid w:val="003F1A75"/>
    <w:rsid w:val="003F22DD"/>
    <w:rsid w:val="003F24E4"/>
    <w:rsid w:val="003F25BC"/>
    <w:rsid w:val="003F26F8"/>
    <w:rsid w:val="003F2A27"/>
    <w:rsid w:val="003F2C0E"/>
    <w:rsid w:val="003F4105"/>
    <w:rsid w:val="003F41AD"/>
    <w:rsid w:val="003F42DE"/>
    <w:rsid w:val="003F46B2"/>
    <w:rsid w:val="003F484F"/>
    <w:rsid w:val="003F49A5"/>
    <w:rsid w:val="003F4B8E"/>
    <w:rsid w:val="003F50FF"/>
    <w:rsid w:val="003F52A9"/>
    <w:rsid w:val="003F5708"/>
    <w:rsid w:val="003F578F"/>
    <w:rsid w:val="003F586E"/>
    <w:rsid w:val="003F5E9B"/>
    <w:rsid w:val="003F65AB"/>
    <w:rsid w:val="003F6799"/>
    <w:rsid w:val="003F6B3E"/>
    <w:rsid w:val="003F7370"/>
    <w:rsid w:val="003F74A1"/>
    <w:rsid w:val="003F762F"/>
    <w:rsid w:val="003F78EC"/>
    <w:rsid w:val="003F7CD7"/>
    <w:rsid w:val="0040045B"/>
    <w:rsid w:val="00400B20"/>
    <w:rsid w:val="0040139B"/>
    <w:rsid w:val="0040146B"/>
    <w:rsid w:val="004017E4"/>
    <w:rsid w:val="004022D8"/>
    <w:rsid w:val="00402B06"/>
    <w:rsid w:val="004031CF"/>
    <w:rsid w:val="00403299"/>
    <w:rsid w:val="004033A7"/>
    <w:rsid w:val="0040357A"/>
    <w:rsid w:val="0040414D"/>
    <w:rsid w:val="00404717"/>
    <w:rsid w:val="0040479C"/>
    <w:rsid w:val="00404996"/>
    <w:rsid w:val="00404C3F"/>
    <w:rsid w:val="00404D38"/>
    <w:rsid w:val="004053E8"/>
    <w:rsid w:val="004055DA"/>
    <w:rsid w:val="004058BA"/>
    <w:rsid w:val="00405EEB"/>
    <w:rsid w:val="00405FF2"/>
    <w:rsid w:val="00406784"/>
    <w:rsid w:val="00406CC7"/>
    <w:rsid w:val="00407534"/>
    <w:rsid w:val="004075B8"/>
    <w:rsid w:val="004076B5"/>
    <w:rsid w:val="00407726"/>
    <w:rsid w:val="00407B7D"/>
    <w:rsid w:val="00407C66"/>
    <w:rsid w:val="00407ED9"/>
    <w:rsid w:val="004104A7"/>
    <w:rsid w:val="0041069D"/>
    <w:rsid w:val="00410719"/>
    <w:rsid w:val="00410A18"/>
    <w:rsid w:val="00410DDF"/>
    <w:rsid w:val="0041113E"/>
    <w:rsid w:val="0041126F"/>
    <w:rsid w:val="004114A3"/>
    <w:rsid w:val="0041162D"/>
    <w:rsid w:val="00411B9E"/>
    <w:rsid w:val="00411C51"/>
    <w:rsid w:val="004122AA"/>
    <w:rsid w:val="004123D1"/>
    <w:rsid w:val="004129D3"/>
    <w:rsid w:val="00412E58"/>
    <w:rsid w:val="00413B11"/>
    <w:rsid w:val="00413B62"/>
    <w:rsid w:val="00413B68"/>
    <w:rsid w:val="00414AE3"/>
    <w:rsid w:val="00414FA8"/>
    <w:rsid w:val="00415436"/>
    <w:rsid w:val="004154DD"/>
    <w:rsid w:val="004159F9"/>
    <w:rsid w:val="00416A14"/>
    <w:rsid w:val="00416A47"/>
    <w:rsid w:val="00416A57"/>
    <w:rsid w:val="004177FD"/>
    <w:rsid w:val="00417871"/>
    <w:rsid w:val="0042013F"/>
    <w:rsid w:val="004202AD"/>
    <w:rsid w:val="004203AA"/>
    <w:rsid w:val="00420630"/>
    <w:rsid w:val="00420644"/>
    <w:rsid w:val="00420B8F"/>
    <w:rsid w:val="00420FEF"/>
    <w:rsid w:val="004212DC"/>
    <w:rsid w:val="00421300"/>
    <w:rsid w:val="004219B6"/>
    <w:rsid w:val="00422EBD"/>
    <w:rsid w:val="00423187"/>
    <w:rsid w:val="0042369A"/>
    <w:rsid w:val="004236C5"/>
    <w:rsid w:val="00423B54"/>
    <w:rsid w:val="004240A0"/>
    <w:rsid w:val="00424AFB"/>
    <w:rsid w:val="00424D90"/>
    <w:rsid w:val="00425084"/>
    <w:rsid w:val="004250A2"/>
    <w:rsid w:val="00425330"/>
    <w:rsid w:val="004255A3"/>
    <w:rsid w:val="00425791"/>
    <w:rsid w:val="004259E4"/>
    <w:rsid w:val="00426193"/>
    <w:rsid w:val="004263B9"/>
    <w:rsid w:val="0042645E"/>
    <w:rsid w:val="004266B2"/>
    <w:rsid w:val="0042677B"/>
    <w:rsid w:val="00426C07"/>
    <w:rsid w:val="00426C0E"/>
    <w:rsid w:val="00426C1F"/>
    <w:rsid w:val="00427653"/>
    <w:rsid w:val="004276A4"/>
    <w:rsid w:val="0042776D"/>
    <w:rsid w:val="00427847"/>
    <w:rsid w:val="004279AA"/>
    <w:rsid w:val="004279F5"/>
    <w:rsid w:val="00427D9C"/>
    <w:rsid w:val="0043022A"/>
    <w:rsid w:val="00430555"/>
    <w:rsid w:val="004305FB"/>
    <w:rsid w:val="004307C8"/>
    <w:rsid w:val="00430CAF"/>
    <w:rsid w:val="00430D7C"/>
    <w:rsid w:val="004310B6"/>
    <w:rsid w:val="00431185"/>
    <w:rsid w:val="004313F3"/>
    <w:rsid w:val="004316F6"/>
    <w:rsid w:val="004317B1"/>
    <w:rsid w:val="00431982"/>
    <w:rsid w:val="00431ADC"/>
    <w:rsid w:val="00431CA4"/>
    <w:rsid w:val="00431DFD"/>
    <w:rsid w:val="00431E21"/>
    <w:rsid w:val="00431E96"/>
    <w:rsid w:val="004326B0"/>
    <w:rsid w:val="0043291F"/>
    <w:rsid w:val="004331AD"/>
    <w:rsid w:val="00433D48"/>
    <w:rsid w:val="00433E25"/>
    <w:rsid w:val="00433E3B"/>
    <w:rsid w:val="00433F04"/>
    <w:rsid w:val="0043448C"/>
    <w:rsid w:val="004346DD"/>
    <w:rsid w:val="0043499A"/>
    <w:rsid w:val="00434D44"/>
    <w:rsid w:val="004350AB"/>
    <w:rsid w:val="0043531D"/>
    <w:rsid w:val="00435A28"/>
    <w:rsid w:val="00435A82"/>
    <w:rsid w:val="00435A8B"/>
    <w:rsid w:val="0043607E"/>
    <w:rsid w:val="004363E3"/>
    <w:rsid w:val="0043643D"/>
    <w:rsid w:val="00436935"/>
    <w:rsid w:val="00436E5A"/>
    <w:rsid w:val="00437163"/>
    <w:rsid w:val="0043745F"/>
    <w:rsid w:val="00437480"/>
    <w:rsid w:val="00437AD8"/>
    <w:rsid w:val="00437AF9"/>
    <w:rsid w:val="0044045F"/>
    <w:rsid w:val="00440532"/>
    <w:rsid w:val="00440B2C"/>
    <w:rsid w:val="00441BB2"/>
    <w:rsid w:val="00441F6A"/>
    <w:rsid w:val="0044210A"/>
    <w:rsid w:val="004428F3"/>
    <w:rsid w:val="00442904"/>
    <w:rsid w:val="00442970"/>
    <w:rsid w:val="00442C88"/>
    <w:rsid w:val="00442FE1"/>
    <w:rsid w:val="0044311B"/>
    <w:rsid w:val="00443146"/>
    <w:rsid w:val="004431B8"/>
    <w:rsid w:val="00443EF7"/>
    <w:rsid w:val="00444101"/>
    <w:rsid w:val="004442B1"/>
    <w:rsid w:val="004449CD"/>
    <w:rsid w:val="00444B66"/>
    <w:rsid w:val="004454D5"/>
    <w:rsid w:val="004459EB"/>
    <w:rsid w:val="00445C10"/>
    <w:rsid w:val="0044637A"/>
    <w:rsid w:val="004467C7"/>
    <w:rsid w:val="0044736F"/>
    <w:rsid w:val="004473F5"/>
    <w:rsid w:val="00447418"/>
    <w:rsid w:val="00447F04"/>
    <w:rsid w:val="00450361"/>
    <w:rsid w:val="004503C3"/>
    <w:rsid w:val="004505D1"/>
    <w:rsid w:val="004509D3"/>
    <w:rsid w:val="00450BB9"/>
    <w:rsid w:val="004511F2"/>
    <w:rsid w:val="00451284"/>
    <w:rsid w:val="00451534"/>
    <w:rsid w:val="004515BE"/>
    <w:rsid w:val="00451619"/>
    <w:rsid w:val="00451AB8"/>
    <w:rsid w:val="00451C27"/>
    <w:rsid w:val="00452BAA"/>
    <w:rsid w:val="00452CCB"/>
    <w:rsid w:val="00452FC6"/>
    <w:rsid w:val="004531E0"/>
    <w:rsid w:val="0045358A"/>
    <w:rsid w:val="00453E5E"/>
    <w:rsid w:val="004546C5"/>
    <w:rsid w:val="00454BD0"/>
    <w:rsid w:val="00454EB4"/>
    <w:rsid w:val="00455035"/>
    <w:rsid w:val="00455810"/>
    <w:rsid w:val="00455AA9"/>
    <w:rsid w:val="00455E09"/>
    <w:rsid w:val="00455ED5"/>
    <w:rsid w:val="00455F20"/>
    <w:rsid w:val="0045617A"/>
    <w:rsid w:val="0045638F"/>
    <w:rsid w:val="00456524"/>
    <w:rsid w:val="004566CC"/>
    <w:rsid w:val="004569C9"/>
    <w:rsid w:val="0045712A"/>
    <w:rsid w:val="00457161"/>
    <w:rsid w:val="00457335"/>
    <w:rsid w:val="004573A2"/>
    <w:rsid w:val="004575E2"/>
    <w:rsid w:val="00457641"/>
    <w:rsid w:val="00457844"/>
    <w:rsid w:val="00457B80"/>
    <w:rsid w:val="004602F6"/>
    <w:rsid w:val="0046056D"/>
    <w:rsid w:val="00460CED"/>
    <w:rsid w:val="00460D5C"/>
    <w:rsid w:val="004617F5"/>
    <w:rsid w:val="0046190B"/>
    <w:rsid w:val="00461911"/>
    <w:rsid w:val="00461F35"/>
    <w:rsid w:val="004622AE"/>
    <w:rsid w:val="00462781"/>
    <w:rsid w:val="0046283B"/>
    <w:rsid w:val="0046322A"/>
    <w:rsid w:val="0046336B"/>
    <w:rsid w:val="004634A2"/>
    <w:rsid w:val="00463924"/>
    <w:rsid w:val="00463ADD"/>
    <w:rsid w:val="00463FA6"/>
    <w:rsid w:val="00464088"/>
    <w:rsid w:val="00464746"/>
    <w:rsid w:val="00464853"/>
    <w:rsid w:val="0046558E"/>
    <w:rsid w:val="00465748"/>
    <w:rsid w:val="004659C5"/>
    <w:rsid w:val="00465C36"/>
    <w:rsid w:val="00465E48"/>
    <w:rsid w:val="00465E8F"/>
    <w:rsid w:val="0046685E"/>
    <w:rsid w:val="004670FF"/>
    <w:rsid w:val="00467392"/>
    <w:rsid w:val="00467533"/>
    <w:rsid w:val="00467D3D"/>
    <w:rsid w:val="00467DCF"/>
    <w:rsid w:val="00467F1F"/>
    <w:rsid w:val="00470151"/>
    <w:rsid w:val="00470475"/>
    <w:rsid w:val="004708FB"/>
    <w:rsid w:val="00470C85"/>
    <w:rsid w:val="00470D54"/>
    <w:rsid w:val="00470FB3"/>
    <w:rsid w:val="004713F6"/>
    <w:rsid w:val="004714C6"/>
    <w:rsid w:val="00471626"/>
    <w:rsid w:val="00471B6F"/>
    <w:rsid w:val="00471CF7"/>
    <w:rsid w:val="004720F6"/>
    <w:rsid w:val="0047210B"/>
    <w:rsid w:val="00472639"/>
    <w:rsid w:val="00472B71"/>
    <w:rsid w:val="00472C36"/>
    <w:rsid w:val="00472C4D"/>
    <w:rsid w:val="00472F73"/>
    <w:rsid w:val="0047328F"/>
    <w:rsid w:val="00473312"/>
    <w:rsid w:val="004733A7"/>
    <w:rsid w:val="00473475"/>
    <w:rsid w:val="0047348D"/>
    <w:rsid w:val="004736EE"/>
    <w:rsid w:val="00473773"/>
    <w:rsid w:val="00473DD2"/>
    <w:rsid w:val="00473F49"/>
    <w:rsid w:val="00474CC5"/>
    <w:rsid w:val="00474E15"/>
    <w:rsid w:val="00474ECB"/>
    <w:rsid w:val="00474F97"/>
    <w:rsid w:val="004750C1"/>
    <w:rsid w:val="004750CF"/>
    <w:rsid w:val="004753B7"/>
    <w:rsid w:val="0047541D"/>
    <w:rsid w:val="00475602"/>
    <w:rsid w:val="00475E17"/>
    <w:rsid w:val="00475E94"/>
    <w:rsid w:val="004763A9"/>
    <w:rsid w:val="004764A2"/>
    <w:rsid w:val="0047672B"/>
    <w:rsid w:val="004767E3"/>
    <w:rsid w:val="00476B7F"/>
    <w:rsid w:val="00477872"/>
    <w:rsid w:val="004778A1"/>
    <w:rsid w:val="004807EC"/>
    <w:rsid w:val="004808FE"/>
    <w:rsid w:val="00480D85"/>
    <w:rsid w:val="00481629"/>
    <w:rsid w:val="004822C9"/>
    <w:rsid w:val="004822FD"/>
    <w:rsid w:val="00482683"/>
    <w:rsid w:val="0048279B"/>
    <w:rsid w:val="00482A1F"/>
    <w:rsid w:val="00482AF1"/>
    <w:rsid w:val="00482F76"/>
    <w:rsid w:val="00483017"/>
    <w:rsid w:val="004832D4"/>
    <w:rsid w:val="00483CDF"/>
    <w:rsid w:val="004844DC"/>
    <w:rsid w:val="00484512"/>
    <w:rsid w:val="00484A96"/>
    <w:rsid w:val="00484E05"/>
    <w:rsid w:val="00484FCD"/>
    <w:rsid w:val="00485447"/>
    <w:rsid w:val="0048557A"/>
    <w:rsid w:val="004857D9"/>
    <w:rsid w:val="00486228"/>
    <w:rsid w:val="00486385"/>
    <w:rsid w:val="0048692E"/>
    <w:rsid w:val="00486B09"/>
    <w:rsid w:val="004870D7"/>
    <w:rsid w:val="004871C4"/>
    <w:rsid w:val="00487364"/>
    <w:rsid w:val="00487DB4"/>
    <w:rsid w:val="004901F3"/>
    <w:rsid w:val="00490945"/>
    <w:rsid w:val="004918AB"/>
    <w:rsid w:val="00491B52"/>
    <w:rsid w:val="00491E8D"/>
    <w:rsid w:val="004920AC"/>
    <w:rsid w:val="00492775"/>
    <w:rsid w:val="004928DE"/>
    <w:rsid w:val="00492D76"/>
    <w:rsid w:val="00493036"/>
    <w:rsid w:val="004934C3"/>
    <w:rsid w:val="00493693"/>
    <w:rsid w:val="00493AD7"/>
    <w:rsid w:val="00493C11"/>
    <w:rsid w:val="00493D1E"/>
    <w:rsid w:val="00493D33"/>
    <w:rsid w:val="00495098"/>
    <w:rsid w:val="004955DE"/>
    <w:rsid w:val="0049646E"/>
    <w:rsid w:val="0049654E"/>
    <w:rsid w:val="0049680F"/>
    <w:rsid w:val="00497464"/>
    <w:rsid w:val="004974EB"/>
    <w:rsid w:val="00497605"/>
    <w:rsid w:val="004977ED"/>
    <w:rsid w:val="00497915"/>
    <w:rsid w:val="004A02DE"/>
    <w:rsid w:val="004A0402"/>
    <w:rsid w:val="004A0A79"/>
    <w:rsid w:val="004A0D06"/>
    <w:rsid w:val="004A0D4C"/>
    <w:rsid w:val="004A0F96"/>
    <w:rsid w:val="004A11FB"/>
    <w:rsid w:val="004A184F"/>
    <w:rsid w:val="004A1C91"/>
    <w:rsid w:val="004A1D07"/>
    <w:rsid w:val="004A1E7A"/>
    <w:rsid w:val="004A1F54"/>
    <w:rsid w:val="004A23B9"/>
    <w:rsid w:val="004A27BD"/>
    <w:rsid w:val="004A2D94"/>
    <w:rsid w:val="004A303A"/>
    <w:rsid w:val="004A3140"/>
    <w:rsid w:val="004A315F"/>
    <w:rsid w:val="004A3BCE"/>
    <w:rsid w:val="004A3D7E"/>
    <w:rsid w:val="004A4A07"/>
    <w:rsid w:val="004A4CBC"/>
    <w:rsid w:val="004A5BA0"/>
    <w:rsid w:val="004A6653"/>
    <w:rsid w:val="004A6B9C"/>
    <w:rsid w:val="004A6DF0"/>
    <w:rsid w:val="004A7025"/>
    <w:rsid w:val="004A7629"/>
    <w:rsid w:val="004A78D7"/>
    <w:rsid w:val="004A7BC2"/>
    <w:rsid w:val="004A7E6C"/>
    <w:rsid w:val="004A7F62"/>
    <w:rsid w:val="004B0DCF"/>
    <w:rsid w:val="004B0DFB"/>
    <w:rsid w:val="004B0EBE"/>
    <w:rsid w:val="004B0F5C"/>
    <w:rsid w:val="004B0FD2"/>
    <w:rsid w:val="004B0FD7"/>
    <w:rsid w:val="004B1077"/>
    <w:rsid w:val="004B11FE"/>
    <w:rsid w:val="004B19ED"/>
    <w:rsid w:val="004B1CF9"/>
    <w:rsid w:val="004B1F0A"/>
    <w:rsid w:val="004B213E"/>
    <w:rsid w:val="004B216A"/>
    <w:rsid w:val="004B24A3"/>
    <w:rsid w:val="004B27A1"/>
    <w:rsid w:val="004B2A06"/>
    <w:rsid w:val="004B2C2A"/>
    <w:rsid w:val="004B2D2B"/>
    <w:rsid w:val="004B3348"/>
    <w:rsid w:val="004B34D6"/>
    <w:rsid w:val="004B39EA"/>
    <w:rsid w:val="004B3EB9"/>
    <w:rsid w:val="004B48A8"/>
    <w:rsid w:val="004B4B26"/>
    <w:rsid w:val="004B584D"/>
    <w:rsid w:val="004B5D75"/>
    <w:rsid w:val="004B5DFE"/>
    <w:rsid w:val="004B6A4C"/>
    <w:rsid w:val="004B6DDE"/>
    <w:rsid w:val="004B6E1F"/>
    <w:rsid w:val="004B73B8"/>
    <w:rsid w:val="004B7401"/>
    <w:rsid w:val="004B78EE"/>
    <w:rsid w:val="004B7BB0"/>
    <w:rsid w:val="004C049F"/>
    <w:rsid w:val="004C04A8"/>
    <w:rsid w:val="004C06B3"/>
    <w:rsid w:val="004C0D6D"/>
    <w:rsid w:val="004C0E0C"/>
    <w:rsid w:val="004C129C"/>
    <w:rsid w:val="004C16FC"/>
    <w:rsid w:val="004C19D9"/>
    <w:rsid w:val="004C1DC0"/>
    <w:rsid w:val="004C1F30"/>
    <w:rsid w:val="004C2219"/>
    <w:rsid w:val="004C2C70"/>
    <w:rsid w:val="004C2D1C"/>
    <w:rsid w:val="004C32C2"/>
    <w:rsid w:val="004C3343"/>
    <w:rsid w:val="004C3466"/>
    <w:rsid w:val="004C34FF"/>
    <w:rsid w:val="004C3523"/>
    <w:rsid w:val="004C389E"/>
    <w:rsid w:val="004C3CC5"/>
    <w:rsid w:val="004C3E13"/>
    <w:rsid w:val="004C3E2F"/>
    <w:rsid w:val="004C4049"/>
    <w:rsid w:val="004C4400"/>
    <w:rsid w:val="004C4658"/>
    <w:rsid w:val="004C47CB"/>
    <w:rsid w:val="004C492D"/>
    <w:rsid w:val="004C53A1"/>
    <w:rsid w:val="004C5548"/>
    <w:rsid w:val="004C5781"/>
    <w:rsid w:val="004C611B"/>
    <w:rsid w:val="004C63E2"/>
    <w:rsid w:val="004C662E"/>
    <w:rsid w:val="004C6689"/>
    <w:rsid w:val="004C6A24"/>
    <w:rsid w:val="004C6B98"/>
    <w:rsid w:val="004C6C90"/>
    <w:rsid w:val="004C6F07"/>
    <w:rsid w:val="004C70E5"/>
    <w:rsid w:val="004C70FC"/>
    <w:rsid w:val="004C7641"/>
    <w:rsid w:val="004C7C83"/>
    <w:rsid w:val="004C7D35"/>
    <w:rsid w:val="004C7F2D"/>
    <w:rsid w:val="004D005D"/>
    <w:rsid w:val="004D06F3"/>
    <w:rsid w:val="004D0DE5"/>
    <w:rsid w:val="004D113D"/>
    <w:rsid w:val="004D1277"/>
    <w:rsid w:val="004D1345"/>
    <w:rsid w:val="004D1E38"/>
    <w:rsid w:val="004D2648"/>
    <w:rsid w:val="004D26B7"/>
    <w:rsid w:val="004D2D96"/>
    <w:rsid w:val="004D2EA8"/>
    <w:rsid w:val="004D2FA5"/>
    <w:rsid w:val="004D3142"/>
    <w:rsid w:val="004D3468"/>
    <w:rsid w:val="004D36DD"/>
    <w:rsid w:val="004D3714"/>
    <w:rsid w:val="004D39DD"/>
    <w:rsid w:val="004D48C1"/>
    <w:rsid w:val="004D498E"/>
    <w:rsid w:val="004D5046"/>
    <w:rsid w:val="004D5440"/>
    <w:rsid w:val="004D56B1"/>
    <w:rsid w:val="004D57DD"/>
    <w:rsid w:val="004D5CC5"/>
    <w:rsid w:val="004D5D25"/>
    <w:rsid w:val="004D5F5C"/>
    <w:rsid w:val="004D6288"/>
    <w:rsid w:val="004D67E8"/>
    <w:rsid w:val="004D6B53"/>
    <w:rsid w:val="004D763B"/>
    <w:rsid w:val="004D7DC4"/>
    <w:rsid w:val="004E0874"/>
    <w:rsid w:val="004E0FF7"/>
    <w:rsid w:val="004E136B"/>
    <w:rsid w:val="004E1865"/>
    <w:rsid w:val="004E1C0B"/>
    <w:rsid w:val="004E1D28"/>
    <w:rsid w:val="004E20E0"/>
    <w:rsid w:val="004E238A"/>
    <w:rsid w:val="004E273C"/>
    <w:rsid w:val="004E274E"/>
    <w:rsid w:val="004E2C1E"/>
    <w:rsid w:val="004E2C40"/>
    <w:rsid w:val="004E3615"/>
    <w:rsid w:val="004E38B3"/>
    <w:rsid w:val="004E3B8C"/>
    <w:rsid w:val="004E4767"/>
    <w:rsid w:val="004E4D61"/>
    <w:rsid w:val="004E4E16"/>
    <w:rsid w:val="004E5073"/>
    <w:rsid w:val="004E51BC"/>
    <w:rsid w:val="004E51E9"/>
    <w:rsid w:val="004E5434"/>
    <w:rsid w:val="004E5F8C"/>
    <w:rsid w:val="004E5FFC"/>
    <w:rsid w:val="004E69E3"/>
    <w:rsid w:val="004E7223"/>
    <w:rsid w:val="004E73C0"/>
    <w:rsid w:val="004E75B4"/>
    <w:rsid w:val="004E7609"/>
    <w:rsid w:val="004E79D8"/>
    <w:rsid w:val="004F0002"/>
    <w:rsid w:val="004F0126"/>
    <w:rsid w:val="004F012C"/>
    <w:rsid w:val="004F07F6"/>
    <w:rsid w:val="004F0BAB"/>
    <w:rsid w:val="004F0BD4"/>
    <w:rsid w:val="004F0E90"/>
    <w:rsid w:val="004F0EB9"/>
    <w:rsid w:val="004F10CB"/>
    <w:rsid w:val="004F15A7"/>
    <w:rsid w:val="004F164A"/>
    <w:rsid w:val="004F1BA1"/>
    <w:rsid w:val="004F1D14"/>
    <w:rsid w:val="004F1E90"/>
    <w:rsid w:val="004F216C"/>
    <w:rsid w:val="004F21D5"/>
    <w:rsid w:val="004F24D6"/>
    <w:rsid w:val="004F2A81"/>
    <w:rsid w:val="004F2CC2"/>
    <w:rsid w:val="004F3B94"/>
    <w:rsid w:val="004F4550"/>
    <w:rsid w:val="004F4973"/>
    <w:rsid w:val="004F4D9B"/>
    <w:rsid w:val="004F4E04"/>
    <w:rsid w:val="004F51D9"/>
    <w:rsid w:val="004F5515"/>
    <w:rsid w:val="004F5612"/>
    <w:rsid w:val="004F5C17"/>
    <w:rsid w:val="004F6322"/>
    <w:rsid w:val="004F6344"/>
    <w:rsid w:val="004F63D7"/>
    <w:rsid w:val="004F658F"/>
    <w:rsid w:val="004F6943"/>
    <w:rsid w:val="004F6ACA"/>
    <w:rsid w:val="004F6EAA"/>
    <w:rsid w:val="004F76B6"/>
    <w:rsid w:val="004F76DF"/>
    <w:rsid w:val="004F78E5"/>
    <w:rsid w:val="004F7949"/>
    <w:rsid w:val="005001C6"/>
    <w:rsid w:val="005003E3"/>
    <w:rsid w:val="00500828"/>
    <w:rsid w:val="00500A9C"/>
    <w:rsid w:val="0050118B"/>
    <w:rsid w:val="005011DE"/>
    <w:rsid w:val="005013E7"/>
    <w:rsid w:val="005013F5"/>
    <w:rsid w:val="0050143E"/>
    <w:rsid w:val="005018E3"/>
    <w:rsid w:val="00501F88"/>
    <w:rsid w:val="0050205E"/>
    <w:rsid w:val="0050247A"/>
    <w:rsid w:val="00502AB4"/>
    <w:rsid w:val="00502CCF"/>
    <w:rsid w:val="00502DFC"/>
    <w:rsid w:val="00502F92"/>
    <w:rsid w:val="00503B36"/>
    <w:rsid w:val="00503DFC"/>
    <w:rsid w:val="00503E07"/>
    <w:rsid w:val="00503FF4"/>
    <w:rsid w:val="00504D2C"/>
    <w:rsid w:val="00504D67"/>
    <w:rsid w:val="00505225"/>
    <w:rsid w:val="00505331"/>
    <w:rsid w:val="00505C37"/>
    <w:rsid w:val="00505F7B"/>
    <w:rsid w:val="00506014"/>
    <w:rsid w:val="005064B2"/>
    <w:rsid w:val="005065BB"/>
    <w:rsid w:val="005067FC"/>
    <w:rsid w:val="00506B2B"/>
    <w:rsid w:val="00506B4A"/>
    <w:rsid w:val="00506CC0"/>
    <w:rsid w:val="00506D15"/>
    <w:rsid w:val="005074F8"/>
    <w:rsid w:val="00507715"/>
    <w:rsid w:val="00510334"/>
    <w:rsid w:val="0051041B"/>
    <w:rsid w:val="00510642"/>
    <w:rsid w:val="0051076C"/>
    <w:rsid w:val="00510B3B"/>
    <w:rsid w:val="00510F51"/>
    <w:rsid w:val="00511040"/>
    <w:rsid w:val="00511288"/>
    <w:rsid w:val="00511CCF"/>
    <w:rsid w:val="00511DF0"/>
    <w:rsid w:val="00512486"/>
    <w:rsid w:val="0051265C"/>
    <w:rsid w:val="00512CA3"/>
    <w:rsid w:val="005133DB"/>
    <w:rsid w:val="00513B73"/>
    <w:rsid w:val="00514413"/>
    <w:rsid w:val="005144E0"/>
    <w:rsid w:val="005145C1"/>
    <w:rsid w:val="00514E95"/>
    <w:rsid w:val="00515D72"/>
    <w:rsid w:val="00515EAC"/>
    <w:rsid w:val="00515FB6"/>
    <w:rsid w:val="005162E5"/>
    <w:rsid w:val="00516F47"/>
    <w:rsid w:val="005174AE"/>
    <w:rsid w:val="0051787E"/>
    <w:rsid w:val="00517C48"/>
    <w:rsid w:val="00517DD2"/>
    <w:rsid w:val="00517E2A"/>
    <w:rsid w:val="00517F6A"/>
    <w:rsid w:val="00520AB4"/>
    <w:rsid w:val="00520C8F"/>
    <w:rsid w:val="005210A3"/>
    <w:rsid w:val="0052137B"/>
    <w:rsid w:val="00521723"/>
    <w:rsid w:val="00521B41"/>
    <w:rsid w:val="00521C53"/>
    <w:rsid w:val="00521DD1"/>
    <w:rsid w:val="00521F26"/>
    <w:rsid w:val="00522319"/>
    <w:rsid w:val="005223B7"/>
    <w:rsid w:val="0052255A"/>
    <w:rsid w:val="0052278F"/>
    <w:rsid w:val="00522CE4"/>
    <w:rsid w:val="00522E7F"/>
    <w:rsid w:val="005231BA"/>
    <w:rsid w:val="00523964"/>
    <w:rsid w:val="00523A40"/>
    <w:rsid w:val="00524422"/>
    <w:rsid w:val="005245E1"/>
    <w:rsid w:val="00524928"/>
    <w:rsid w:val="00524929"/>
    <w:rsid w:val="00524A3D"/>
    <w:rsid w:val="00524A95"/>
    <w:rsid w:val="00524A9F"/>
    <w:rsid w:val="00524E1E"/>
    <w:rsid w:val="00524F74"/>
    <w:rsid w:val="005258D4"/>
    <w:rsid w:val="00525C75"/>
    <w:rsid w:val="00525D3E"/>
    <w:rsid w:val="00525E55"/>
    <w:rsid w:val="005265B6"/>
    <w:rsid w:val="005266CE"/>
    <w:rsid w:val="005266E7"/>
    <w:rsid w:val="0052678A"/>
    <w:rsid w:val="005267DD"/>
    <w:rsid w:val="00526822"/>
    <w:rsid w:val="005269CF"/>
    <w:rsid w:val="00526CAB"/>
    <w:rsid w:val="00526ECE"/>
    <w:rsid w:val="005270F0"/>
    <w:rsid w:val="005275A7"/>
    <w:rsid w:val="005276D7"/>
    <w:rsid w:val="00527793"/>
    <w:rsid w:val="005279EC"/>
    <w:rsid w:val="00527E0C"/>
    <w:rsid w:val="0053006D"/>
    <w:rsid w:val="00530A4D"/>
    <w:rsid w:val="00530D65"/>
    <w:rsid w:val="00530E38"/>
    <w:rsid w:val="00530E45"/>
    <w:rsid w:val="005316F5"/>
    <w:rsid w:val="00531780"/>
    <w:rsid w:val="00531832"/>
    <w:rsid w:val="0053193E"/>
    <w:rsid w:val="00531E94"/>
    <w:rsid w:val="005324C9"/>
    <w:rsid w:val="00532677"/>
    <w:rsid w:val="0053267C"/>
    <w:rsid w:val="00532B1A"/>
    <w:rsid w:val="00532CD6"/>
    <w:rsid w:val="0053327A"/>
    <w:rsid w:val="00533348"/>
    <w:rsid w:val="005339A7"/>
    <w:rsid w:val="00533ACC"/>
    <w:rsid w:val="00533AD2"/>
    <w:rsid w:val="00533B37"/>
    <w:rsid w:val="00533FC0"/>
    <w:rsid w:val="005342C2"/>
    <w:rsid w:val="00534398"/>
    <w:rsid w:val="005346D4"/>
    <w:rsid w:val="00534776"/>
    <w:rsid w:val="005349D8"/>
    <w:rsid w:val="0053520C"/>
    <w:rsid w:val="00535963"/>
    <w:rsid w:val="00535ECE"/>
    <w:rsid w:val="00536290"/>
    <w:rsid w:val="0053631C"/>
    <w:rsid w:val="00536371"/>
    <w:rsid w:val="00536536"/>
    <w:rsid w:val="0053688D"/>
    <w:rsid w:val="00536942"/>
    <w:rsid w:val="0053713D"/>
    <w:rsid w:val="005371E9"/>
    <w:rsid w:val="005377F2"/>
    <w:rsid w:val="0053796F"/>
    <w:rsid w:val="00537F68"/>
    <w:rsid w:val="00540442"/>
    <w:rsid w:val="005404AC"/>
    <w:rsid w:val="0054088C"/>
    <w:rsid w:val="005408DD"/>
    <w:rsid w:val="00540EDE"/>
    <w:rsid w:val="0054126E"/>
    <w:rsid w:val="005412A6"/>
    <w:rsid w:val="00541C23"/>
    <w:rsid w:val="00541D5B"/>
    <w:rsid w:val="00541EAB"/>
    <w:rsid w:val="005424CE"/>
    <w:rsid w:val="00542B77"/>
    <w:rsid w:val="00543299"/>
    <w:rsid w:val="00543B39"/>
    <w:rsid w:val="005443D7"/>
    <w:rsid w:val="0054479A"/>
    <w:rsid w:val="00545046"/>
    <w:rsid w:val="005450D0"/>
    <w:rsid w:val="005456AD"/>
    <w:rsid w:val="005456BB"/>
    <w:rsid w:val="00545780"/>
    <w:rsid w:val="00546251"/>
    <w:rsid w:val="005469ED"/>
    <w:rsid w:val="005470D4"/>
    <w:rsid w:val="005471BD"/>
    <w:rsid w:val="005471F2"/>
    <w:rsid w:val="00547479"/>
    <w:rsid w:val="00547703"/>
    <w:rsid w:val="00547735"/>
    <w:rsid w:val="00547C92"/>
    <w:rsid w:val="00547FF6"/>
    <w:rsid w:val="00550192"/>
    <w:rsid w:val="0055027B"/>
    <w:rsid w:val="00550616"/>
    <w:rsid w:val="00551121"/>
    <w:rsid w:val="00551268"/>
    <w:rsid w:val="005518EB"/>
    <w:rsid w:val="00551F5F"/>
    <w:rsid w:val="00551FB7"/>
    <w:rsid w:val="00551FF0"/>
    <w:rsid w:val="00553B71"/>
    <w:rsid w:val="00553DD6"/>
    <w:rsid w:val="00553E68"/>
    <w:rsid w:val="00553E7F"/>
    <w:rsid w:val="00554755"/>
    <w:rsid w:val="005548E6"/>
    <w:rsid w:val="005549EE"/>
    <w:rsid w:val="00554AE4"/>
    <w:rsid w:val="00554CFD"/>
    <w:rsid w:val="00554FD0"/>
    <w:rsid w:val="00555324"/>
    <w:rsid w:val="005554FB"/>
    <w:rsid w:val="00555627"/>
    <w:rsid w:val="0055568B"/>
    <w:rsid w:val="00555A19"/>
    <w:rsid w:val="00555C5E"/>
    <w:rsid w:val="00556235"/>
    <w:rsid w:val="00556488"/>
    <w:rsid w:val="00556929"/>
    <w:rsid w:val="005569BD"/>
    <w:rsid w:val="0055756E"/>
    <w:rsid w:val="00557692"/>
    <w:rsid w:val="00557BC9"/>
    <w:rsid w:val="00557CF7"/>
    <w:rsid w:val="0056002B"/>
    <w:rsid w:val="005603C3"/>
    <w:rsid w:val="005609DF"/>
    <w:rsid w:val="00560FC5"/>
    <w:rsid w:val="005610A4"/>
    <w:rsid w:val="00561148"/>
    <w:rsid w:val="00561584"/>
    <w:rsid w:val="00561CA6"/>
    <w:rsid w:val="0056219E"/>
    <w:rsid w:val="0056277B"/>
    <w:rsid w:val="00562CE8"/>
    <w:rsid w:val="00563B69"/>
    <w:rsid w:val="00563BC0"/>
    <w:rsid w:val="00564351"/>
    <w:rsid w:val="0056435A"/>
    <w:rsid w:val="00564415"/>
    <w:rsid w:val="00564456"/>
    <w:rsid w:val="00564612"/>
    <w:rsid w:val="00564847"/>
    <w:rsid w:val="005650F6"/>
    <w:rsid w:val="00565129"/>
    <w:rsid w:val="00565527"/>
    <w:rsid w:val="005655E9"/>
    <w:rsid w:val="00565640"/>
    <w:rsid w:val="0056596A"/>
    <w:rsid w:val="0056598D"/>
    <w:rsid w:val="005668A3"/>
    <w:rsid w:val="005669AC"/>
    <w:rsid w:val="005669DB"/>
    <w:rsid w:val="00566B0E"/>
    <w:rsid w:val="00566DA1"/>
    <w:rsid w:val="00566DD8"/>
    <w:rsid w:val="005673E8"/>
    <w:rsid w:val="0056765C"/>
    <w:rsid w:val="00567A9C"/>
    <w:rsid w:val="00567C7E"/>
    <w:rsid w:val="00567D86"/>
    <w:rsid w:val="005705FE"/>
    <w:rsid w:val="00570804"/>
    <w:rsid w:val="005708A1"/>
    <w:rsid w:val="00571550"/>
    <w:rsid w:val="00571B48"/>
    <w:rsid w:val="00571F14"/>
    <w:rsid w:val="005722DC"/>
    <w:rsid w:val="005723F1"/>
    <w:rsid w:val="005727A7"/>
    <w:rsid w:val="00572873"/>
    <w:rsid w:val="005729F4"/>
    <w:rsid w:val="00572BB8"/>
    <w:rsid w:val="00572F77"/>
    <w:rsid w:val="00572FBE"/>
    <w:rsid w:val="005732D5"/>
    <w:rsid w:val="00573702"/>
    <w:rsid w:val="0057372C"/>
    <w:rsid w:val="0057374C"/>
    <w:rsid w:val="00573FBF"/>
    <w:rsid w:val="00574494"/>
    <w:rsid w:val="00574B3B"/>
    <w:rsid w:val="0057529A"/>
    <w:rsid w:val="0057538E"/>
    <w:rsid w:val="00575394"/>
    <w:rsid w:val="00575408"/>
    <w:rsid w:val="0057566A"/>
    <w:rsid w:val="005758D6"/>
    <w:rsid w:val="00575CD9"/>
    <w:rsid w:val="0057692B"/>
    <w:rsid w:val="0057717C"/>
    <w:rsid w:val="00577974"/>
    <w:rsid w:val="00577D2F"/>
    <w:rsid w:val="00577F3A"/>
    <w:rsid w:val="00580143"/>
    <w:rsid w:val="0058017E"/>
    <w:rsid w:val="00580373"/>
    <w:rsid w:val="0058066B"/>
    <w:rsid w:val="005808FC"/>
    <w:rsid w:val="0058154A"/>
    <w:rsid w:val="00581BDE"/>
    <w:rsid w:val="00582031"/>
    <w:rsid w:val="00582532"/>
    <w:rsid w:val="00582631"/>
    <w:rsid w:val="00582929"/>
    <w:rsid w:val="0058317F"/>
    <w:rsid w:val="00583ABC"/>
    <w:rsid w:val="00583B50"/>
    <w:rsid w:val="00583FF2"/>
    <w:rsid w:val="00584176"/>
    <w:rsid w:val="00584454"/>
    <w:rsid w:val="00584490"/>
    <w:rsid w:val="005845EE"/>
    <w:rsid w:val="005847A8"/>
    <w:rsid w:val="005847F9"/>
    <w:rsid w:val="00584E51"/>
    <w:rsid w:val="00584F37"/>
    <w:rsid w:val="00585384"/>
    <w:rsid w:val="00585E69"/>
    <w:rsid w:val="00586743"/>
    <w:rsid w:val="005869DB"/>
    <w:rsid w:val="00586C68"/>
    <w:rsid w:val="00586D1B"/>
    <w:rsid w:val="00586E09"/>
    <w:rsid w:val="00587878"/>
    <w:rsid w:val="0058791A"/>
    <w:rsid w:val="00587A09"/>
    <w:rsid w:val="00587D13"/>
    <w:rsid w:val="00587EC5"/>
    <w:rsid w:val="00587F22"/>
    <w:rsid w:val="00587FA6"/>
    <w:rsid w:val="00590132"/>
    <w:rsid w:val="0059047E"/>
    <w:rsid w:val="00590EFF"/>
    <w:rsid w:val="00590F7C"/>
    <w:rsid w:val="00590FA7"/>
    <w:rsid w:val="00590FEE"/>
    <w:rsid w:val="00591771"/>
    <w:rsid w:val="005917F0"/>
    <w:rsid w:val="005919BE"/>
    <w:rsid w:val="00591B3D"/>
    <w:rsid w:val="00591B84"/>
    <w:rsid w:val="00591E8D"/>
    <w:rsid w:val="00592216"/>
    <w:rsid w:val="00592300"/>
    <w:rsid w:val="0059261E"/>
    <w:rsid w:val="00592BD9"/>
    <w:rsid w:val="00592E51"/>
    <w:rsid w:val="00593041"/>
    <w:rsid w:val="00593331"/>
    <w:rsid w:val="00593790"/>
    <w:rsid w:val="00593A28"/>
    <w:rsid w:val="00593B29"/>
    <w:rsid w:val="00593C27"/>
    <w:rsid w:val="005940B0"/>
    <w:rsid w:val="0059432E"/>
    <w:rsid w:val="0059456C"/>
    <w:rsid w:val="0059539C"/>
    <w:rsid w:val="00595581"/>
    <w:rsid w:val="005959CE"/>
    <w:rsid w:val="00595BFA"/>
    <w:rsid w:val="00596183"/>
    <w:rsid w:val="005961B4"/>
    <w:rsid w:val="005967B1"/>
    <w:rsid w:val="00596E1E"/>
    <w:rsid w:val="00596E77"/>
    <w:rsid w:val="00596E8F"/>
    <w:rsid w:val="00597136"/>
    <w:rsid w:val="00597632"/>
    <w:rsid w:val="005976C9"/>
    <w:rsid w:val="00597817"/>
    <w:rsid w:val="00597865"/>
    <w:rsid w:val="005979DA"/>
    <w:rsid w:val="00597B1F"/>
    <w:rsid w:val="00597F06"/>
    <w:rsid w:val="00597FCD"/>
    <w:rsid w:val="005A0136"/>
    <w:rsid w:val="005A01B7"/>
    <w:rsid w:val="005A09CE"/>
    <w:rsid w:val="005A0C03"/>
    <w:rsid w:val="005A0EA1"/>
    <w:rsid w:val="005A1312"/>
    <w:rsid w:val="005A1369"/>
    <w:rsid w:val="005A16F9"/>
    <w:rsid w:val="005A174E"/>
    <w:rsid w:val="005A177B"/>
    <w:rsid w:val="005A1BBA"/>
    <w:rsid w:val="005A1E55"/>
    <w:rsid w:val="005A25C2"/>
    <w:rsid w:val="005A27EB"/>
    <w:rsid w:val="005A2DC8"/>
    <w:rsid w:val="005A31E4"/>
    <w:rsid w:val="005A32D6"/>
    <w:rsid w:val="005A3330"/>
    <w:rsid w:val="005A3A0E"/>
    <w:rsid w:val="005A3BBB"/>
    <w:rsid w:val="005A3DFD"/>
    <w:rsid w:val="005A3EF7"/>
    <w:rsid w:val="005A41FF"/>
    <w:rsid w:val="005A4270"/>
    <w:rsid w:val="005A466D"/>
    <w:rsid w:val="005A4ABE"/>
    <w:rsid w:val="005A4E8D"/>
    <w:rsid w:val="005A4F78"/>
    <w:rsid w:val="005A5201"/>
    <w:rsid w:val="005A54AD"/>
    <w:rsid w:val="005A5D74"/>
    <w:rsid w:val="005A5DA3"/>
    <w:rsid w:val="005A6288"/>
    <w:rsid w:val="005A64EF"/>
    <w:rsid w:val="005A65E2"/>
    <w:rsid w:val="005A66FA"/>
    <w:rsid w:val="005A688A"/>
    <w:rsid w:val="005A6A43"/>
    <w:rsid w:val="005A6B07"/>
    <w:rsid w:val="005A6B49"/>
    <w:rsid w:val="005A7426"/>
    <w:rsid w:val="005A761D"/>
    <w:rsid w:val="005A79F8"/>
    <w:rsid w:val="005A7A24"/>
    <w:rsid w:val="005A7FC0"/>
    <w:rsid w:val="005B007A"/>
    <w:rsid w:val="005B04B0"/>
    <w:rsid w:val="005B062A"/>
    <w:rsid w:val="005B0AE8"/>
    <w:rsid w:val="005B0B0A"/>
    <w:rsid w:val="005B0D03"/>
    <w:rsid w:val="005B203A"/>
    <w:rsid w:val="005B241D"/>
    <w:rsid w:val="005B2B33"/>
    <w:rsid w:val="005B2EE6"/>
    <w:rsid w:val="005B2F42"/>
    <w:rsid w:val="005B31EF"/>
    <w:rsid w:val="005B338A"/>
    <w:rsid w:val="005B347D"/>
    <w:rsid w:val="005B397A"/>
    <w:rsid w:val="005B3A67"/>
    <w:rsid w:val="005B3BC4"/>
    <w:rsid w:val="005B3E6D"/>
    <w:rsid w:val="005B4147"/>
    <w:rsid w:val="005B43B4"/>
    <w:rsid w:val="005B43BB"/>
    <w:rsid w:val="005B4E03"/>
    <w:rsid w:val="005B50C4"/>
    <w:rsid w:val="005B512B"/>
    <w:rsid w:val="005B5602"/>
    <w:rsid w:val="005B58AE"/>
    <w:rsid w:val="005B5975"/>
    <w:rsid w:val="005B603B"/>
    <w:rsid w:val="005B6267"/>
    <w:rsid w:val="005B66E4"/>
    <w:rsid w:val="005B6918"/>
    <w:rsid w:val="005B6CAF"/>
    <w:rsid w:val="005B6F99"/>
    <w:rsid w:val="005B71CF"/>
    <w:rsid w:val="005B7252"/>
    <w:rsid w:val="005B76F2"/>
    <w:rsid w:val="005B7E8B"/>
    <w:rsid w:val="005C11B8"/>
    <w:rsid w:val="005C1B9A"/>
    <w:rsid w:val="005C1F88"/>
    <w:rsid w:val="005C2C64"/>
    <w:rsid w:val="005C2DCE"/>
    <w:rsid w:val="005C358E"/>
    <w:rsid w:val="005C3742"/>
    <w:rsid w:val="005C376C"/>
    <w:rsid w:val="005C4110"/>
    <w:rsid w:val="005C4253"/>
    <w:rsid w:val="005C5338"/>
    <w:rsid w:val="005C584E"/>
    <w:rsid w:val="005C5C3C"/>
    <w:rsid w:val="005C6366"/>
    <w:rsid w:val="005C6571"/>
    <w:rsid w:val="005C7337"/>
    <w:rsid w:val="005C75F5"/>
    <w:rsid w:val="005C796C"/>
    <w:rsid w:val="005C79AE"/>
    <w:rsid w:val="005C7B7E"/>
    <w:rsid w:val="005C7D85"/>
    <w:rsid w:val="005D0306"/>
    <w:rsid w:val="005D039F"/>
    <w:rsid w:val="005D067D"/>
    <w:rsid w:val="005D0691"/>
    <w:rsid w:val="005D0846"/>
    <w:rsid w:val="005D0C15"/>
    <w:rsid w:val="005D0C1E"/>
    <w:rsid w:val="005D1497"/>
    <w:rsid w:val="005D1599"/>
    <w:rsid w:val="005D1718"/>
    <w:rsid w:val="005D17EC"/>
    <w:rsid w:val="005D1E11"/>
    <w:rsid w:val="005D1EE5"/>
    <w:rsid w:val="005D20F2"/>
    <w:rsid w:val="005D2E61"/>
    <w:rsid w:val="005D30DE"/>
    <w:rsid w:val="005D3797"/>
    <w:rsid w:val="005D398F"/>
    <w:rsid w:val="005D3AC4"/>
    <w:rsid w:val="005D3DB9"/>
    <w:rsid w:val="005D46F2"/>
    <w:rsid w:val="005D5391"/>
    <w:rsid w:val="005D53B9"/>
    <w:rsid w:val="005D5889"/>
    <w:rsid w:val="005D5993"/>
    <w:rsid w:val="005D5B01"/>
    <w:rsid w:val="005D5D1B"/>
    <w:rsid w:val="005D6888"/>
    <w:rsid w:val="005D6B32"/>
    <w:rsid w:val="005D6FBA"/>
    <w:rsid w:val="005D7233"/>
    <w:rsid w:val="005D7CD0"/>
    <w:rsid w:val="005D7F62"/>
    <w:rsid w:val="005E0567"/>
    <w:rsid w:val="005E064E"/>
    <w:rsid w:val="005E0C2F"/>
    <w:rsid w:val="005E0EF4"/>
    <w:rsid w:val="005E106F"/>
    <w:rsid w:val="005E1968"/>
    <w:rsid w:val="005E19C5"/>
    <w:rsid w:val="005E238C"/>
    <w:rsid w:val="005E2756"/>
    <w:rsid w:val="005E2C4D"/>
    <w:rsid w:val="005E30E4"/>
    <w:rsid w:val="005E30EE"/>
    <w:rsid w:val="005E326C"/>
    <w:rsid w:val="005E37D1"/>
    <w:rsid w:val="005E3CA2"/>
    <w:rsid w:val="005E3F69"/>
    <w:rsid w:val="005E4518"/>
    <w:rsid w:val="005E48B1"/>
    <w:rsid w:val="005E4D21"/>
    <w:rsid w:val="005E50F4"/>
    <w:rsid w:val="005E5219"/>
    <w:rsid w:val="005E56CA"/>
    <w:rsid w:val="005E59D7"/>
    <w:rsid w:val="005E5FB5"/>
    <w:rsid w:val="005E6300"/>
    <w:rsid w:val="005E65A8"/>
    <w:rsid w:val="005E6B71"/>
    <w:rsid w:val="005E6CC4"/>
    <w:rsid w:val="005E7069"/>
    <w:rsid w:val="005F0002"/>
    <w:rsid w:val="005F0166"/>
    <w:rsid w:val="005F035D"/>
    <w:rsid w:val="005F0459"/>
    <w:rsid w:val="005F0595"/>
    <w:rsid w:val="005F0EBC"/>
    <w:rsid w:val="005F111F"/>
    <w:rsid w:val="005F11F6"/>
    <w:rsid w:val="005F1200"/>
    <w:rsid w:val="005F1591"/>
    <w:rsid w:val="005F18DC"/>
    <w:rsid w:val="005F1A74"/>
    <w:rsid w:val="005F1B25"/>
    <w:rsid w:val="005F1C83"/>
    <w:rsid w:val="005F2578"/>
    <w:rsid w:val="005F3B1E"/>
    <w:rsid w:val="005F41AE"/>
    <w:rsid w:val="005F4609"/>
    <w:rsid w:val="005F48DE"/>
    <w:rsid w:val="005F4F38"/>
    <w:rsid w:val="005F544A"/>
    <w:rsid w:val="005F5832"/>
    <w:rsid w:val="005F62D0"/>
    <w:rsid w:val="005F6345"/>
    <w:rsid w:val="005F65FE"/>
    <w:rsid w:val="005F6951"/>
    <w:rsid w:val="005F6A57"/>
    <w:rsid w:val="005F6C18"/>
    <w:rsid w:val="005F7170"/>
    <w:rsid w:val="005F74A4"/>
    <w:rsid w:val="005F7608"/>
    <w:rsid w:val="005F760C"/>
    <w:rsid w:val="005F7EE5"/>
    <w:rsid w:val="005F7FC9"/>
    <w:rsid w:val="006000A2"/>
    <w:rsid w:val="006005B5"/>
    <w:rsid w:val="00600686"/>
    <w:rsid w:val="006006D8"/>
    <w:rsid w:val="00601772"/>
    <w:rsid w:val="00602202"/>
    <w:rsid w:val="00602E5A"/>
    <w:rsid w:val="0060310E"/>
    <w:rsid w:val="00603240"/>
    <w:rsid w:val="006036A7"/>
    <w:rsid w:val="006043D6"/>
    <w:rsid w:val="00604760"/>
    <w:rsid w:val="00605034"/>
    <w:rsid w:val="0060579A"/>
    <w:rsid w:val="006057E5"/>
    <w:rsid w:val="00605D68"/>
    <w:rsid w:val="00606997"/>
    <w:rsid w:val="00606ADA"/>
    <w:rsid w:val="006072A7"/>
    <w:rsid w:val="00607306"/>
    <w:rsid w:val="00607387"/>
    <w:rsid w:val="0060762B"/>
    <w:rsid w:val="006076A2"/>
    <w:rsid w:val="006077C7"/>
    <w:rsid w:val="00607821"/>
    <w:rsid w:val="0060796C"/>
    <w:rsid w:val="00607AF4"/>
    <w:rsid w:val="006109AA"/>
    <w:rsid w:val="00610CFF"/>
    <w:rsid w:val="00610DB7"/>
    <w:rsid w:val="00610E95"/>
    <w:rsid w:val="00611474"/>
    <w:rsid w:val="00611490"/>
    <w:rsid w:val="00611526"/>
    <w:rsid w:val="00611B49"/>
    <w:rsid w:val="00611D0D"/>
    <w:rsid w:val="006123BF"/>
    <w:rsid w:val="00612C63"/>
    <w:rsid w:val="00612C9A"/>
    <w:rsid w:val="00612CB2"/>
    <w:rsid w:val="00612E07"/>
    <w:rsid w:val="00612F30"/>
    <w:rsid w:val="006130B7"/>
    <w:rsid w:val="00613153"/>
    <w:rsid w:val="00613166"/>
    <w:rsid w:val="00613194"/>
    <w:rsid w:val="0061336A"/>
    <w:rsid w:val="006134DD"/>
    <w:rsid w:val="00613581"/>
    <w:rsid w:val="006136F6"/>
    <w:rsid w:val="00614102"/>
    <w:rsid w:val="006141E7"/>
    <w:rsid w:val="0061449D"/>
    <w:rsid w:val="006146ED"/>
    <w:rsid w:val="0061483F"/>
    <w:rsid w:val="00614931"/>
    <w:rsid w:val="00614AE6"/>
    <w:rsid w:val="00614DC0"/>
    <w:rsid w:val="0061504A"/>
    <w:rsid w:val="00615156"/>
    <w:rsid w:val="00615186"/>
    <w:rsid w:val="00615248"/>
    <w:rsid w:val="00615973"/>
    <w:rsid w:val="00615F82"/>
    <w:rsid w:val="006165AD"/>
    <w:rsid w:val="00616A22"/>
    <w:rsid w:val="00616BFE"/>
    <w:rsid w:val="00617073"/>
    <w:rsid w:val="006177CC"/>
    <w:rsid w:val="00617857"/>
    <w:rsid w:val="006178AD"/>
    <w:rsid w:val="006178F0"/>
    <w:rsid w:val="00617AB7"/>
    <w:rsid w:val="00617AE3"/>
    <w:rsid w:val="00617BF2"/>
    <w:rsid w:val="00620853"/>
    <w:rsid w:val="00620997"/>
    <w:rsid w:val="006209B1"/>
    <w:rsid w:val="0062143B"/>
    <w:rsid w:val="00621A66"/>
    <w:rsid w:val="00621BB0"/>
    <w:rsid w:val="00621BF9"/>
    <w:rsid w:val="00622301"/>
    <w:rsid w:val="00622C2A"/>
    <w:rsid w:val="00622D0C"/>
    <w:rsid w:val="0062301C"/>
    <w:rsid w:val="0062396E"/>
    <w:rsid w:val="00624B72"/>
    <w:rsid w:val="00625217"/>
    <w:rsid w:val="006254BE"/>
    <w:rsid w:val="00625B57"/>
    <w:rsid w:val="00625D5E"/>
    <w:rsid w:val="0062640C"/>
    <w:rsid w:val="00627729"/>
    <w:rsid w:val="00627786"/>
    <w:rsid w:val="00627993"/>
    <w:rsid w:val="00627A7F"/>
    <w:rsid w:val="00627C77"/>
    <w:rsid w:val="00627EAB"/>
    <w:rsid w:val="00627EE5"/>
    <w:rsid w:val="00627F1F"/>
    <w:rsid w:val="00630643"/>
    <w:rsid w:val="00630909"/>
    <w:rsid w:val="00630913"/>
    <w:rsid w:val="00630C48"/>
    <w:rsid w:val="00630E51"/>
    <w:rsid w:val="006312FA"/>
    <w:rsid w:val="00631722"/>
    <w:rsid w:val="0063177C"/>
    <w:rsid w:val="006318D7"/>
    <w:rsid w:val="00631C22"/>
    <w:rsid w:val="006324F0"/>
    <w:rsid w:val="00632982"/>
    <w:rsid w:val="00632B60"/>
    <w:rsid w:val="0063336D"/>
    <w:rsid w:val="0063346B"/>
    <w:rsid w:val="00633615"/>
    <w:rsid w:val="006336EF"/>
    <w:rsid w:val="006340B4"/>
    <w:rsid w:val="0063429C"/>
    <w:rsid w:val="006342D7"/>
    <w:rsid w:val="00634B28"/>
    <w:rsid w:val="006350C6"/>
    <w:rsid w:val="0063513D"/>
    <w:rsid w:val="006353D2"/>
    <w:rsid w:val="006353DC"/>
    <w:rsid w:val="0063543F"/>
    <w:rsid w:val="006354B7"/>
    <w:rsid w:val="0063555B"/>
    <w:rsid w:val="00635594"/>
    <w:rsid w:val="0063562E"/>
    <w:rsid w:val="00635B5E"/>
    <w:rsid w:val="00635FC3"/>
    <w:rsid w:val="0063600E"/>
    <w:rsid w:val="0063608F"/>
    <w:rsid w:val="00636990"/>
    <w:rsid w:val="00636AAB"/>
    <w:rsid w:val="00636C00"/>
    <w:rsid w:val="00636CFC"/>
    <w:rsid w:val="0063756C"/>
    <w:rsid w:val="006379ED"/>
    <w:rsid w:val="00637A08"/>
    <w:rsid w:val="00637C09"/>
    <w:rsid w:val="00637EFF"/>
    <w:rsid w:val="00637F56"/>
    <w:rsid w:val="0064003E"/>
    <w:rsid w:val="00640460"/>
    <w:rsid w:val="00640D96"/>
    <w:rsid w:val="00640FF3"/>
    <w:rsid w:val="006410E4"/>
    <w:rsid w:val="00641468"/>
    <w:rsid w:val="00641662"/>
    <w:rsid w:val="00641ABF"/>
    <w:rsid w:val="00641FEE"/>
    <w:rsid w:val="006424D9"/>
    <w:rsid w:val="00642540"/>
    <w:rsid w:val="0064272F"/>
    <w:rsid w:val="006428B4"/>
    <w:rsid w:val="00642906"/>
    <w:rsid w:val="006436A4"/>
    <w:rsid w:val="0064391B"/>
    <w:rsid w:val="00644337"/>
    <w:rsid w:val="00644363"/>
    <w:rsid w:val="00644623"/>
    <w:rsid w:val="0064465C"/>
    <w:rsid w:val="00644B16"/>
    <w:rsid w:val="00644C14"/>
    <w:rsid w:val="00644D01"/>
    <w:rsid w:val="00645033"/>
    <w:rsid w:val="00645452"/>
    <w:rsid w:val="006456DC"/>
    <w:rsid w:val="0064594D"/>
    <w:rsid w:val="00645C20"/>
    <w:rsid w:val="00645DDF"/>
    <w:rsid w:val="0064659E"/>
    <w:rsid w:val="006465FB"/>
    <w:rsid w:val="00646FA3"/>
    <w:rsid w:val="006472D3"/>
    <w:rsid w:val="006475AC"/>
    <w:rsid w:val="00647F08"/>
    <w:rsid w:val="00647F50"/>
    <w:rsid w:val="00650086"/>
    <w:rsid w:val="0065008B"/>
    <w:rsid w:val="00650CE0"/>
    <w:rsid w:val="00650EC2"/>
    <w:rsid w:val="00651049"/>
    <w:rsid w:val="0065140D"/>
    <w:rsid w:val="00651581"/>
    <w:rsid w:val="00651DB7"/>
    <w:rsid w:val="00651DEF"/>
    <w:rsid w:val="00652256"/>
    <w:rsid w:val="006524EF"/>
    <w:rsid w:val="00652507"/>
    <w:rsid w:val="00652508"/>
    <w:rsid w:val="006525B0"/>
    <w:rsid w:val="0065266F"/>
    <w:rsid w:val="00652673"/>
    <w:rsid w:val="00653250"/>
    <w:rsid w:val="006533FA"/>
    <w:rsid w:val="00653646"/>
    <w:rsid w:val="00653DC5"/>
    <w:rsid w:val="00653F8C"/>
    <w:rsid w:val="00654226"/>
    <w:rsid w:val="006544C6"/>
    <w:rsid w:val="006549FD"/>
    <w:rsid w:val="00654C57"/>
    <w:rsid w:val="00654CC4"/>
    <w:rsid w:val="006555CB"/>
    <w:rsid w:val="006555CD"/>
    <w:rsid w:val="00655A1E"/>
    <w:rsid w:val="0065636B"/>
    <w:rsid w:val="00656ADF"/>
    <w:rsid w:val="00656C60"/>
    <w:rsid w:val="00657211"/>
    <w:rsid w:val="006574D7"/>
    <w:rsid w:val="0065752D"/>
    <w:rsid w:val="00657DEF"/>
    <w:rsid w:val="00660068"/>
    <w:rsid w:val="0066041E"/>
    <w:rsid w:val="006604BE"/>
    <w:rsid w:val="0066117C"/>
    <w:rsid w:val="006614CB"/>
    <w:rsid w:val="006615CA"/>
    <w:rsid w:val="006619B1"/>
    <w:rsid w:val="00661BE2"/>
    <w:rsid w:val="00661D05"/>
    <w:rsid w:val="00661D09"/>
    <w:rsid w:val="0066240B"/>
    <w:rsid w:val="00662EB9"/>
    <w:rsid w:val="00662FD2"/>
    <w:rsid w:val="00663726"/>
    <w:rsid w:val="00663784"/>
    <w:rsid w:val="00663F92"/>
    <w:rsid w:val="006645BB"/>
    <w:rsid w:val="00664656"/>
    <w:rsid w:val="00664AEF"/>
    <w:rsid w:val="00664AF7"/>
    <w:rsid w:val="00664B47"/>
    <w:rsid w:val="00664C73"/>
    <w:rsid w:val="00664E1A"/>
    <w:rsid w:val="00665230"/>
    <w:rsid w:val="00665328"/>
    <w:rsid w:val="00665968"/>
    <w:rsid w:val="00665CF2"/>
    <w:rsid w:val="00666475"/>
    <w:rsid w:val="006666AD"/>
    <w:rsid w:val="006668E7"/>
    <w:rsid w:val="006670DC"/>
    <w:rsid w:val="00667743"/>
    <w:rsid w:val="006678AD"/>
    <w:rsid w:val="00667A42"/>
    <w:rsid w:val="00667ABC"/>
    <w:rsid w:val="00670321"/>
    <w:rsid w:val="006703EA"/>
    <w:rsid w:val="006709B6"/>
    <w:rsid w:val="00671302"/>
    <w:rsid w:val="00671413"/>
    <w:rsid w:val="006715EC"/>
    <w:rsid w:val="00671AE7"/>
    <w:rsid w:val="00671B2B"/>
    <w:rsid w:val="00672524"/>
    <w:rsid w:val="006725B3"/>
    <w:rsid w:val="00672688"/>
    <w:rsid w:val="00672928"/>
    <w:rsid w:val="00672BAB"/>
    <w:rsid w:val="006732C3"/>
    <w:rsid w:val="006736DF"/>
    <w:rsid w:val="00673974"/>
    <w:rsid w:val="00673B97"/>
    <w:rsid w:val="00673E5E"/>
    <w:rsid w:val="00673EEE"/>
    <w:rsid w:val="006740C1"/>
    <w:rsid w:val="006747BB"/>
    <w:rsid w:val="00674A45"/>
    <w:rsid w:val="00674BD0"/>
    <w:rsid w:val="00675365"/>
    <w:rsid w:val="00675AC1"/>
    <w:rsid w:val="00676279"/>
    <w:rsid w:val="00676901"/>
    <w:rsid w:val="00676B4B"/>
    <w:rsid w:val="0067721E"/>
    <w:rsid w:val="0067724B"/>
    <w:rsid w:val="0068034A"/>
    <w:rsid w:val="00680498"/>
    <w:rsid w:val="00680EBE"/>
    <w:rsid w:val="006810BA"/>
    <w:rsid w:val="00681148"/>
    <w:rsid w:val="00681213"/>
    <w:rsid w:val="0068184F"/>
    <w:rsid w:val="00681ED2"/>
    <w:rsid w:val="0068205A"/>
    <w:rsid w:val="0068247E"/>
    <w:rsid w:val="006824BF"/>
    <w:rsid w:val="006824CD"/>
    <w:rsid w:val="00682607"/>
    <w:rsid w:val="00682631"/>
    <w:rsid w:val="00682D29"/>
    <w:rsid w:val="00682F2B"/>
    <w:rsid w:val="00683299"/>
    <w:rsid w:val="0068338E"/>
    <w:rsid w:val="00683463"/>
    <w:rsid w:val="00683861"/>
    <w:rsid w:val="00683C9E"/>
    <w:rsid w:val="00683CC3"/>
    <w:rsid w:val="006840FA"/>
    <w:rsid w:val="006841A4"/>
    <w:rsid w:val="00684320"/>
    <w:rsid w:val="00684B13"/>
    <w:rsid w:val="00685345"/>
    <w:rsid w:val="00685801"/>
    <w:rsid w:val="006859FF"/>
    <w:rsid w:val="00685A0C"/>
    <w:rsid w:val="00685BBF"/>
    <w:rsid w:val="00685DD0"/>
    <w:rsid w:val="00685E80"/>
    <w:rsid w:val="0068693E"/>
    <w:rsid w:val="00686E52"/>
    <w:rsid w:val="006871AF"/>
    <w:rsid w:val="006875E9"/>
    <w:rsid w:val="006875F3"/>
    <w:rsid w:val="006901BA"/>
    <w:rsid w:val="00690350"/>
    <w:rsid w:val="0069052C"/>
    <w:rsid w:val="006908A8"/>
    <w:rsid w:val="00690E48"/>
    <w:rsid w:val="00690EDA"/>
    <w:rsid w:val="006910AD"/>
    <w:rsid w:val="006915C3"/>
    <w:rsid w:val="00692128"/>
    <w:rsid w:val="0069255F"/>
    <w:rsid w:val="00692B26"/>
    <w:rsid w:val="0069305E"/>
    <w:rsid w:val="0069330A"/>
    <w:rsid w:val="006937F8"/>
    <w:rsid w:val="00693A6D"/>
    <w:rsid w:val="00694434"/>
    <w:rsid w:val="00694791"/>
    <w:rsid w:val="00694AED"/>
    <w:rsid w:val="00694EED"/>
    <w:rsid w:val="006950A1"/>
    <w:rsid w:val="00695151"/>
    <w:rsid w:val="0069570E"/>
    <w:rsid w:val="0069587A"/>
    <w:rsid w:val="00695FDD"/>
    <w:rsid w:val="006960D7"/>
    <w:rsid w:val="0069610D"/>
    <w:rsid w:val="006962A0"/>
    <w:rsid w:val="006969AC"/>
    <w:rsid w:val="00696BAA"/>
    <w:rsid w:val="00696BAD"/>
    <w:rsid w:val="00696BAF"/>
    <w:rsid w:val="00696C1D"/>
    <w:rsid w:val="00696D29"/>
    <w:rsid w:val="00697320"/>
    <w:rsid w:val="0069765A"/>
    <w:rsid w:val="00697703"/>
    <w:rsid w:val="006A0200"/>
    <w:rsid w:val="006A060C"/>
    <w:rsid w:val="006A09D4"/>
    <w:rsid w:val="006A0B7E"/>
    <w:rsid w:val="006A0E4C"/>
    <w:rsid w:val="006A0F82"/>
    <w:rsid w:val="006A109A"/>
    <w:rsid w:val="006A146F"/>
    <w:rsid w:val="006A14A6"/>
    <w:rsid w:val="006A1649"/>
    <w:rsid w:val="006A1F9B"/>
    <w:rsid w:val="006A207D"/>
    <w:rsid w:val="006A22E9"/>
    <w:rsid w:val="006A262F"/>
    <w:rsid w:val="006A2868"/>
    <w:rsid w:val="006A2B19"/>
    <w:rsid w:val="006A2DE9"/>
    <w:rsid w:val="006A34FC"/>
    <w:rsid w:val="006A35F5"/>
    <w:rsid w:val="006A379E"/>
    <w:rsid w:val="006A3D17"/>
    <w:rsid w:val="006A3E9E"/>
    <w:rsid w:val="006A417B"/>
    <w:rsid w:val="006A41FC"/>
    <w:rsid w:val="006A4298"/>
    <w:rsid w:val="006A4492"/>
    <w:rsid w:val="006A4833"/>
    <w:rsid w:val="006A4AFA"/>
    <w:rsid w:val="006A4DC9"/>
    <w:rsid w:val="006A51E5"/>
    <w:rsid w:val="006A5646"/>
    <w:rsid w:val="006A56E9"/>
    <w:rsid w:val="006A5CB8"/>
    <w:rsid w:val="006A5DF1"/>
    <w:rsid w:val="006A6165"/>
    <w:rsid w:val="006A62F6"/>
    <w:rsid w:val="006A6810"/>
    <w:rsid w:val="006A6BFC"/>
    <w:rsid w:val="006A71FC"/>
    <w:rsid w:val="006A739F"/>
    <w:rsid w:val="006A7AF4"/>
    <w:rsid w:val="006A7B1D"/>
    <w:rsid w:val="006A7B72"/>
    <w:rsid w:val="006B00C0"/>
    <w:rsid w:val="006B033E"/>
    <w:rsid w:val="006B06B3"/>
    <w:rsid w:val="006B07AC"/>
    <w:rsid w:val="006B0B3B"/>
    <w:rsid w:val="006B0DC9"/>
    <w:rsid w:val="006B1053"/>
    <w:rsid w:val="006B108A"/>
    <w:rsid w:val="006B111F"/>
    <w:rsid w:val="006B1231"/>
    <w:rsid w:val="006B19AB"/>
    <w:rsid w:val="006B1AE9"/>
    <w:rsid w:val="006B1CDB"/>
    <w:rsid w:val="006B2994"/>
    <w:rsid w:val="006B2A06"/>
    <w:rsid w:val="006B2D4F"/>
    <w:rsid w:val="006B2FFE"/>
    <w:rsid w:val="006B38FA"/>
    <w:rsid w:val="006B3B48"/>
    <w:rsid w:val="006B41D4"/>
    <w:rsid w:val="006B45FE"/>
    <w:rsid w:val="006B4750"/>
    <w:rsid w:val="006B4885"/>
    <w:rsid w:val="006B488B"/>
    <w:rsid w:val="006B4BB4"/>
    <w:rsid w:val="006B4C5E"/>
    <w:rsid w:val="006B4EC6"/>
    <w:rsid w:val="006B5022"/>
    <w:rsid w:val="006B5086"/>
    <w:rsid w:val="006B52AF"/>
    <w:rsid w:val="006B55EA"/>
    <w:rsid w:val="006B5982"/>
    <w:rsid w:val="006B5F18"/>
    <w:rsid w:val="006B6802"/>
    <w:rsid w:val="006B6835"/>
    <w:rsid w:val="006B6919"/>
    <w:rsid w:val="006B6DF7"/>
    <w:rsid w:val="006B6E26"/>
    <w:rsid w:val="006B6F2E"/>
    <w:rsid w:val="006B74AA"/>
    <w:rsid w:val="006B7D8A"/>
    <w:rsid w:val="006C080B"/>
    <w:rsid w:val="006C0D81"/>
    <w:rsid w:val="006C157E"/>
    <w:rsid w:val="006C1710"/>
    <w:rsid w:val="006C234B"/>
    <w:rsid w:val="006C246D"/>
    <w:rsid w:val="006C2F9D"/>
    <w:rsid w:val="006C3406"/>
    <w:rsid w:val="006C3427"/>
    <w:rsid w:val="006C3643"/>
    <w:rsid w:val="006C3786"/>
    <w:rsid w:val="006C3B12"/>
    <w:rsid w:val="006C3B51"/>
    <w:rsid w:val="006C3CB9"/>
    <w:rsid w:val="006C3E94"/>
    <w:rsid w:val="006C40D2"/>
    <w:rsid w:val="006C4443"/>
    <w:rsid w:val="006C4674"/>
    <w:rsid w:val="006C4FAB"/>
    <w:rsid w:val="006C534C"/>
    <w:rsid w:val="006C54B9"/>
    <w:rsid w:val="006C54C0"/>
    <w:rsid w:val="006C5990"/>
    <w:rsid w:val="006C5B8A"/>
    <w:rsid w:val="006C5E7C"/>
    <w:rsid w:val="006C5EC8"/>
    <w:rsid w:val="006C61D0"/>
    <w:rsid w:val="006C6335"/>
    <w:rsid w:val="006C688A"/>
    <w:rsid w:val="006C6B15"/>
    <w:rsid w:val="006C6C9B"/>
    <w:rsid w:val="006C6DA2"/>
    <w:rsid w:val="006C6E2A"/>
    <w:rsid w:val="006C7120"/>
    <w:rsid w:val="006C7959"/>
    <w:rsid w:val="006C7964"/>
    <w:rsid w:val="006C79E0"/>
    <w:rsid w:val="006C7CC3"/>
    <w:rsid w:val="006C7D1C"/>
    <w:rsid w:val="006C7D76"/>
    <w:rsid w:val="006D0056"/>
    <w:rsid w:val="006D00D7"/>
    <w:rsid w:val="006D05E2"/>
    <w:rsid w:val="006D095E"/>
    <w:rsid w:val="006D0EBE"/>
    <w:rsid w:val="006D0F6E"/>
    <w:rsid w:val="006D102C"/>
    <w:rsid w:val="006D172F"/>
    <w:rsid w:val="006D1C81"/>
    <w:rsid w:val="006D1FB1"/>
    <w:rsid w:val="006D2665"/>
    <w:rsid w:val="006D27B2"/>
    <w:rsid w:val="006D2B86"/>
    <w:rsid w:val="006D311A"/>
    <w:rsid w:val="006D3407"/>
    <w:rsid w:val="006D348F"/>
    <w:rsid w:val="006D3531"/>
    <w:rsid w:val="006D367D"/>
    <w:rsid w:val="006D3AFF"/>
    <w:rsid w:val="006D472F"/>
    <w:rsid w:val="006D4730"/>
    <w:rsid w:val="006D483A"/>
    <w:rsid w:val="006D4B42"/>
    <w:rsid w:val="006D4F05"/>
    <w:rsid w:val="006D5689"/>
    <w:rsid w:val="006D58A1"/>
    <w:rsid w:val="006D5E9A"/>
    <w:rsid w:val="006D656B"/>
    <w:rsid w:val="006D69D8"/>
    <w:rsid w:val="006D6FA2"/>
    <w:rsid w:val="006D7478"/>
    <w:rsid w:val="006D7EF4"/>
    <w:rsid w:val="006E03EB"/>
    <w:rsid w:val="006E075A"/>
    <w:rsid w:val="006E09DD"/>
    <w:rsid w:val="006E0C41"/>
    <w:rsid w:val="006E0C5C"/>
    <w:rsid w:val="006E0CFE"/>
    <w:rsid w:val="006E0DB5"/>
    <w:rsid w:val="006E0E39"/>
    <w:rsid w:val="006E1024"/>
    <w:rsid w:val="006E1362"/>
    <w:rsid w:val="006E1E61"/>
    <w:rsid w:val="006E1FB9"/>
    <w:rsid w:val="006E2136"/>
    <w:rsid w:val="006E218F"/>
    <w:rsid w:val="006E2193"/>
    <w:rsid w:val="006E221B"/>
    <w:rsid w:val="006E2586"/>
    <w:rsid w:val="006E2742"/>
    <w:rsid w:val="006E2A0E"/>
    <w:rsid w:val="006E2ADB"/>
    <w:rsid w:val="006E2C08"/>
    <w:rsid w:val="006E2DBC"/>
    <w:rsid w:val="006E3316"/>
    <w:rsid w:val="006E3C68"/>
    <w:rsid w:val="006E4292"/>
    <w:rsid w:val="006E43A8"/>
    <w:rsid w:val="006E48D6"/>
    <w:rsid w:val="006E4C73"/>
    <w:rsid w:val="006E51D2"/>
    <w:rsid w:val="006E57FF"/>
    <w:rsid w:val="006E5963"/>
    <w:rsid w:val="006E5C39"/>
    <w:rsid w:val="006E6668"/>
    <w:rsid w:val="006E68EE"/>
    <w:rsid w:val="006E6B91"/>
    <w:rsid w:val="006E6E4C"/>
    <w:rsid w:val="006E7162"/>
    <w:rsid w:val="006E725A"/>
    <w:rsid w:val="006E7332"/>
    <w:rsid w:val="006E7494"/>
    <w:rsid w:val="006E7AC4"/>
    <w:rsid w:val="006F01F9"/>
    <w:rsid w:val="006F0E51"/>
    <w:rsid w:val="006F1035"/>
    <w:rsid w:val="006F1959"/>
    <w:rsid w:val="006F23E2"/>
    <w:rsid w:val="006F318A"/>
    <w:rsid w:val="006F3273"/>
    <w:rsid w:val="006F35A0"/>
    <w:rsid w:val="006F3D70"/>
    <w:rsid w:val="006F3EE9"/>
    <w:rsid w:val="006F4102"/>
    <w:rsid w:val="006F4428"/>
    <w:rsid w:val="006F4A17"/>
    <w:rsid w:val="006F4E25"/>
    <w:rsid w:val="006F4E4E"/>
    <w:rsid w:val="006F53C4"/>
    <w:rsid w:val="006F5889"/>
    <w:rsid w:val="006F5A41"/>
    <w:rsid w:val="006F5B77"/>
    <w:rsid w:val="006F5D39"/>
    <w:rsid w:val="006F6196"/>
    <w:rsid w:val="006F66CE"/>
    <w:rsid w:val="006F6870"/>
    <w:rsid w:val="006F68E2"/>
    <w:rsid w:val="006F6D14"/>
    <w:rsid w:val="006F6F61"/>
    <w:rsid w:val="006F6FD1"/>
    <w:rsid w:val="006F7888"/>
    <w:rsid w:val="006F7953"/>
    <w:rsid w:val="0070053B"/>
    <w:rsid w:val="007006D7"/>
    <w:rsid w:val="00700822"/>
    <w:rsid w:val="00700BD1"/>
    <w:rsid w:val="00700DA9"/>
    <w:rsid w:val="00700EBC"/>
    <w:rsid w:val="007011F1"/>
    <w:rsid w:val="00701984"/>
    <w:rsid w:val="007019FC"/>
    <w:rsid w:val="00701E44"/>
    <w:rsid w:val="00701EC0"/>
    <w:rsid w:val="00701FC5"/>
    <w:rsid w:val="007023EC"/>
    <w:rsid w:val="007027A1"/>
    <w:rsid w:val="00702C73"/>
    <w:rsid w:val="00702C7F"/>
    <w:rsid w:val="00702FFF"/>
    <w:rsid w:val="0070316A"/>
    <w:rsid w:val="00703417"/>
    <w:rsid w:val="00703B26"/>
    <w:rsid w:val="00703FE4"/>
    <w:rsid w:val="0070430B"/>
    <w:rsid w:val="0070448E"/>
    <w:rsid w:val="007053BF"/>
    <w:rsid w:val="00706585"/>
    <w:rsid w:val="00706CA7"/>
    <w:rsid w:val="00706E06"/>
    <w:rsid w:val="00707044"/>
    <w:rsid w:val="00707476"/>
    <w:rsid w:val="007078B3"/>
    <w:rsid w:val="007079CA"/>
    <w:rsid w:val="00707A65"/>
    <w:rsid w:val="00707E89"/>
    <w:rsid w:val="007101A6"/>
    <w:rsid w:val="00710437"/>
    <w:rsid w:val="00710841"/>
    <w:rsid w:val="00711190"/>
    <w:rsid w:val="007117B0"/>
    <w:rsid w:val="00712103"/>
    <w:rsid w:val="0071211E"/>
    <w:rsid w:val="0071225D"/>
    <w:rsid w:val="0071263B"/>
    <w:rsid w:val="007128D1"/>
    <w:rsid w:val="00712B6C"/>
    <w:rsid w:val="00712ECE"/>
    <w:rsid w:val="00713428"/>
    <w:rsid w:val="00713905"/>
    <w:rsid w:val="00713A03"/>
    <w:rsid w:val="00713A9A"/>
    <w:rsid w:val="00713C92"/>
    <w:rsid w:val="00713D60"/>
    <w:rsid w:val="00713E4D"/>
    <w:rsid w:val="00713FDD"/>
    <w:rsid w:val="007140BF"/>
    <w:rsid w:val="007147CB"/>
    <w:rsid w:val="007149E6"/>
    <w:rsid w:val="007151FD"/>
    <w:rsid w:val="0071533A"/>
    <w:rsid w:val="0071583A"/>
    <w:rsid w:val="0071594B"/>
    <w:rsid w:val="00715D5F"/>
    <w:rsid w:val="00716045"/>
    <w:rsid w:val="007168B6"/>
    <w:rsid w:val="0071697E"/>
    <w:rsid w:val="007169A1"/>
    <w:rsid w:val="00716C6E"/>
    <w:rsid w:val="0071736A"/>
    <w:rsid w:val="0071752D"/>
    <w:rsid w:val="0071757E"/>
    <w:rsid w:val="00717662"/>
    <w:rsid w:val="00717D09"/>
    <w:rsid w:val="007201E0"/>
    <w:rsid w:val="00720447"/>
    <w:rsid w:val="00720938"/>
    <w:rsid w:val="007209F7"/>
    <w:rsid w:val="00720BB1"/>
    <w:rsid w:val="00720E88"/>
    <w:rsid w:val="00721773"/>
    <w:rsid w:val="00721775"/>
    <w:rsid w:val="0072179D"/>
    <w:rsid w:val="00721BB0"/>
    <w:rsid w:val="00721C50"/>
    <w:rsid w:val="007220DA"/>
    <w:rsid w:val="00722310"/>
    <w:rsid w:val="007226C0"/>
    <w:rsid w:val="0072291B"/>
    <w:rsid w:val="007233A0"/>
    <w:rsid w:val="007233AE"/>
    <w:rsid w:val="0072366B"/>
    <w:rsid w:val="00723ACC"/>
    <w:rsid w:val="00723AEE"/>
    <w:rsid w:val="00723B97"/>
    <w:rsid w:val="00724253"/>
    <w:rsid w:val="00724318"/>
    <w:rsid w:val="0072449A"/>
    <w:rsid w:val="00724536"/>
    <w:rsid w:val="007245B7"/>
    <w:rsid w:val="00724CB0"/>
    <w:rsid w:val="0072533A"/>
    <w:rsid w:val="00725696"/>
    <w:rsid w:val="007258AB"/>
    <w:rsid w:val="00725DB9"/>
    <w:rsid w:val="007267EA"/>
    <w:rsid w:val="00726FBD"/>
    <w:rsid w:val="00726FC8"/>
    <w:rsid w:val="007271AC"/>
    <w:rsid w:val="007279B1"/>
    <w:rsid w:val="007300DD"/>
    <w:rsid w:val="0073011E"/>
    <w:rsid w:val="007303F8"/>
    <w:rsid w:val="0073060D"/>
    <w:rsid w:val="00730A54"/>
    <w:rsid w:val="00730C0B"/>
    <w:rsid w:val="00730F3B"/>
    <w:rsid w:val="007310A0"/>
    <w:rsid w:val="00731252"/>
    <w:rsid w:val="007312CA"/>
    <w:rsid w:val="00731662"/>
    <w:rsid w:val="00731BD9"/>
    <w:rsid w:val="00731E81"/>
    <w:rsid w:val="007322A9"/>
    <w:rsid w:val="0073230A"/>
    <w:rsid w:val="007324BE"/>
    <w:rsid w:val="00732668"/>
    <w:rsid w:val="0073288E"/>
    <w:rsid w:val="007332A9"/>
    <w:rsid w:val="007336FB"/>
    <w:rsid w:val="00733CE6"/>
    <w:rsid w:val="00733F69"/>
    <w:rsid w:val="00733FB8"/>
    <w:rsid w:val="00734590"/>
    <w:rsid w:val="00734780"/>
    <w:rsid w:val="007348FF"/>
    <w:rsid w:val="00734F29"/>
    <w:rsid w:val="007354F1"/>
    <w:rsid w:val="007355C4"/>
    <w:rsid w:val="0073575C"/>
    <w:rsid w:val="00735990"/>
    <w:rsid w:val="00735A05"/>
    <w:rsid w:val="00735AB6"/>
    <w:rsid w:val="00735B10"/>
    <w:rsid w:val="00735F84"/>
    <w:rsid w:val="007362A6"/>
    <w:rsid w:val="00736B4B"/>
    <w:rsid w:val="00736FF6"/>
    <w:rsid w:val="00737242"/>
    <w:rsid w:val="00737275"/>
    <w:rsid w:val="007373AD"/>
    <w:rsid w:val="00737417"/>
    <w:rsid w:val="00737713"/>
    <w:rsid w:val="00737801"/>
    <w:rsid w:val="00740094"/>
    <w:rsid w:val="0074010C"/>
    <w:rsid w:val="0074091E"/>
    <w:rsid w:val="007409A1"/>
    <w:rsid w:val="007410D9"/>
    <w:rsid w:val="0074112A"/>
    <w:rsid w:val="0074159F"/>
    <w:rsid w:val="00741AD2"/>
    <w:rsid w:val="00741CE5"/>
    <w:rsid w:val="00741DF6"/>
    <w:rsid w:val="0074209B"/>
    <w:rsid w:val="00742266"/>
    <w:rsid w:val="0074235B"/>
    <w:rsid w:val="00742475"/>
    <w:rsid w:val="00743631"/>
    <w:rsid w:val="00743647"/>
    <w:rsid w:val="00743D57"/>
    <w:rsid w:val="00743E82"/>
    <w:rsid w:val="0074405F"/>
    <w:rsid w:val="0074434D"/>
    <w:rsid w:val="0074456D"/>
    <w:rsid w:val="00744713"/>
    <w:rsid w:val="00744A8B"/>
    <w:rsid w:val="00744DBC"/>
    <w:rsid w:val="00744E86"/>
    <w:rsid w:val="00745199"/>
    <w:rsid w:val="007458FC"/>
    <w:rsid w:val="00745978"/>
    <w:rsid w:val="0074598E"/>
    <w:rsid w:val="00745A8A"/>
    <w:rsid w:val="00745AFC"/>
    <w:rsid w:val="00745B61"/>
    <w:rsid w:val="00745E63"/>
    <w:rsid w:val="0074630A"/>
    <w:rsid w:val="0074640F"/>
    <w:rsid w:val="00746920"/>
    <w:rsid w:val="00746C77"/>
    <w:rsid w:val="0074723C"/>
    <w:rsid w:val="0074733E"/>
    <w:rsid w:val="00747355"/>
    <w:rsid w:val="00747916"/>
    <w:rsid w:val="00747D3A"/>
    <w:rsid w:val="00747DFE"/>
    <w:rsid w:val="00747FA0"/>
    <w:rsid w:val="0075006E"/>
    <w:rsid w:val="007502B4"/>
    <w:rsid w:val="00750806"/>
    <w:rsid w:val="007508E3"/>
    <w:rsid w:val="00750FD8"/>
    <w:rsid w:val="00751621"/>
    <w:rsid w:val="00751E4A"/>
    <w:rsid w:val="00751E55"/>
    <w:rsid w:val="0075236F"/>
    <w:rsid w:val="00752667"/>
    <w:rsid w:val="0075295E"/>
    <w:rsid w:val="00752B1B"/>
    <w:rsid w:val="00752BC8"/>
    <w:rsid w:val="00753CBE"/>
    <w:rsid w:val="00753CF8"/>
    <w:rsid w:val="00753E99"/>
    <w:rsid w:val="00754078"/>
    <w:rsid w:val="007540B5"/>
    <w:rsid w:val="007540DB"/>
    <w:rsid w:val="0075436C"/>
    <w:rsid w:val="00754383"/>
    <w:rsid w:val="00754C78"/>
    <w:rsid w:val="0075518D"/>
    <w:rsid w:val="007551C4"/>
    <w:rsid w:val="00755BC7"/>
    <w:rsid w:val="00755C4D"/>
    <w:rsid w:val="00756355"/>
    <w:rsid w:val="007564E1"/>
    <w:rsid w:val="00756756"/>
    <w:rsid w:val="00756C92"/>
    <w:rsid w:val="00757048"/>
    <w:rsid w:val="007601B3"/>
    <w:rsid w:val="00760527"/>
    <w:rsid w:val="00761392"/>
    <w:rsid w:val="007614EC"/>
    <w:rsid w:val="00761942"/>
    <w:rsid w:val="00761D32"/>
    <w:rsid w:val="00761EFB"/>
    <w:rsid w:val="007626FC"/>
    <w:rsid w:val="00762947"/>
    <w:rsid w:val="00762C59"/>
    <w:rsid w:val="00762D32"/>
    <w:rsid w:val="00762F1C"/>
    <w:rsid w:val="00763062"/>
    <w:rsid w:val="00763982"/>
    <w:rsid w:val="00763AD2"/>
    <w:rsid w:val="00764358"/>
    <w:rsid w:val="00764557"/>
    <w:rsid w:val="00764931"/>
    <w:rsid w:val="00764C35"/>
    <w:rsid w:val="00764C65"/>
    <w:rsid w:val="00764EAB"/>
    <w:rsid w:val="00765130"/>
    <w:rsid w:val="00765666"/>
    <w:rsid w:val="00765728"/>
    <w:rsid w:val="007659C0"/>
    <w:rsid w:val="00765CAB"/>
    <w:rsid w:val="007660CB"/>
    <w:rsid w:val="0076667F"/>
    <w:rsid w:val="00766827"/>
    <w:rsid w:val="0076685F"/>
    <w:rsid w:val="00766B39"/>
    <w:rsid w:val="00766CCF"/>
    <w:rsid w:val="00766D06"/>
    <w:rsid w:val="00767648"/>
    <w:rsid w:val="00767EF5"/>
    <w:rsid w:val="00767FD3"/>
    <w:rsid w:val="00770662"/>
    <w:rsid w:val="0077070B"/>
    <w:rsid w:val="00770F8F"/>
    <w:rsid w:val="007713E5"/>
    <w:rsid w:val="00771584"/>
    <w:rsid w:val="007716F1"/>
    <w:rsid w:val="00771B75"/>
    <w:rsid w:val="00772434"/>
    <w:rsid w:val="007725E3"/>
    <w:rsid w:val="007725E8"/>
    <w:rsid w:val="00772747"/>
    <w:rsid w:val="00772951"/>
    <w:rsid w:val="00772CDD"/>
    <w:rsid w:val="00772F80"/>
    <w:rsid w:val="007731E1"/>
    <w:rsid w:val="0077343D"/>
    <w:rsid w:val="00773643"/>
    <w:rsid w:val="00773804"/>
    <w:rsid w:val="00773928"/>
    <w:rsid w:val="00773A9E"/>
    <w:rsid w:val="00773AEA"/>
    <w:rsid w:val="00773D44"/>
    <w:rsid w:val="0077425F"/>
    <w:rsid w:val="007744C4"/>
    <w:rsid w:val="00774653"/>
    <w:rsid w:val="007746E5"/>
    <w:rsid w:val="00774805"/>
    <w:rsid w:val="00774856"/>
    <w:rsid w:val="0077490E"/>
    <w:rsid w:val="00774991"/>
    <w:rsid w:val="00774F97"/>
    <w:rsid w:val="007754C4"/>
    <w:rsid w:val="00775AA9"/>
    <w:rsid w:val="00775CB4"/>
    <w:rsid w:val="00775CC8"/>
    <w:rsid w:val="007762DB"/>
    <w:rsid w:val="007767C4"/>
    <w:rsid w:val="00776BC7"/>
    <w:rsid w:val="00776CE1"/>
    <w:rsid w:val="00777615"/>
    <w:rsid w:val="007776B2"/>
    <w:rsid w:val="00777B27"/>
    <w:rsid w:val="00777B54"/>
    <w:rsid w:val="00777E1E"/>
    <w:rsid w:val="007800B5"/>
    <w:rsid w:val="007808C9"/>
    <w:rsid w:val="007808E2"/>
    <w:rsid w:val="00780AA0"/>
    <w:rsid w:val="00780F35"/>
    <w:rsid w:val="00780FAF"/>
    <w:rsid w:val="00781DBD"/>
    <w:rsid w:val="007827BF"/>
    <w:rsid w:val="007833AA"/>
    <w:rsid w:val="007836E1"/>
    <w:rsid w:val="00783703"/>
    <w:rsid w:val="007837DD"/>
    <w:rsid w:val="007837EB"/>
    <w:rsid w:val="00783935"/>
    <w:rsid w:val="00783FBA"/>
    <w:rsid w:val="007840B6"/>
    <w:rsid w:val="007850F7"/>
    <w:rsid w:val="00785393"/>
    <w:rsid w:val="00785610"/>
    <w:rsid w:val="00785CC8"/>
    <w:rsid w:val="00786139"/>
    <w:rsid w:val="007861AD"/>
    <w:rsid w:val="007866C7"/>
    <w:rsid w:val="00786B5A"/>
    <w:rsid w:val="00786FFE"/>
    <w:rsid w:val="007870B0"/>
    <w:rsid w:val="007870FE"/>
    <w:rsid w:val="00787593"/>
    <w:rsid w:val="007876CC"/>
    <w:rsid w:val="00787A9D"/>
    <w:rsid w:val="00790456"/>
    <w:rsid w:val="007904B2"/>
    <w:rsid w:val="0079057D"/>
    <w:rsid w:val="00790C83"/>
    <w:rsid w:val="00791133"/>
    <w:rsid w:val="0079149F"/>
    <w:rsid w:val="00791E70"/>
    <w:rsid w:val="00791F46"/>
    <w:rsid w:val="0079221A"/>
    <w:rsid w:val="00792735"/>
    <w:rsid w:val="00792A88"/>
    <w:rsid w:val="00792B13"/>
    <w:rsid w:val="00792C33"/>
    <w:rsid w:val="00792D9D"/>
    <w:rsid w:val="00792E69"/>
    <w:rsid w:val="00793059"/>
    <w:rsid w:val="007933B8"/>
    <w:rsid w:val="007933F2"/>
    <w:rsid w:val="007934E1"/>
    <w:rsid w:val="00794393"/>
    <w:rsid w:val="007946BA"/>
    <w:rsid w:val="0079474B"/>
    <w:rsid w:val="007947FD"/>
    <w:rsid w:val="00794ACF"/>
    <w:rsid w:val="00794BCF"/>
    <w:rsid w:val="00794BEB"/>
    <w:rsid w:val="00794F87"/>
    <w:rsid w:val="0079504E"/>
    <w:rsid w:val="00795224"/>
    <w:rsid w:val="00795248"/>
    <w:rsid w:val="007955BA"/>
    <w:rsid w:val="0079593F"/>
    <w:rsid w:val="00795A74"/>
    <w:rsid w:val="00795FD9"/>
    <w:rsid w:val="007960D2"/>
    <w:rsid w:val="007967BE"/>
    <w:rsid w:val="0079688C"/>
    <w:rsid w:val="00796E69"/>
    <w:rsid w:val="007970F6"/>
    <w:rsid w:val="0079745A"/>
    <w:rsid w:val="00797591"/>
    <w:rsid w:val="00797B36"/>
    <w:rsid w:val="00797C97"/>
    <w:rsid w:val="00797D63"/>
    <w:rsid w:val="007A001E"/>
    <w:rsid w:val="007A05DD"/>
    <w:rsid w:val="007A077A"/>
    <w:rsid w:val="007A08EF"/>
    <w:rsid w:val="007A0A4B"/>
    <w:rsid w:val="007A0C2A"/>
    <w:rsid w:val="007A0CD8"/>
    <w:rsid w:val="007A0E2B"/>
    <w:rsid w:val="007A143F"/>
    <w:rsid w:val="007A1779"/>
    <w:rsid w:val="007A18B3"/>
    <w:rsid w:val="007A18BD"/>
    <w:rsid w:val="007A219D"/>
    <w:rsid w:val="007A29F4"/>
    <w:rsid w:val="007A2DCC"/>
    <w:rsid w:val="007A2E40"/>
    <w:rsid w:val="007A2F6E"/>
    <w:rsid w:val="007A30E9"/>
    <w:rsid w:val="007A376A"/>
    <w:rsid w:val="007A377D"/>
    <w:rsid w:val="007A3E6D"/>
    <w:rsid w:val="007A455C"/>
    <w:rsid w:val="007A47C4"/>
    <w:rsid w:val="007A4836"/>
    <w:rsid w:val="007A4F3E"/>
    <w:rsid w:val="007A5F86"/>
    <w:rsid w:val="007A63B5"/>
    <w:rsid w:val="007A6560"/>
    <w:rsid w:val="007A6679"/>
    <w:rsid w:val="007A6730"/>
    <w:rsid w:val="007A6741"/>
    <w:rsid w:val="007A688C"/>
    <w:rsid w:val="007A6BE0"/>
    <w:rsid w:val="007A6CA2"/>
    <w:rsid w:val="007A723D"/>
    <w:rsid w:val="007A75A7"/>
    <w:rsid w:val="007A7B24"/>
    <w:rsid w:val="007A7B6B"/>
    <w:rsid w:val="007A7D57"/>
    <w:rsid w:val="007B009A"/>
    <w:rsid w:val="007B0170"/>
    <w:rsid w:val="007B07AE"/>
    <w:rsid w:val="007B129B"/>
    <w:rsid w:val="007B155E"/>
    <w:rsid w:val="007B184C"/>
    <w:rsid w:val="007B1C46"/>
    <w:rsid w:val="007B1D70"/>
    <w:rsid w:val="007B2339"/>
    <w:rsid w:val="007B25F0"/>
    <w:rsid w:val="007B263B"/>
    <w:rsid w:val="007B2E7E"/>
    <w:rsid w:val="007B31F8"/>
    <w:rsid w:val="007B322B"/>
    <w:rsid w:val="007B363E"/>
    <w:rsid w:val="007B3756"/>
    <w:rsid w:val="007B398B"/>
    <w:rsid w:val="007B3C59"/>
    <w:rsid w:val="007B40A4"/>
    <w:rsid w:val="007B4252"/>
    <w:rsid w:val="007B429C"/>
    <w:rsid w:val="007B4CA8"/>
    <w:rsid w:val="007B4E87"/>
    <w:rsid w:val="007B54C4"/>
    <w:rsid w:val="007B65FC"/>
    <w:rsid w:val="007B6773"/>
    <w:rsid w:val="007B6BC0"/>
    <w:rsid w:val="007B6F7A"/>
    <w:rsid w:val="007B7022"/>
    <w:rsid w:val="007B7272"/>
    <w:rsid w:val="007B7457"/>
    <w:rsid w:val="007B751C"/>
    <w:rsid w:val="007B7724"/>
    <w:rsid w:val="007B787D"/>
    <w:rsid w:val="007B7DE0"/>
    <w:rsid w:val="007C03F5"/>
    <w:rsid w:val="007C0626"/>
    <w:rsid w:val="007C0671"/>
    <w:rsid w:val="007C0FF1"/>
    <w:rsid w:val="007C1013"/>
    <w:rsid w:val="007C13C3"/>
    <w:rsid w:val="007C208E"/>
    <w:rsid w:val="007C2346"/>
    <w:rsid w:val="007C2530"/>
    <w:rsid w:val="007C25D5"/>
    <w:rsid w:val="007C2806"/>
    <w:rsid w:val="007C289D"/>
    <w:rsid w:val="007C2A7A"/>
    <w:rsid w:val="007C2BE1"/>
    <w:rsid w:val="007C2C86"/>
    <w:rsid w:val="007C2FE2"/>
    <w:rsid w:val="007C3589"/>
    <w:rsid w:val="007C4D0F"/>
    <w:rsid w:val="007C53F1"/>
    <w:rsid w:val="007C58E4"/>
    <w:rsid w:val="007C6061"/>
    <w:rsid w:val="007C6370"/>
    <w:rsid w:val="007C6623"/>
    <w:rsid w:val="007C6B13"/>
    <w:rsid w:val="007C6C77"/>
    <w:rsid w:val="007C6CB7"/>
    <w:rsid w:val="007C732B"/>
    <w:rsid w:val="007C75CB"/>
    <w:rsid w:val="007C76A8"/>
    <w:rsid w:val="007C7A24"/>
    <w:rsid w:val="007C7D60"/>
    <w:rsid w:val="007C7F33"/>
    <w:rsid w:val="007D0495"/>
    <w:rsid w:val="007D0821"/>
    <w:rsid w:val="007D08B8"/>
    <w:rsid w:val="007D0B60"/>
    <w:rsid w:val="007D1002"/>
    <w:rsid w:val="007D11DF"/>
    <w:rsid w:val="007D13AB"/>
    <w:rsid w:val="007D1916"/>
    <w:rsid w:val="007D1ACB"/>
    <w:rsid w:val="007D263C"/>
    <w:rsid w:val="007D26AB"/>
    <w:rsid w:val="007D2A02"/>
    <w:rsid w:val="007D2CBF"/>
    <w:rsid w:val="007D2D0E"/>
    <w:rsid w:val="007D32AE"/>
    <w:rsid w:val="007D3ACE"/>
    <w:rsid w:val="007D40EA"/>
    <w:rsid w:val="007D4748"/>
    <w:rsid w:val="007D48FB"/>
    <w:rsid w:val="007D4B91"/>
    <w:rsid w:val="007D4C7C"/>
    <w:rsid w:val="007D4F7B"/>
    <w:rsid w:val="007D5922"/>
    <w:rsid w:val="007D5D1D"/>
    <w:rsid w:val="007D5EB3"/>
    <w:rsid w:val="007D6152"/>
    <w:rsid w:val="007D64AB"/>
    <w:rsid w:val="007D6A0B"/>
    <w:rsid w:val="007D6B00"/>
    <w:rsid w:val="007D6B1D"/>
    <w:rsid w:val="007D6F63"/>
    <w:rsid w:val="007D70B2"/>
    <w:rsid w:val="007D74A1"/>
    <w:rsid w:val="007D77B1"/>
    <w:rsid w:val="007D7906"/>
    <w:rsid w:val="007D7931"/>
    <w:rsid w:val="007D7AAB"/>
    <w:rsid w:val="007D7C34"/>
    <w:rsid w:val="007E03CE"/>
    <w:rsid w:val="007E06C2"/>
    <w:rsid w:val="007E06DD"/>
    <w:rsid w:val="007E0818"/>
    <w:rsid w:val="007E09DF"/>
    <w:rsid w:val="007E0C7D"/>
    <w:rsid w:val="007E0E3F"/>
    <w:rsid w:val="007E0FD3"/>
    <w:rsid w:val="007E1277"/>
    <w:rsid w:val="007E127B"/>
    <w:rsid w:val="007E1559"/>
    <w:rsid w:val="007E1A4B"/>
    <w:rsid w:val="007E1D52"/>
    <w:rsid w:val="007E1ECC"/>
    <w:rsid w:val="007E2199"/>
    <w:rsid w:val="007E23D7"/>
    <w:rsid w:val="007E2552"/>
    <w:rsid w:val="007E2A12"/>
    <w:rsid w:val="007E2F97"/>
    <w:rsid w:val="007E3030"/>
    <w:rsid w:val="007E3205"/>
    <w:rsid w:val="007E3242"/>
    <w:rsid w:val="007E352A"/>
    <w:rsid w:val="007E36E3"/>
    <w:rsid w:val="007E3CE4"/>
    <w:rsid w:val="007E3FE0"/>
    <w:rsid w:val="007E3FF7"/>
    <w:rsid w:val="007E408A"/>
    <w:rsid w:val="007E4A7D"/>
    <w:rsid w:val="007E4AC2"/>
    <w:rsid w:val="007E4CDB"/>
    <w:rsid w:val="007E5C29"/>
    <w:rsid w:val="007E5DF5"/>
    <w:rsid w:val="007E5F69"/>
    <w:rsid w:val="007E607C"/>
    <w:rsid w:val="007E60CD"/>
    <w:rsid w:val="007E617F"/>
    <w:rsid w:val="007E6350"/>
    <w:rsid w:val="007E6955"/>
    <w:rsid w:val="007E6E25"/>
    <w:rsid w:val="007E72B1"/>
    <w:rsid w:val="007E75CA"/>
    <w:rsid w:val="007E793C"/>
    <w:rsid w:val="007E7A97"/>
    <w:rsid w:val="007E7ADB"/>
    <w:rsid w:val="007E7F3A"/>
    <w:rsid w:val="007E7FD5"/>
    <w:rsid w:val="007F034D"/>
    <w:rsid w:val="007F06D8"/>
    <w:rsid w:val="007F14F7"/>
    <w:rsid w:val="007F1918"/>
    <w:rsid w:val="007F2093"/>
    <w:rsid w:val="007F2EC6"/>
    <w:rsid w:val="007F3160"/>
    <w:rsid w:val="007F3665"/>
    <w:rsid w:val="007F394E"/>
    <w:rsid w:val="007F3AC7"/>
    <w:rsid w:val="007F42F6"/>
    <w:rsid w:val="007F436D"/>
    <w:rsid w:val="007F43EE"/>
    <w:rsid w:val="007F483B"/>
    <w:rsid w:val="007F4854"/>
    <w:rsid w:val="007F4B4E"/>
    <w:rsid w:val="007F4F2E"/>
    <w:rsid w:val="007F4FAB"/>
    <w:rsid w:val="007F5645"/>
    <w:rsid w:val="007F58B9"/>
    <w:rsid w:val="007F5963"/>
    <w:rsid w:val="007F59E5"/>
    <w:rsid w:val="007F5EB8"/>
    <w:rsid w:val="007F6546"/>
    <w:rsid w:val="007F6789"/>
    <w:rsid w:val="007F6C27"/>
    <w:rsid w:val="007F6FD8"/>
    <w:rsid w:val="007F711E"/>
    <w:rsid w:val="007F7B3A"/>
    <w:rsid w:val="008001FF"/>
    <w:rsid w:val="00800243"/>
    <w:rsid w:val="008002ED"/>
    <w:rsid w:val="0080042E"/>
    <w:rsid w:val="008005D6"/>
    <w:rsid w:val="00800665"/>
    <w:rsid w:val="008007C4"/>
    <w:rsid w:val="00800843"/>
    <w:rsid w:val="00800CB3"/>
    <w:rsid w:val="008016CE"/>
    <w:rsid w:val="008016D2"/>
    <w:rsid w:val="008018B1"/>
    <w:rsid w:val="00801AB3"/>
    <w:rsid w:val="008021A7"/>
    <w:rsid w:val="008023B8"/>
    <w:rsid w:val="00802470"/>
    <w:rsid w:val="008027D9"/>
    <w:rsid w:val="00802D1E"/>
    <w:rsid w:val="00802F5A"/>
    <w:rsid w:val="008033F7"/>
    <w:rsid w:val="00803A3F"/>
    <w:rsid w:val="00803CAE"/>
    <w:rsid w:val="00803D1D"/>
    <w:rsid w:val="0080413B"/>
    <w:rsid w:val="00804188"/>
    <w:rsid w:val="00804252"/>
    <w:rsid w:val="00804A30"/>
    <w:rsid w:val="00804CCE"/>
    <w:rsid w:val="00804D4E"/>
    <w:rsid w:val="00805191"/>
    <w:rsid w:val="0080544F"/>
    <w:rsid w:val="00805480"/>
    <w:rsid w:val="00805641"/>
    <w:rsid w:val="008058D8"/>
    <w:rsid w:val="00805971"/>
    <w:rsid w:val="00805B1C"/>
    <w:rsid w:val="00806467"/>
    <w:rsid w:val="00806C8E"/>
    <w:rsid w:val="00807345"/>
    <w:rsid w:val="0080769B"/>
    <w:rsid w:val="008076DD"/>
    <w:rsid w:val="0080772F"/>
    <w:rsid w:val="008107A4"/>
    <w:rsid w:val="008114A1"/>
    <w:rsid w:val="00811698"/>
    <w:rsid w:val="00811FC3"/>
    <w:rsid w:val="00812870"/>
    <w:rsid w:val="0081302F"/>
    <w:rsid w:val="008133FD"/>
    <w:rsid w:val="00813D49"/>
    <w:rsid w:val="0081400D"/>
    <w:rsid w:val="00814294"/>
    <w:rsid w:val="00814352"/>
    <w:rsid w:val="008146DF"/>
    <w:rsid w:val="00814F4D"/>
    <w:rsid w:val="008150AE"/>
    <w:rsid w:val="0081636F"/>
    <w:rsid w:val="008164E5"/>
    <w:rsid w:val="00816A32"/>
    <w:rsid w:val="00816B2B"/>
    <w:rsid w:val="00816BBF"/>
    <w:rsid w:val="00816C04"/>
    <w:rsid w:val="00816DC6"/>
    <w:rsid w:val="008171C8"/>
    <w:rsid w:val="008177DD"/>
    <w:rsid w:val="008178C5"/>
    <w:rsid w:val="00817A5F"/>
    <w:rsid w:val="00817F24"/>
    <w:rsid w:val="008202E7"/>
    <w:rsid w:val="008206EF"/>
    <w:rsid w:val="00820C93"/>
    <w:rsid w:val="0082109B"/>
    <w:rsid w:val="0082172B"/>
    <w:rsid w:val="00821796"/>
    <w:rsid w:val="008217C5"/>
    <w:rsid w:val="00821819"/>
    <w:rsid w:val="00821A4C"/>
    <w:rsid w:val="00821B6A"/>
    <w:rsid w:val="00821E0C"/>
    <w:rsid w:val="0082235A"/>
    <w:rsid w:val="00822F21"/>
    <w:rsid w:val="008230BB"/>
    <w:rsid w:val="00823114"/>
    <w:rsid w:val="008233D3"/>
    <w:rsid w:val="00823661"/>
    <w:rsid w:val="00823671"/>
    <w:rsid w:val="00823727"/>
    <w:rsid w:val="00823F19"/>
    <w:rsid w:val="0082406F"/>
    <w:rsid w:val="00824087"/>
    <w:rsid w:val="00824927"/>
    <w:rsid w:val="0082504B"/>
    <w:rsid w:val="008250B0"/>
    <w:rsid w:val="0082514E"/>
    <w:rsid w:val="008268F6"/>
    <w:rsid w:val="00826D3B"/>
    <w:rsid w:val="00827049"/>
    <w:rsid w:val="008272DF"/>
    <w:rsid w:val="0082787C"/>
    <w:rsid w:val="00827B9B"/>
    <w:rsid w:val="008300A0"/>
    <w:rsid w:val="00830BA1"/>
    <w:rsid w:val="00830F76"/>
    <w:rsid w:val="00831046"/>
    <w:rsid w:val="0083166C"/>
    <w:rsid w:val="0083176A"/>
    <w:rsid w:val="0083177B"/>
    <w:rsid w:val="008324CA"/>
    <w:rsid w:val="00833481"/>
    <w:rsid w:val="00833C67"/>
    <w:rsid w:val="00833CE0"/>
    <w:rsid w:val="00833DC3"/>
    <w:rsid w:val="00833F4D"/>
    <w:rsid w:val="00834046"/>
    <w:rsid w:val="008347A9"/>
    <w:rsid w:val="00834E3B"/>
    <w:rsid w:val="00834FA1"/>
    <w:rsid w:val="008350BC"/>
    <w:rsid w:val="00835161"/>
    <w:rsid w:val="00835194"/>
    <w:rsid w:val="00835A2D"/>
    <w:rsid w:val="00835E7C"/>
    <w:rsid w:val="00835FA6"/>
    <w:rsid w:val="008362C7"/>
    <w:rsid w:val="00836614"/>
    <w:rsid w:val="0083661E"/>
    <w:rsid w:val="008366C7"/>
    <w:rsid w:val="00836B10"/>
    <w:rsid w:val="00836DF6"/>
    <w:rsid w:val="00836F16"/>
    <w:rsid w:val="00837290"/>
    <w:rsid w:val="008372E6"/>
    <w:rsid w:val="00837406"/>
    <w:rsid w:val="008401B7"/>
    <w:rsid w:val="00840375"/>
    <w:rsid w:val="00840E6D"/>
    <w:rsid w:val="00841593"/>
    <w:rsid w:val="00841AB7"/>
    <w:rsid w:val="00842474"/>
    <w:rsid w:val="008424C2"/>
    <w:rsid w:val="0084279C"/>
    <w:rsid w:val="008429D1"/>
    <w:rsid w:val="00842F31"/>
    <w:rsid w:val="008437C3"/>
    <w:rsid w:val="00844021"/>
    <w:rsid w:val="008446D4"/>
    <w:rsid w:val="00844970"/>
    <w:rsid w:val="00844A1C"/>
    <w:rsid w:val="00844A48"/>
    <w:rsid w:val="00844F8A"/>
    <w:rsid w:val="00845245"/>
    <w:rsid w:val="0084580D"/>
    <w:rsid w:val="00845A52"/>
    <w:rsid w:val="00845E1E"/>
    <w:rsid w:val="00846233"/>
    <w:rsid w:val="0084632C"/>
    <w:rsid w:val="008465E9"/>
    <w:rsid w:val="0084683B"/>
    <w:rsid w:val="008469CE"/>
    <w:rsid w:val="00846DEB"/>
    <w:rsid w:val="0084705E"/>
    <w:rsid w:val="00847A41"/>
    <w:rsid w:val="00847E10"/>
    <w:rsid w:val="00850147"/>
    <w:rsid w:val="008508C1"/>
    <w:rsid w:val="00850A62"/>
    <w:rsid w:val="00850C91"/>
    <w:rsid w:val="00851187"/>
    <w:rsid w:val="00851386"/>
    <w:rsid w:val="0085155B"/>
    <w:rsid w:val="00851B88"/>
    <w:rsid w:val="00851BE2"/>
    <w:rsid w:val="00851D12"/>
    <w:rsid w:val="00851EFD"/>
    <w:rsid w:val="00852066"/>
    <w:rsid w:val="00852248"/>
    <w:rsid w:val="008527F8"/>
    <w:rsid w:val="00852818"/>
    <w:rsid w:val="00852D6A"/>
    <w:rsid w:val="00853134"/>
    <w:rsid w:val="00853352"/>
    <w:rsid w:val="00853620"/>
    <w:rsid w:val="008537C0"/>
    <w:rsid w:val="00853803"/>
    <w:rsid w:val="00853C87"/>
    <w:rsid w:val="008541CA"/>
    <w:rsid w:val="008542DF"/>
    <w:rsid w:val="00854A78"/>
    <w:rsid w:val="00854C68"/>
    <w:rsid w:val="00854CB3"/>
    <w:rsid w:val="00854CBA"/>
    <w:rsid w:val="008554B7"/>
    <w:rsid w:val="0085574F"/>
    <w:rsid w:val="00855DD9"/>
    <w:rsid w:val="00856974"/>
    <w:rsid w:val="00856C16"/>
    <w:rsid w:val="00856F8C"/>
    <w:rsid w:val="008570BF"/>
    <w:rsid w:val="00857146"/>
    <w:rsid w:val="00857687"/>
    <w:rsid w:val="00857D10"/>
    <w:rsid w:val="008602E8"/>
    <w:rsid w:val="0086061E"/>
    <w:rsid w:val="00860EDD"/>
    <w:rsid w:val="00861131"/>
    <w:rsid w:val="00861135"/>
    <w:rsid w:val="008611B3"/>
    <w:rsid w:val="00861354"/>
    <w:rsid w:val="008615C2"/>
    <w:rsid w:val="00861657"/>
    <w:rsid w:val="008616C1"/>
    <w:rsid w:val="00861F4F"/>
    <w:rsid w:val="00862192"/>
    <w:rsid w:val="008622CE"/>
    <w:rsid w:val="008627B6"/>
    <w:rsid w:val="0086303F"/>
    <w:rsid w:val="0086318C"/>
    <w:rsid w:val="00863368"/>
    <w:rsid w:val="008636A5"/>
    <w:rsid w:val="0086372A"/>
    <w:rsid w:val="00863845"/>
    <w:rsid w:val="008639D0"/>
    <w:rsid w:val="00863A56"/>
    <w:rsid w:val="00864450"/>
    <w:rsid w:val="008647BB"/>
    <w:rsid w:val="00864A39"/>
    <w:rsid w:val="00864AFE"/>
    <w:rsid w:val="00864EB2"/>
    <w:rsid w:val="0086539F"/>
    <w:rsid w:val="0086543B"/>
    <w:rsid w:val="008656ED"/>
    <w:rsid w:val="00865878"/>
    <w:rsid w:val="00865C15"/>
    <w:rsid w:val="0086606A"/>
    <w:rsid w:val="008662F8"/>
    <w:rsid w:val="00866756"/>
    <w:rsid w:val="00866865"/>
    <w:rsid w:val="0086694D"/>
    <w:rsid w:val="00866C13"/>
    <w:rsid w:val="00866C9F"/>
    <w:rsid w:val="00866DC2"/>
    <w:rsid w:val="008671AD"/>
    <w:rsid w:val="00867EB6"/>
    <w:rsid w:val="00870135"/>
    <w:rsid w:val="008701B2"/>
    <w:rsid w:val="00870239"/>
    <w:rsid w:val="008702C9"/>
    <w:rsid w:val="00870C92"/>
    <w:rsid w:val="008710DC"/>
    <w:rsid w:val="008716A5"/>
    <w:rsid w:val="00871C5F"/>
    <w:rsid w:val="008720D5"/>
    <w:rsid w:val="0087257D"/>
    <w:rsid w:val="008729A6"/>
    <w:rsid w:val="00872A8E"/>
    <w:rsid w:val="00872E80"/>
    <w:rsid w:val="0087300F"/>
    <w:rsid w:val="00874A6B"/>
    <w:rsid w:val="00874BFB"/>
    <w:rsid w:val="00874F77"/>
    <w:rsid w:val="0087511B"/>
    <w:rsid w:val="00875200"/>
    <w:rsid w:val="00875226"/>
    <w:rsid w:val="00875556"/>
    <w:rsid w:val="00875702"/>
    <w:rsid w:val="008757B7"/>
    <w:rsid w:val="008759C7"/>
    <w:rsid w:val="00875CD7"/>
    <w:rsid w:val="00876217"/>
    <w:rsid w:val="00876486"/>
    <w:rsid w:val="008764D8"/>
    <w:rsid w:val="00876780"/>
    <w:rsid w:val="00876932"/>
    <w:rsid w:val="00876B75"/>
    <w:rsid w:val="00876E90"/>
    <w:rsid w:val="0087718D"/>
    <w:rsid w:val="008771B5"/>
    <w:rsid w:val="008771CC"/>
    <w:rsid w:val="0087772E"/>
    <w:rsid w:val="00877AA9"/>
    <w:rsid w:val="00877E73"/>
    <w:rsid w:val="00877EB1"/>
    <w:rsid w:val="008805BB"/>
    <w:rsid w:val="008805FE"/>
    <w:rsid w:val="00880885"/>
    <w:rsid w:val="00880FA8"/>
    <w:rsid w:val="0088108A"/>
    <w:rsid w:val="008810ED"/>
    <w:rsid w:val="00881143"/>
    <w:rsid w:val="008811AA"/>
    <w:rsid w:val="008812BA"/>
    <w:rsid w:val="0088190D"/>
    <w:rsid w:val="008820AE"/>
    <w:rsid w:val="008820BD"/>
    <w:rsid w:val="0088238F"/>
    <w:rsid w:val="0088277E"/>
    <w:rsid w:val="008827B9"/>
    <w:rsid w:val="008828E3"/>
    <w:rsid w:val="00882F8A"/>
    <w:rsid w:val="00883133"/>
    <w:rsid w:val="0088350C"/>
    <w:rsid w:val="00883965"/>
    <w:rsid w:val="00883CEF"/>
    <w:rsid w:val="008841BC"/>
    <w:rsid w:val="0088433D"/>
    <w:rsid w:val="0088437C"/>
    <w:rsid w:val="00884395"/>
    <w:rsid w:val="00884581"/>
    <w:rsid w:val="00884690"/>
    <w:rsid w:val="008846AC"/>
    <w:rsid w:val="008848C7"/>
    <w:rsid w:val="00884DB9"/>
    <w:rsid w:val="00884DD8"/>
    <w:rsid w:val="00885038"/>
    <w:rsid w:val="00885259"/>
    <w:rsid w:val="008855F2"/>
    <w:rsid w:val="00885C46"/>
    <w:rsid w:val="008861E8"/>
    <w:rsid w:val="00886396"/>
    <w:rsid w:val="0088644F"/>
    <w:rsid w:val="00886849"/>
    <w:rsid w:val="00886A2B"/>
    <w:rsid w:val="00886C77"/>
    <w:rsid w:val="008870F1"/>
    <w:rsid w:val="008878AD"/>
    <w:rsid w:val="00887F1F"/>
    <w:rsid w:val="00890315"/>
    <w:rsid w:val="0089055D"/>
    <w:rsid w:val="008909C5"/>
    <w:rsid w:val="00890D0F"/>
    <w:rsid w:val="00891084"/>
    <w:rsid w:val="008917C5"/>
    <w:rsid w:val="008924A3"/>
    <w:rsid w:val="00892650"/>
    <w:rsid w:val="00892B2D"/>
    <w:rsid w:val="00892C4B"/>
    <w:rsid w:val="00892D0D"/>
    <w:rsid w:val="00893227"/>
    <w:rsid w:val="0089329B"/>
    <w:rsid w:val="0089341C"/>
    <w:rsid w:val="008936A5"/>
    <w:rsid w:val="00893AA9"/>
    <w:rsid w:val="00893EC5"/>
    <w:rsid w:val="0089410A"/>
    <w:rsid w:val="0089450E"/>
    <w:rsid w:val="008946AF"/>
    <w:rsid w:val="00894712"/>
    <w:rsid w:val="0089481F"/>
    <w:rsid w:val="0089551F"/>
    <w:rsid w:val="0089580F"/>
    <w:rsid w:val="0089584A"/>
    <w:rsid w:val="00895920"/>
    <w:rsid w:val="00895C78"/>
    <w:rsid w:val="00895D9B"/>
    <w:rsid w:val="00895EEA"/>
    <w:rsid w:val="0089621D"/>
    <w:rsid w:val="008969EF"/>
    <w:rsid w:val="00896A83"/>
    <w:rsid w:val="00896D3E"/>
    <w:rsid w:val="008971EF"/>
    <w:rsid w:val="00897E24"/>
    <w:rsid w:val="00897F63"/>
    <w:rsid w:val="008A0026"/>
    <w:rsid w:val="008A0332"/>
    <w:rsid w:val="008A0336"/>
    <w:rsid w:val="008A073E"/>
    <w:rsid w:val="008A0817"/>
    <w:rsid w:val="008A0B17"/>
    <w:rsid w:val="008A142A"/>
    <w:rsid w:val="008A146E"/>
    <w:rsid w:val="008A15F4"/>
    <w:rsid w:val="008A1821"/>
    <w:rsid w:val="008A2437"/>
    <w:rsid w:val="008A29F8"/>
    <w:rsid w:val="008A2A00"/>
    <w:rsid w:val="008A2D75"/>
    <w:rsid w:val="008A2FFC"/>
    <w:rsid w:val="008A3074"/>
    <w:rsid w:val="008A32B9"/>
    <w:rsid w:val="008A3601"/>
    <w:rsid w:val="008A3789"/>
    <w:rsid w:val="008A3B05"/>
    <w:rsid w:val="008A3FD6"/>
    <w:rsid w:val="008A415D"/>
    <w:rsid w:val="008A41D6"/>
    <w:rsid w:val="008A41ED"/>
    <w:rsid w:val="008A46AB"/>
    <w:rsid w:val="008A49FB"/>
    <w:rsid w:val="008A4FAA"/>
    <w:rsid w:val="008A4FC0"/>
    <w:rsid w:val="008A533B"/>
    <w:rsid w:val="008A5460"/>
    <w:rsid w:val="008A569B"/>
    <w:rsid w:val="008A5D55"/>
    <w:rsid w:val="008A60EF"/>
    <w:rsid w:val="008A60FA"/>
    <w:rsid w:val="008A6223"/>
    <w:rsid w:val="008A6290"/>
    <w:rsid w:val="008A6484"/>
    <w:rsid w:val="008A6901"/>
    <w:rsid w:val="008A6DB7"/>
    <w:rsid w:val="008A7019"/>
    <w:rsid w:val="008A777E"/>
    <w:rsid w:val="008A7C99"/>
    <w:rsid w:val="008A7CA0"/>
    <w:rsid w:val="008B0226"/>
    <w:rsid w:val="008B05EB"/>
    <w:rsid w:val="008B0E82"/>
    <w:rsid w:val="008B1417"/>
    <w:rsid w:val="008B221A"/>
    <w:rsid w:val="008B226B"/>
    <w:rsid w:val="008B2FBD"/>
    <w:rsid w:val="008B31F4"/>
    <w:rsid w:val="008B324C"/>
    <w:rsid w:val="008B3322"/>
    <w:rsid w:val="008B3534"/>
    <w:rsid w:val="008B4046"/>
    <w:rsid w:val="008B444E"/>
    <w:rsid w:val="008B483E"/>
    <w:rsid w:val="008B5272"/>
    <w:rsid w:val="008B52F3"/>
    <w:rsid w:val="008B557C"/>
    <w:rsid w:val="008B563C"/>
    <w:rsid w:val="008B5BD9"/>
    <w:rsid w:val="008B621A"/>
    <w:rsid w:val="008B6611"/>
    <w:rsid w:val="008B6BAA"/>
    <w:rsid w:val="008B7588"/>
    <w:rsid w:val="008B78D8"/>
    <w:rsid w:val="008B7F13"/>
    <w:rsid w:val="008C0394"/>
    <w:rsid w:val="008C21B4"/>
    <w:rsid w:val="008C2803"/>
    <w:rsid w:val="008C283A"/>
    <w:rsid w:val="008C2E46"/>
    <w:rsid w:val="008C341C"/>
    <w:rsid w:val="008C34E0"/>
    <w:rsid w:val="008C34F5"/>
    <w:rsid w:val="008C379D"/>
    <w:rsid w:val="008C3A0B"/>
    <w:rsid w:val="008C3E59"/>
    <w:rsid w:val="008C4362"/>
    <w:rsid w:val="008C43C7"/>
    <w:rsid w:val="008C4BCF"/>
    <w:rsid w:val="008C4E4E"/>
    <w:rsid w:val="008C519D"/>
    <w:rsid w:val="008C5848"/>
    <w:rsid w:val="008C5B69"/>
    <w:rsid w:val="008C5BF8"/>
    <w:rsid w:val="008C61F0"/>
    <w:rsid w:val="008C62AB"/>
    <w:rsid w:val="008C6E3B"/>
    <w:rsid w:val="008C6ECF"/>
    <w:rsid w:val="008C7061"/>
    <w:rsid w:val="008C738F"/>
    <w:rsid w:val="008C7CD0"/>
    <w:rsid w:val="008D0784"/>
    <w:rsid w:val="008D081B"/>
    <w:rsid w:val="008D0C5B"/>
    <w:rsid w:val="008D12A6"/>
    <w:rsid w:val="008D15AA"/>
    <w:rsid w:val="008D180E"/>
    <w:rsid w:val="008D19A8"/>
    <w:rsid w:val="008D1CFC"/>
    <w:rsid w:val="008D20AA"/>
    <w:rsid w:val="008D234F"/>
    <w:rsid w:val="008D2CB1"/>
    <w:rsid w:val="008D329C"/>
    <w:rsid w:val="008D350C"/>
    <w:rsid w:val="008D3B38"/>
    <w:rsid w:val="008D3E30"/>
    <w:rsid w:val="008D418E"/>
    <w:rsid w:val="008D42DE"/>
    <w:rsid w:val="008D46DA"/>
    <w:rsid w:val="008D4CB2"/>
    <w:rsid w:val="008D4FE9"/>
    <w:rsid w:val="008D5049"/>
    <w:rsid w:val="008D5919"/>
    <w:rsid w:val="008D6016"/>
    <w:rsid w:val="008D6263"/>
    <w:rsid w:val="008D64C9"/>
    <w:rsid w:val="008D6589"/>
    <w:rsid w:val="008D69FA"/>
    <w:rsid w:val="008D6AF9"/>
    <w:rsid w:val="008D6E4E"/>
    <w:rsid w:val="008D6E68"/>
    <w:rsid w:val="008D6F0C"/>
    <w:rsid w:val="008D6FAB"/>
    <w:rsid w:val="008D714E"/>
    <w:rsid w:val="008D71BB"/>
    <w:rsid w:val="008D747F"/>
    <w:rsid w:val="008D7633"/>
    <w:rsid w:val="008D789D"/>
    <w:rsid w:val="008D7A2A"/>
    <w:rsid w:val="008E0200"/>
    <w:rsid w:val="008E03EB"/>
    <w:rsid w:val="008E1067"/>
    <w:rsid w:val="008E10E6"/>
    <w:rsid w:val="008E180A"/>
    <w:rsid w:val="008E1865"/>
    <w:rsid w:val="008E19AD"/>
    <w:rsid w:val="008E1D18"/>
    <w:rsid w:val="008E214E"/>
    <w:rsid w:val="008E25E9"/>
    <w:rsid w:val="008E2806"/>
    <w:rsid w:val="008E2F1A"/>
    <w:rsid w:val="008E387B"/>
    <w:rsid w:val="008E39D6"/>
    <w:rsid w:val="008E41D5"/>
    <w:rsid w:val="008E421C"/>
    <w:rsid w:val="008E465F"/>
    <w:rsid w:val="008E4DA1"/>
    <w:rsid w:val="008E4FE7"/>
    <w:rsid w:val="008E5099"/>
    <w:rsid w:val="008E5169"/>
    <w:rsid w:val="008E5474"/>
    <w:rsid w:val="008E54EA"/>
    <w:rsid w:val="008E5941"/>
    <w:rsid w:val="008E5B7E"/>
    <w:rsid w:val="008E5C98"/>
    <w:rsid w:val="008E65B1"/>
    <w:rsid w:val="008E65D4"/>
    <w:rsid w:val="008E66B2"/>
    <w:rsid w:val="008F025D"/>
    <w:rsid w:val="008F0331"/>
    <w:rsid w:val="008F0674"/>
    <w:rsid w:val="008F0CBE"/>
    <w:rsid w:val="008F12A7"/>
    <w:rsid w:val="008F1859"/>
    <w:rsid w:val="008F1A92"/>
    <w:rsid w:val="008F20D2"/>
    <w:rsid w:val="008F2A1C"/>
    <w:rsid w:val="008F2CE9"/>
    <w:rsid w:val="008F2F49"/>
    <w:rsid w:val="008F3261"/>
    <w:rsid w:val="008F32C1"/>
    <w:rsid w:val="008F331A"/>
    <w:rsid w:val="008F3662"/>
    <w:rsid w:val="008F3712"/>
    <w:rsid w:val="008F3877"/>
    <w:rsid w:val="008F38A2"/>
    <w:rsid w:val="008F3B1E"/>
    <w:rsid w:val="008F43EF"/>
    <w:rsid w:val="008F454F"/>
    <w:rsid w:val="008F46ED"/>
    <w:rsid w:val="008F481D"/>
    <w:rsid w:val="008F5695"/>
    <w:rsid w:val="008F57E6"/>
    <w:rsid w:val="008F589C"/>
    <w:rsid w:val="008F58A3"/>
    <w:rsid w:val="008F607F"/>
    <w:rsid w:val="008F6463"/>
    <w:rsid w:val="008F650B"/>
    <w:rsid w:val="008F6577"/>
    <w:rsid w:val="008F66A9"/>
    <w:rsid w:val="008F68DC"/>
    <w:rsid w:val="008F6ABD"/>
    <w:rsid w:val="008F70DB"/>
    <w:rsid w:val="008F7863"/>
    <w:rsid w:val="008F791C"/>
    <w:rsid w:val="008F7B68"/>
    <w:rsid w:val="008F7F5C"/>
    <w:rsid w:val="008F7F60"/>
    <w:rsid w:val="0090000D"/>
    <w:rsid w:val="00900190"/>
    <w:rsid w:val="00900410"/>
    <w:rsid w:val="00900476"/>
    <w:rsid w:val="00900671"/>
    <w:rsid w:val="009006B9"/>
    <w:rsid w:val="009007BC"/>
    <w:rsid w:val="00900DF2"/>
    <w:rsid w:val="00900E7E"/>
    <w:rsid w:val="009012CB"/>
    <w:rsid w:val="00901365"/>
    <w:rsid w:val="009017BF"/>
    <w:rsid w:val="00902454"/>
    <w:rsid w:val="00902649"/>
    <w:rsid w:val="00902A15"/>
    <w:rsid w:val="00902C06"/>
    <w:rsid w:val="00902C79"/>
    <w:rsid w:val="00902EAF"/>
    <w:rsid w:val="009030B6"/>
    <w:rsid w:val="009036BB"/>
    <w:rsid w:val="009039E2"/>
    <w:rsid w:val="00903C1E"/>
    <w:rsid w:val="00903CD0"/>
    <w:rsid w:val="00903F57"/>
    <w:rsid w:val="00903FE2"/>
    <w:rsid w:val="0090418D"/>
    <w:rsid w:val="009045C5"/>
    <w:rsid w:val="00904B81"/>
    <w:rsid w:val="00904C6A"/>
    <w:rsid w:val="00904D34"/>
    <w:rsid w:val="00904D98"/>
    <w:rsid w:val="009058E2"/>
    <w:rsid w:val="00905BF9"/>
    <w:rsid w:val="00905FB8"/>
    <w:rsid w:val="00906030"/>
    <w:rsid w:val="009061B8"/>
    <w:rsid w:val="009064E9"/>
    <w:rsid w:val="00906A01"/>
    <w:rsid w:val="00907080"/>
    <w:rsid w:val="009070E0"/>
    <w:rsid w:val="00907158"/>
    <w:rsid w:val="00907891"/>
    <w:rsid w:val="00910445"/>
    <w:rsid w:val="0091046A"/>
    <w:rsid w:val="009107B2"/>
    <w:rsid w:val="00910C2B"/>
    <w:rsid w:val="00910C9F"/>
    <w:rsid w:val="00910D6B"/>
    <w:rsid w:val="009110E1"/>
    <w:rsid w:val="00911248"/>
    <w:rsid w:val="009113AF"/>
    <w:rsid w:val="009115C8"/>
    <w:rsid w:val="0091192B"/>
    <w:rsid w:val="00912183"/>
    <w:rsid w:val="009123CE"/>
    <w:rsid w:val="00912706"/>
    <w:rsid w:val="009127AC"/>
    <w:rsid w:val="00912C8E"/>
    <w:rsid w:val="00913782"/>
    <w:rsid w:val="00913FBA"/>
    <w:rsid w:val="009142E0"/>
    <w:rsid w:val="00914479"/>
    <w:rsid w:val="00914485"/>
    <w:rsid w:val="009145FF"/>
    <w:rsid w:val="009146A2"/>
    <w:rsid w:val="00914A53"/>
    <w:rsid w:val="00914C88"/>
    <w:rsid w:val="00914CE3"/>
    <w:rsid w:val="00914E80"/>
    <w:rsid w:val="00915145"/>
    <w:rsid w:val="00915291"/>
    <w:rsid w:val="00915559"/>
    <w:rsid w:val="00915B74"/>
    <w:rsid w:val="00915E0B"/>
    <w:rsid w:val="00915EAF"/>
    <w:rsid w:val="00915F1F"/>
    <w:rsid w:val="00915FD6"/>
    <w:rsid w:val="00916289"/>
    <w:rsid w:val="0091644F"/>
    <w:rsid w:val="0091757F"/>
    <w:rsid w:val="0091786E"/>
    <w:rsid w:val="00917994"/>
    <w:rsid w:val="00917CE1"/>
    <w:rsid w:val="00917EC2"/>
    <w:rsid w:val="00920155"/>
    <w:rsid w:val="00920479"/>
    <w:rsid w:val="00920660"/>
    <w:rsid w:val="00920C80"/>
    <w:rsid w:val="00920CB5"/>
    <w:rsid w:val="00920DB5"/>
    <w:rsid w:val="00921233"/>
    <w:rsid w:val="00921410"/>
    <w:rsid w:val="00921571"/>
    <w:rsid w:val="0092159F"/>
    <w:rsid w:val="00921681"/>
    <w:rsid w:val="00921D8C"/>
    <w:rsid w:val="00921DE6"/>
    <w:rsid w:val="00921E03"/>
    <w:rsid w:val="00921EDB"/>
    <w:rsid w:val="00921F2B"/>
    <w:rsid w:val="0092224A"/>
    <w:rsid w:val="00922597"/>
    <w:rsid w:val="0092259B"/>
    <w:rsid w:val="00922A5F"/>
    <w:rsid w:val="00922D08"/>
    <w:rsid w:val="0092351D"/>
    <w:rsid w:val="0092379A"/>
    <w:rsid w:val="00923B28"/>
    <w:rsid w:val="00923EE9"/>
    <w:rsid w:val="0092411E"/>
    <w:rsid w:val="0092475F"/>
    <w:rsid w:val="00924AEB"/>
    <w:rsid w:val="00924C83"/>
    <w:rsid w:val="00924EB3"/>
    <w:rsid w:val="00925597"/>
    <w:rsid w:val="00925665"/>
    <w:rsid w:val="009259F1"/>
    <w:rsid w:val="00925AEF"/>
    <w:rsid w:val="00925AFD"/>
    <w:rsid w:val="00925FDD"/>
    <w:rsid w:val="00926138"/>
    <w:rsid w:val="009263A1"/>
    <w:rsid w:val="00926510"/>
    <w:rsid w:val="009269A0"/>
    <w:rsid w:val="00926AD5"/>
    <w:rsid w:val="00926CB2"/>
    <w:rsid w:val="00926D4F"/>
    <w:rsid w:val="00926E8A"/>
    <w:rsid w:val="009270D9"/>
    <w:rsid w:val="009272EC"/>
    <w:rsid w:val="009273B1"/>
    <w:rsid w:val="0092746C"/>
    <w:rsid w:val="009275F4"/>
    <w:rsid w:val="00927BBA"/>
    <w:rsid w:val="00930012"/>
    <w:rsid w:val="009309A6"/>
    <w:rsid w:val="00930D51"/>
    <w:rsid w:val="00931C6B"/>
    <w:rsid w:val="00932511"/>
    <w:rsid w:val="00932C86"/>
    <w:rsid w:val="009333A3"/>
    <w:rsid w:val="009335B9"/>
    <w:rsid w:val="00933765"/>
    <w:rsid w:val="00933C7C"/>
    <w:rsid w:val="00933E98"/>
    <w:rsid w:val="00933EDE"/>
    <w:rsid w:val="0093413B"/>
    <w:rsid w:val="00934615"/>
    <w:rsid w:val="00934AAD"/>
    <w:rsid w:val="00935421"/>
    <w:rsid w:val="00935422"/>
    <w:rsid w:val="00935982"/>
    <w:rsid w:val="00935D4E"/>
    <w:rsid w:val="009363B0"/>
    <w:rsid w:val="00936426"/>
    <w:rsid w:val="009371C8"/>
    <w:rsid w:val="00937480"/>
    <w:rsid w:val="009378AD"/>
    <w:rsid w:val="00937AC1"/>
    <w:rsid w:val="00937C0D"/>
    <w:rsid w:val="00937E0D"/>
    <w:rsid w:val="00937E18"/>
    <w:rsid w:val="00940588"/>
    <w:rsid w:val="00940612"/>
    <w:rsid w:val="00940B6C"/>
    <w:rsid w:val="00940DD3"/>
    <w:rsid w:val="00940FC3"/>
    <w:rsid w:val="009410CE"/>
    <w:rsid w:val="009413CF"/>
    <w:rsid w:val="009417F5"/>
    <w:rsid w:val="009419AD"/>
    <w:rsid w:val="00941A70"/>
    <w:rsid w:val="00941A96"/>
    <w:rsid w:val="00941CB0"/>
    <w:rsid w:val="00941EF5"/>
    <w:rsid w:val="00942043"/>
    <w:rsid w:val="00942283"/>
    <w:rsid w:val="009422B4"/>
    <w:rsid w:val="00942366"/>
    <w:rsid w:val="00942575"/>
    <w:rsid w:val="00942DA9"/>
    <w:rsid w:val="0094324F"/>
    <w:rsid w:val="009433ED"/>
    <w:rsid w:val="0094345B"/>
    <w:rsid w:val="0094359E"/>
    <w:rsid w:val="009437F4"/>
    <w:rsid w:val="009449C5"/>
    <w:rsid w:val="00944C55"/>
    <w:rsid w:val="00944DF5"/>
    <w:rsid w:val="009451C1"/>
    <w:rsid w:val="009454F0"/>
    <w:rsid w:val="0094563F"/>
    <w:rsid w:val="009460F3"/>
    <w:rsid w:val="0094663B"/>
    <w:rsid w:val="0094668E"/>
    <w:rsid w:val="00946B9B"/>
    <w:rsid w:val="00946C79"/>
    <w:rsid w:val="00946D7E"/>
    <w:rsid w:val="0094720C"/>
    <w:rsid w:val="00947416"/>
    <w:rsid w:val="00947508"/>
    <w:rsid w:val="0094750E"/>
    <w:rsid w:val="0095087E"/>
    <w:rsid w:val="009509F3"/>
    <w:rsid w:val="00950EE5"/>
    <w:rsid w:val="00950F49"/>
    <w:rsid w:val="009513F0"/>
    <w:rsid w:val="00951739"/>
    <w:rsid w:val="00951BAB"/>
    <w:rsid w:val="00951DD8"/>
    <w:rsid w:val="00952335"/>
    <w:rsid w:val="0095248D"/>
    <w:rsid w:val="00952748"/>
    <w:rsid w:val="00952756"/>
    <w:rsid w:val="00952AFF"/>
    <w:rsid w:val="009532CF"/>
    <w:rsid w:val="009532D7"/>
    <w:rsid w:val="00953566"/>
    <w:rsid w:val="009535FE"/>
    <w:rsid w:val="00953896"/>
    <w:rsid w:val="00953F57"/>
    <w:rsid w:val="0095452C"/>
    <w:rsid w:val="00954734"/>
    <w:rsid w:val="00954936"/>
    <w:rsid w:val="00955B18"/>
    <w:rsid w:val="00955C07"/>
    <w:rsid w:val="00955EEB"/>
    <w:rsid w:val="00955F02"/>
    <w:rsid w:val="009560DE"/>
    <w:rsid w:val="0095645E"/>
    <w:rsid w:val="00956596"/>
    <w:rsid w:val="00956A62"/>
    <w:rsid w:val="00956CEF"/>
    <w:rsid w:val="00956EA5"/>
    <w:rsid w:val="009575A8"/>
    <w:rsid w:val="0095760A"/>
    <w:rsid w:val="0095776D"/>
    <w:rsid w:val="00957C8B"/>
    <w:rsid w:val="00957CAF"/>
    <w:rsid w:val="00957E98"/>
    <w:rsid w:val="00960EB2"/>
    <w:rsid w:val="00961026"/>
    <w:rsid w:val="0096137B"/>
    <w:rsid w:val="009620E6"/>
    <w:rsid w:val="00962642"/>
    <w:rsid w:val="0096279C"/>
    <w:rsid w:val="00962AED"/>
    <w:rsid w:val="00962BF7"/>
    <w:rsid w:val="00962DB4"/>
    <w:rsid w:val="00963086"/>
    <w:rsid w:val="0096329E"/>
    <w:rsid w:val="00963625"/>
    <w:rsid w:val="009646B6"/>
    <w:rsid w:val="00965682"/>
    <w:rsid w:val="00965BE1"/>
    <w:rsid w:val="00966288"/>
    <w:rsid w:val="0096633E"/>
    <w:rsid w:val="00966639"/>
    <w:rsid w:val="00966739"/>
    <w:rsid w:val="00966A3B"/>
    <w:rsid w:val="00966BD1"/>
    <w:rsid w:val="00966CA8"/>
    <w:rsid w:val="00967130"/>
    <w:rsid w:val="009679CA"/>
    <w:rsid w:val="00967EFE"/>
    <w:rsid w:val="00970099"/>
    <w:rsid w:val="00970773"/>
    <w:rsid w:val="0097114D"/>
    <w:rsid w:val="009712C2"/>
    <w:rsid w:val="0097162A"/>
    <w:rsid w:val="00971F13"/>
    <w:rsid w:val="00972472"/>
    <w:rsid w:val="00972B48"/>
    <w:rsid w:val="0097308D"/>
    <w:rsid w:val="0097383A"/>
    <w:rsid w:val="0097394E"/>
    <w:rsid w:val="00973AD4"/>
    <w:rsid w:val="00973AE9"/>
    <w:rsid w:val="00974030"/>
    <w:rsid w:val="00974416"/>
    <w:rsid w:val="0097474C"/>
    <w:rsid w:val="00974DA3"/>
    <w:rsid w:val="009751E8"/>
    <w:rsid w:val="009758C8"/>
    <w:rsid w:val="009758D1"/>
    <w:rsid w:val="00976492"/>
    <w:rsid w:val="00976587"/>
    <w:rsid w:val="0097684C"/>
    <w:rsid w:val="00976B46"/>
    <w:rsid w:val="00976F82"/>
    <w:rsid w:val="00977ED8"/>
    <w:rsid w:val="00980343"/>
    <w:rsid w:val="00980846"/>
    <w:rsid w:val="00981D60"/>
    <w:rsid w:val="00981D9A"/>
    <w:rsid w:val="00982412"/>
    <w:rsid w:val="0098251B"/>
    <w:rsid w:val="00982791"/>
    <w:rsid w:val="009828B5"/>
    <w:rsid w:val="0098290E"/>
    <w:rsid w:val="00982A30"/>
    <w:rsid w:val="00982C6A"/>
    <w:rsid w:val="00982F60"/>
    <w:rsid w:val="0098328C"/>
    <w:rsid w:val="00983296"/>
    <w:rsid w:val="00983B5C"/>
    <w:rsid w:val="00983CE0"/>
    <w:rsid w:val="00983D69"/>
    <w:rsid w:val="0098401E"/>
    <w:rsid w:val="00984D76"/>
    <w:rsid w:val="009851FA"/>
    <w:rsid w:val="00985271"/>
    <w:rsid w:val="00985443"/>
    <w:rsid w:val="0098598F"/>
    <w:rsid w:val="00985BEC"/>
    <w:rsid w:val="00986186"/>
    <w:rsid w:val="009861F2"/>
    <w:rsid w:val="00986765"/>
    <w:rsid w:val="009867AF"/>
    <w:rsid w:val="00986EBF"/>
    <w:rsid w:val="00987DD2"/>
    <w:rsid w:val="00987F3E"/>
    <w:rsid w:val="00990122"/>
    <w:rsid w:val="00990156"/>
    <w:rsid w:val="00990A55"/>
    <w:rsid w:val="0099122B"/>
    <w:rsid w:val="00991499"/>
    <w:rsid w:val="009914B2"/>
    <w:rsid w:val="0099197B"/>
    <w:rsid w:val="00991C89"/>
    <w:rsid w:val="00992425"/>
    <w:rsid w:val="00992BFD"/>
    <w:rsid w:val="0099324B"/>
    <w:rsid w:val="0099366C"/>
    <w:rsid w:val="0099373B"/>
    <w:rsid w:val="009937F7"/>
    <w:rsid w:val="00993840"/>
    <w:rsid w:val="00993C73"/>
    <w:rsid w:val="00993E6B"/>
    <w:rsid w:val="00994983"/>
    <w:rsid w:val="00994A4B"/>
    <w:rsid w:val="00994D02"/>
    <w:rsid w:val="0099510A"/>
    <w:rsid w:val="009956B8"/>
    <w:rsid w:val="00995745"/>
    <w:rsid w:val="0099586F"/>
    <w:rsid w:val="00995C56"/>
    <w:rsid w:val="00995F0E"/>
    <w:rsid w:val="0099642E"/>
    <w:rsid w:val="0099681B"/>
    <w:rsid w:val="00996ADA"/>
    <w:rsid w:val="00996AFC"/>
    <w:rsid w:val="00996B01"/>
    <w:rsid w:val="00996EC5"/>
    <w:rsid w:val="009974F8"/>
    <w:rsid w:val="00997F4E"/>
    <w:rsid w:val="009A00AD"/>
    <w:rsid w:val="009A090A"/>
    <w:rsid w:val="009A09B8"/>
    <w:rsid w:val="009A0A27"/>
    <w:rsid w:val="009A1100"/>
    <w:rsid w:val="009A1213"/>
    <w:rsid w:val="009A125C"/>
    <w:rsid w:val="009A12C6"/>
    <w:rsid w:val="009A146A"/>
    <w:rsid w:val="009A1959"/>
    <w:rsid w:val="009A1AE7"/>
    <w:rsid w:val="009A1B02"/>
    <w:rsid w:val="009A1DBD"/>
    <w:rsid w:val="009A24FF"/>
    <w:rsid w:val="009A269A"/>
    <w:rsid w:val="009A2706"/>
    <w:rsid w:val="009A38B6"/>
    <w:rsid w:val="009A3954"/>
    <w:rsid w:val="009A3C01"/>
    <w:rsid w:val="009A3D71"/>
    <w:rsid w:val="009A4686"/>
    <w:rsid w:val="009A48BC"/>
    <w:rsid w:val="009A4A99"/>
    <w:rsid w:val="009A4D25"/>
    <w:rsid w:val="009A4D59"/>
    <w:rsid w:val="009A501F"/>
    <w:rsid w:val="009A54CF"/>
    <w:rsid w:val="009A54EB"/>
    <w:rsid w:val="009A59D5"/>
    <w:rsid w:val="009A5D12"/>
    <w:rsid w:val="009A60E2"/>
    <w:rsid w:val="009A654B"/>
    <w:rsid w:val="009A65A0"/>
    <w:rsid w:val="009A668A"/>
    <w:rsid w:val="009A68C9"/>
    <w:rsid w:val="009A6BBF"/>
    <w:rsid w:val="009A7152"/>
    <w:rsid w:val="009A7B64"/>
    <w:rsid w:val="009A7F68"/>
    <w:rsid w:val="009B0310"/>
    <w:rsid w:val="009B0AD9"/>
    <w:rsid w:val="009B0F2C"/>
    <w:rsid w:val="009B0F57"/>
    <w:rsid w:val="009B0F93"/>
    <w:rsid w:val="009B10A3"/>
    <w:rsid w:val="009B186D"/>
    <w:rsid w:val="009B1B96"/>
    <w:rsid w:val="009B20FE"/>
    <w:rsid w:val="009B29FC"/>
    <w:rsid w:val="009B2B19"/>
    <w:rsid w:val="009B3075"/>
    <w:rsid w:val="009B36C8"/>
    <w:rsid w:val="009B370C"/>
    <w:rsid w:val="009B3E4F"/>
    <w:rsid w:val="009B46C1"/>
    <w:rsid w:val="009B46C2"/>
    <w:rsid w:val="009B4E80"/>
    <w:rsid w:val="009B57DC"/>
    <w:rsid w:val="009B5898"/>
    <w:rsid w:val="009B59F6"/>
    <w:rsid w:val="009B5CE5"/>
    <w:rsid w:val="009B5CE7"/>
    <w:rsid w:val="009B67DA"/>
    <w:rsid w:val="009B6B5B"/>
    <w:rsid w:val="009B6B65"/>
    <w:rsid w:val="009B6C5D"/>
    <w:rsid w:val="009B6D82"/>
    <w:rsid w:val="009B70B0"/>
    <w:rsid w:val="009B71A0"/>
    <w:rsid w:val="009B737D"/>
    <w:rsid w:val="009B7885"/>
    <w:rsid w:val="009B7A44"/>
    <w:rsid w:val="009B7C59"/>
    <w:rsid w:val="009C00AB"/>
    <w:rsid w:val="009C0113"/>
    <w:rsid w:val="009C03E6"/>
    <w:rsid w:val="009C045B"/>
    <w:rsid w:val="009C0F80"/>
    <w:rsid w:val="009C17E9"/>
    <w:rsid w:val="009C1B61"/>
    <w:rsid w:val="009C21DE"/>
    <w:rsid w:val="009C2343"/>
    <w:rsid w:val="009C27B6"/>
    <w:rsid w:val="009C2D66"/>
    <w:rsid w:val="009C2FD0"/>
    <w:rsid w:val="009C3135"/>
    <w:rsid w:val="009C316D"/>
    <w:rsid w:val="009C319D"/>
    <w:rsid w:val="009C31C5"/>
    <w:rsid w:val="009C3A7E"/>
    <w:rsid w:val="009C43A2"/>
    <w:rsid w:val="009C44B9"/>
    <w:rsid w:val="009C4A05"/>
    <w:rsid w:val="009C5047"/>
    <w:rsid w:val="009C59E1"/>
    <w:rsid w:val="009C5D02"/>
    <w:rsid w:val="009C6009"/>
    <w:rsid w:val="009C6200"/>
    <w:rsid w:val="009C66A8"/>
    <w:rsid w:val="009C670C"/>
    <w:rsid w:val="009C67D8"/>
    <w:rsid w:val="009C69EF"/>
    <w:rsid w:val="009C6D01"/>
    <w:rsid w:val="009C730F"/>
    <w:rsid w:val="009C768F"/>
    <w:rsid w:val="009C7B09"/>
    <w:rsid w:val="009C7BEA"/>
    <w:rsid w:val="009C7BF8"/>
    <w:rsid w:val="009C7DAA"/>
    <w:rsid w:val="009C7E12"/>
    <w:rsid w:val="009D0129"/>
    <w:rsid w:val="009D0823"/>
    <w:rsid w:val="009D0963"/>
    <w:rsid w:val="009D0C67"/>
    <w:rsid w:val="009D11B9"/>
    <w:rsid w:val="009D15D1"/>
    <w:rsid w:val="009D192C"/>
    <w:rsid w:val="009D1ED7"/>
    <w:rsid w:val="009D2479"/>
    <w:rsid w:val="009D2DD2"/>
    <w:rsid w:val="009D2DE8"/>
    <w:rsid w:val="009D38B7"/>
    <w:rsid w:val="009D3A3F"/>
    <w:rsid w:val="009D3BE4"/>
    <w:rsid w:val="009D3C74"/>
    <w:rsid w:val="009D447F"/>
    <w:rsid w:val="009D4B87"/>
    <w:rsid w:val="009D4BAC"/>
    <w:rsid w:val="009D4D53"/>
    <w:rsid w:val="009D4FD6"/>
    <w:rsid w:val="009D5006"/>
    <w:rsid w:val="009D5869"/>
    <w:rsid w:val="009D5A06"/>
    <w:rsid w:val="009D5C72"/>
    <w:rsid w:val="009D617B"/>
    <w:rsid w:val="009D64CD"/>
    <w:rsid w:val="009D6895"/>
    <w:rsid w:val="009D6932"/>
    <w:rsid w:val="009D6995"/>
    <w:rsid w:val="009D7221"/>
    <w:rsid w:val="009D7279"/>
    <w:rsid w:val="009D7322"/>
    <w:rsid w:val="009D746E"/>
    <w:rsid w:val="009D7497"/>
    <w:rsid w:val="009D77D4"/>
    <w:rsid w:val="009D79EA"/>
    <w:rsid w:val="009D7A88"/>
    <w:rsid w:val="009E00F5"/>
    <w:rsid w:val="009E03A2"/>
    <w:rsid w:val="009E03E3"/>
    <w:rsid w:val="009E0B70"/>
    <w:rsid w:val="009E0BAF"/>
    <w:rsid w:val="009E0D5A"/>
    <w:rsid w:val="009E0F20"/>
    <w:rsid w:val="009E1221"/>
    <w:rsid w:val="009E12DD"/>
    <w:rsid w:val="009E1B5E"/>
    <w:rsid w:val="009E1C46"/>
    <w:rsid w:val="009E2224"/>
    <w:rsid w:val="009E22E7"/>
    <w:rsid w:val="009E2417"/>
    <w:rsid w:val="009E2583"/>
    <w:rsid w:val="009E28D5"/>
    <w:rsid w:val="009E291D"/>
    <w:rsid w:val="009E32DC"/>
    <w:rsid w:val="009E3B9A"/>
    <w:rsid w:val="009E3EA6"/>
    <w:rsid w:val="009E485C"/>
    <w:rsid w:val="009E4987"/>
    <w:rsid w:val="009E50AB"/>
    <w:rsid w:val="009E56BB"/>
    <w:rsid w:val="009E59CE"/>
    <w:rsid w:val="009E5B9C"/>
    <w:rsid w:val="009E67A6"/>
    <w:rsid w:val="009E695A"/>
    <w:rsid w:val="009E6C2C"/>
    <w:rsid w:val="009E6C31"/>
    <w:rsid w:val="009E6CF9"/>
    <w:rsid w:val="009E6EBA"/>
    <w:rsid w:val="009E7255"/>
    <w:rsid w:val="009E76DA"/>
    <w:rsid w:val="009E79DB"/>
    <w:rsid w:val="009E7B89"/>
    <w:rsid w:val="009F02B1"/>
    <w:rsid w:val="009F0F10"/>
    <w:rsid w:val="009F123A"/>
    <w:rsid w:val="009F14CF"/>
    <w:rsid w:val="009F1856"/>
    <w:rsid w:val="009F1A26"/>
    <w:rsid w:val="009F1D41"/>
    <w:rsid w:val="009F205A"/>
    <w:rsid w:val="009F2447"/>
    <w:rsid w:val="009F24B7"/>
    <w:rsid w:val="009F2824"/>
    <w:rsid w:val="009F2968"/>
    <w:rsid w:val="009F2AC0"/>
    <w:rsid w:val="009F2BAA"/>
    <w:rsid w:val="009F2C8A"/>
    <w:rsid w:val="009F2FD4"/>
    <w:rsid w:val="009F35DC"/>
    <w:rsid w:val="009F36BA"/>
    <w:rsid w:val="009F36C2"/>
    <w:rsid w:val="009F3D48"/>
    <w:rsid w:val="009F3D83"/>
    <w:rsid w:val="009F4664"/>
    <w:rsid w:val="009F4B00"/>
    <w:rsid w:val="009F518F"/>
    <w:rsid w:val="009F521E"/>
    <w:rsid w:val="009F5554"/>
    <w:rsid w:val="009F56FD"/>
    <w:rsid w:val="009F6219"/>
    <w:rsid w:val="009F662A"/>
    <w:rsid w:val="009F66FF"/>
    <w:rsid w:val="009F6974"/>
    <w:rsid w:val="009F6C63"/>
    <w:rsid w:val="009F6E75"/>
    <w:rsid w:val="009F6F1D"/>
    <w:rsid w:val="009F7012"/>
    <w:rsid w:val="009F70A4"/>
    <w:rsid w:val="009F7548"/>
    <w:rsid w:val="009F7B54"/>
    <w:rsid w:val="009F7E15"/>
    <w:rsid w:val="00A006EF"/>
    <w:rsid w:val="00A01578"/>
    <w:rsid w:val="00A01627"/>
    <w:rsid w:val="00A017B9"/>
    <w:rsid w:val="00A01F35"/>
    <w:rsid w:val="00A020D9"/>
    <w:rsid w:val="00A02117"/>
    <w:rsid w:val="00A022F3"/>
    <w:rsid w:val="00A0238C"/>
    <w:rsid w:val="00A024BC"/>
    <w:rsid w:val="00A02728"/>
    <w:rsid w:val="00A0303E"/>
    <w:rsid w:val="00A034F0"/>
    <w:rsid w:val="00A0350D"/>
    <w:rsid w:val="00A03E81"/>
    <w:rsid w:val="00A04281"/>
    <w:rsid w:val="00A042E5"/>
    <w:rsid w:val="00A045C2"/>
    <w:rsid w:val="00A049D4"/>
    <w:rsid w:val="00A04BCD"/>
    <w:rsid w:val="00A04E4E"/>
    <w:rsid w:val="00A05450"/>
    <w:rsid w:val="00A05A35"/>
    <w:rsid w:val="00A0633E"/>
    <w:rsid w:val="00A064FC"/>
    <w:rsid w:val="00A06729"/>
    <w:rsid w:val="00A06916"/>
    <w:rsid w:val="00A06AE6"/>
    <w:rsid w:val="00A06F9E"/>
    <w:rsid w:val="00A073E6"/>
    <w:rsid w:val="00A075BB"/>
    <w:rsid w:val="00A0787A"/>
    <w:rsid w:val="00A07948"/>
    <w:rsid w:val="00A07A2D"/>
    <w:rsid w:val="00A10029"/>
    <w:rsid w:val="00A11122"/>
    <w:rsid w:val="00A111C9"/>
    <w:rsid w:val="00A11528"/>
    <w:rsid w:val="00A1157B"/>
    <w:rsid w:val="00A115AA"/>
    <w:rsid w:val="00A1195F"/>
    <w:rsid w:val="00A11D3B"/>
    <w:rsid w:val="00A12085"/>
    <w:rsid w:val="00A120F3"/>
    <w:rsid w:val="00A12130"/>
    <w:rsid w:val="00A121AA"/>
    <w:rsid w:val="00A12222"/>
    <w:rsid w:val="00A1231B"/>
    <w:rsid w:val="00A125D5"/>
    <w:rsid w:val="00A127DC"/>
    <w:rsid w:val="00A12BC7"/>
    <w:rsid w:val="00A13067"/>
    <w:rsid w:val="00A13248"/>
    <w:rsid w:val="00A13652"/>
    <w:rsid w:val="00A139E1"/>
    <w:rsid w:val="00A13E12"/>
    <w:rsid w:val="00A141E9"/>
    <w:rsid w:val="00A1427A"/>
    <w:rsid w:val="00A144B7"/>
    <w:rsid w:val="00A144F1"/>
    <w:rsid w:val="00A14671"/>
    <w:rsid w:val="00A14B45"/>
    <w:rsid w:val="00A154B3"/>
    <w:rsid w:val="00A15ECD"/>
    <w:rsid w:val="00A16620"/>
    <w:rsid w:val="00A1688B"/>
    <w:rsid w:val="00A16A41"/>
    <w:rsid w:val="00A16A76"/>
    <w:rsid w:val="00A16E80"/>
    <w:rsid w:val="00A16EFC"/>
    <w:rsid w:val="00A20000"/>
    <w:rsid w:val="00A2024A"/>
    <w:rsid w:val="00A20A43"/>
    <w:rsid w:val="00A20B80"/>
    <w:rsid w:val="00A20F98"/>
    <w:rsid w:val="00A21173"/>
    <w:rsid w:val="00A21178"/>
    <w:rsid w:val="00A217F9"/>
    <w:rsid w:val="00A21EA6"/>
    <w:rsid w:val="00A22275"/>
    <w:rsid w:val="00A224D0"/>
    <w:rsid w:val="00A227E2"/>
    <w:rsid w:val="00A22CA4"/>
    <w:rsid w:val="00A22F3A"/>
    <w:rsid w:val="00A22FA6"/>
    <w:rsid w:val="00A23062"/>
    <w:rsid w:val="00A232DD"/>
    <w:rsid w:val="00A235A7"/>
    <w:rsid w:val="00A235C9"/>
    <w:rsid w:val="00A2360A"/>
    <w:rsid w:val="00A240A7"/>
    <w:rsid w:val="00A240F2"/>
    <w:rsid w:val="00A24278"/>
    <w:rsid w:val="00A2429D"/>
    <w:rsid w:val="00A2527C"/>
    <w:rsid w:val="00A253BA"/>
    <w:rsid w:val="00A25588"/>
    <w:rsid w:val="00A25643"/>
    <w:rsid w:val="00A258A6"/>
    <w:rsid w:val="00A25A6A"/>
    <w:rsid w:val="00A25D2B"/>
    <w:rsid w:val="00A25E47"/>
    <w:rsid w:val="00A25F85"/>
    <w:rsid w:val="00A2627E"/>
    <w:rsid w:val="00A2638F"/>
    <w:rsid w:val="00A26415"/>
    <w:rsid w:val="00A26555"/>
    <w:rsid w:val="00A266F4"/>
    <w:rsid w:val="00A2699C"/>
    <w:rsid w:val="00A26BEA"/>
    <w:rsid w:val="00A26D7D"/>
    <w:rsid w:val="00A26F32"/>
    <w:rsid w:val="00A275B0"/>
    <w:rsid w:val="00A27798"/>
    <w:rsid w:val="00A30261"/>
    <w:rsid w:val="00A30439"/>
    <w:rsid w:val="00A30AD5"/>
    <w:rsid w:val="00A30DE3"/>
    <w:rsid w:val="00A315A0"/>
    <w:rsid w:val="00A315E1"/>
    <w:rsid w:val="00A31807"/>
    <w:rsid w:val="00A3198B"/>
    <w:rsid w:val="00A31CB6"/>
    <w:rsid w:val="00A32069"/>
    <w:rsid w:val="00A32595"/>
    <w:rsid w:val="00A32700"/>
    <w:rsid w:val="00A32E1E"/>
    <w:rsid w:val="00A33438"/>
    <w:rsid w:val="00A3351E"/>
    <w:rsid w:val="00A33A4F"/>
    <w:rsid w:val="00A33C67"/>
    <w:rsid w:val="00A34C43"/>
    <w:rsid w:val="00A35083"/>
    <w:rsid w:val="00A350A1"/>
    <w:rsid w:val="00A354EF"/>
    <w:rsid w:val="00A3558C"/>
    <w:rsid w:val="00A35A12"/>
    <w:rsid w:val="00A35C40"/>
    <w:rsid w:val="00A35FA1"/>
    <w:rsid w:val="00A360EB"/>
    <w:rsid w:val="00A3628D"/>
    <w:rsid w:val="00A367DD"/>
    <w:rsid w:val="00A369FF"/>
    <w:rsid w:val="00A36D80"/>
    <w:rsid w:val="00A3726E"/>
    <w:rsid w:val="00A373AD"/>
    <w:rsid w:val="00A3785C"/>
    <w:rsid w:val="00A3797C"/>
    <w:rsid w:val="00A37EEA"/>
    <w:rsid w:val="00A400F6"/>
    <w:rsid w:val="00A40468"/>
    <w:rsid w:val="00A404FF"/>
    <w:rsid w:val="00A4050F"/>
    <w:rsid w:val="00A405B5"/>
    <w:rsid w:val="00A40761"/>
    <w:rsid w:val="00A40BB0"/>
    <w:rsid w:val="00A40C40"/>
    <w:rsid w:val="00A4107E"/>
    <w:rsid w:val="00A41102"/>
    <w:rsid w:val="00A41236"/>
    <w:rsid w:val="00A415DB"/>
    <w:rsid w:val="00A419C7"/>
    <w:rsid w:val="00A41F8C"/>
    <w:rsid w:val="00A420E3"/>
    <w:rsid w:val="00A422BE"/>
    <w:rsid w:val="00A424DE"/>
    <w:rsid w:val="00A42E56"/>
    <w:rsid w:val="00A42EF7"/>
    <w:rsid w:val="00A43028"/>
    <w:rsid w:val="00A4306A"/>
    <w:rsid w:val="00A4315A"/>
    <w:rsid w:val="00A431A5"/>
    <w:rsid w:val="00A4336A"/>
    <w:rsid w:val="00A4337E"/>
    <w:rsid w:val="00A4341A"/>
    <w:rsid w:val="00A4352B"/>
    <w:rsid w:val="00A4354C"/>
    <w:rsid w:val="00A43667"/>
    <w:rsid w:val="00A439FB"/>
    <w:rsid w:val="00A43C46"/>
    <w:rsid w:val="00A43E5C"/>
    <w:rsid w:val="00A448EA"/>
    <w:rsid w:val="00A449B4"/>
    <w:rsid w:val="00A449BE"/>
    <w:rsid w:val="00A44B82"/>
    <w:rsid w:val="00A44C18"/>
    <w:rsid w:val="00A44DC9"/>
    <w:rsid w:val="00A44E87"/>
    <w:rsid w:val="00A45C94"/>
    <w:rsid w:val="00A45F54"/>
    <w:rsid w:val="00A46630"/>
    <w:rsid w:val="00A467F1"/>
    <w:rsid w:val="00A46B2A"/>
    <w:rsid w:val="00A46B7B"/>
    <w:rsid w:val="00A46D0A"/>
    <w:rsid w:val="00A47132"/>
    <w:rsid w:val="00A47384"/>
    <w:rsid w:val="00A474FA"/>
    <w:rsid w:val="00A50388"/>
    <w:rsid w:val="00A50732"/>
    <w:rsid w:val="00A511E2"/>
    <w:rsid w:val="00A512F7"/>
    <w:rsid w:val="00A516CC"/>
    <w:rsid w:val="00A517AA"/>
    <w:rsid w:val="00A51AE4"/>
    <w:rsid w:val="00A51B57"/>
    <w:rsid w:val="00A52071"/>
    <w:rsid w:val="00A520F5"/>
    <w:rsid w:val="00A521DD"/>
    <w:rsid w:val="00A5241B"/>
    <w:rsid w:val="00A526CC"/>
    <w:rsid w:val="00A52A74"/>
    <w:rsid w:val="00A52DBD"/>
    <w:rsid w:val="00A52E93"/>
    <w:rsid w:val="00A53291"/>
    <w:rsid w:val="00A532AF"/>
    <w:rsid w:val="00A536D1"/>
    <w:rsid w:val="00A53CDB"/>
    <w:rsid w:val="00A53E32"/>
    <w:rsid w:val="00A5463A"/>
    <w:rsid w:val="00A55120"/>
    <w:rsid w:val="00A55536"/>
    <w:rsid w:val="00A55C9A"/>
    <w:rsid w:val="00A5641A"/>
    <w:rsid w:val="00A5656F"/>
    <w:rsid w:val="00A56942"/>
    <w:rsid w:val="00A56B44"/>
    <w:rsid w:val="00A56F5F"/>
    <w:rsid w:val="00A57227"/>
    <w:rsid w:val="00A573D1"/>
    <w:rsid w:val="00A57459"/>
    <w:rsid w:val="00A5747B"/>
    <w:rsid w:val="00A57A30"/>
    <w:rsid w:val="00A57AFF"/>
    <w:rsid w:val="00A60025"/>
    <w:rsid w:val="00A603E9"/>
    <w:rsid w:val="00A60699"/>
    <w:rsid w:val="00A60949"/>
    <w:rsid w:val="00A609FC"/>
    <w:rsid w:val="00A61026"/>
    <w:rsid w:val="00A61F24"/>
    <w:rsid w:val="00A62187"/>
    <w:rsid w:val="00A62648"/>
    <w:rsid w:val="00A626CE"/>
    <w:rsid w:val="00A628F7"/>
    <w:rsid w:val="00A62913"/>
    <w:rsid w:val="00A63117"/>
    <w:rsid w:val="00A63193"/>
    <w:rsid w:val="00A63BAC"/>
    <w:rsid w:val="00A63BFB"/>
    <w:rsid w:val="00A63D19"/>
    <w:rsid w:val="00A641D7"/>
    <w:rsid w:val="00A64275"/>
    <w:rsid w:val="00A643CF"/>
    <w:rsid w:val="00A64478"/>
    <w:rsid w:val="00A64775"/>
    <w:rsid w:val="00A648CE"/>
    <w:rsid w:val="00A64CA2"/>
    <w:rsid w:val="00A64DA0"/>
    <w:rsid w:val="00A64E8F"/>
    <w:rsid w:val="00A651D0"/>
    <w:rsid w:val="00A65556"/>
    <w:rsid w:val="00A65B65"/>
    <w:rsid w:val="00A66051"/>
    <w:rsid w:val="00A6645B"/>
    <w:rsid w:val="00A66A02"/>
    <w:rsid w:val="00A66D6D"/>
    <w:rsid w:val="00A66FF9"/>
    <w:rsid w:val="00A67246"/>
    <w:rsid w:val="00A67602"/>
    <w:rsid w:val="00A67DF7"/>
    <w:rsid w:val="00A70291"/>
    <w:rsid w:val="00A705B6"/>
    <w:rsid w:val="00A70DA0"/>
    <w:rsid w:val="00A713DF"/>
    <w:rsid w:val="00A718D1"/>
    <w:rsid w:val="00A71F15"/>
    <w:rsid w:val="00A71FBF"/>
    <w:rsid w:val="00A7213A"/>
    <w:rsid w:val="00A7213E"/>
    <w:rsid w:val="00A725D3"/>
    <w:rsid w:val="00A725E9"/>
    <w:rsid w:val="00A72603"/>
    <w:rsid w:val="00A72A03"/>
    <w:rsid w:val="00A72DBF"/>
    <w:rsid w:val="00A72E9C"/>
    <w:rsid w:val="00A72F8D"/>
    <w:rsid w:val="00A733FC"/>
    <w:rsid w:val="00A734F7"/>
    <w:rsid w:val="00A73788"/>
    <w:rsid w:val="00A73A5F"/>
    <w:rsid w:val="00A73A68"/>
    <w:rsid w:val="00A73C4F"/>
    <w:rsid w:val="00A7411F"/>
    <w:rsid w:val="00A74DC3"/>
    <w:rsid w:val="00A75115"/>
    <w:rsid w:val="00A7545B"/>
    <w:rsid w:val="00A75474"/>
    <w:rsid w:val="00A755D9"/>
    <w:rsid w:val="00A75756"/>
    <w:rsid w:val="00A757AF"/>
    <w:rsid w:val="00A75957"/>
    <w:rsid w:val="00A75C06"/>
    <w:rsid w:val="00A75DA5"/>
    <w:rsid w:val="00A75DBA"/>
    <w:rsid w:val="00A76141"/>
    <w:rsid w:val="00A761AC"/>
    <w:rsid w:val="00A767B2"/>
    <w:rsid w:val="00A768DA"/>
    <w:rsid w:val="00A76A46"/>
    <w:rsid w:val="00A76A6F"/>
    <w:rsid w:val="00A76BAC"/>
    <w:rsid w:val="00A76BE0"/>
    <w:rsid w:val="00A770EE"/>
    <w:rsid w:val="00A77696"/>
    <w:rsid w:val="00A77737"/>
    <w:rsid w:val="00A80267"/>
    <w:rsid w:val="00A8035C"/>
    <w:rsid w:val="00A803C0"/>
    <w:rsid w:val="00A8046E"/>
    <w:rsid w:val="00A80826"/>
    <w:rsid w:val="00A80CBF"/>
    <w:rsid w:val="00A81096"/>
    <w:rsid w:val="00A81106"/>
    <w:rsid w:val="00A811A0"/>
    <w:rsid w:val="00A81233"/>
    <w:rsid w:val="00A8133D"/>
    <w:rsid w:val="00A81387"/>
    <w:rsid w:val="00A8151B"/>
    <w:rsid w:val="00A820FF"/>
    <w:rsid w:val="00A82346"/>
    <w:rsid w:val="00A823CD"/>
    <w:rsid w:val="00A82AB5"/>
    <w:rsid w:val="00A82CB3"/>
    <w:rsid w:val="00A82EBD"/>
    <w:rsid w:val="00A83906"/>
    <w:rsid w:val="00A84087"/>
    <w:rsid w:val="00A840E7"/>
    <w:rsid w:val="00A84558"/>
    <w:rsid w:val="00A84770"/>
    <w:rsid w:val="00A8486E"/>
    <w:rsid w:val="00A84B8D"/>
    <w:rsid w:val="00A84C86"/>
    <w:rsid w:val="00A854A2"/>
    <w:rsid w:val="00A85BD8"/>
    <w:rsid w:val="00A85DCF"/>
    <w:rsid w:val="00A864A6"/>
    <w:rsid w:val="00A87318"/>
    <w:rsid w:val="00A87534"/>
    <w:rsid w:val="00A87BF0"/>
    <w:rsid w:val="00A90251"/>
    <w:rsid w:val="00A902FC"/>
    <w:rsid w:val="00A9038F"/>
    <w:rsid w:val="00A90738"/>
    <w:rsid w:val="00A90876"/>
    <w:rsid w:val="00A910B5"/>
    <w:rsid w:val="00A9129F"/>
    <w:rsid w:val="00A9159D"/>
    <w:rsid w:val="00A91A23"/>
    <w:rsid w:val="00A91D15"/>
    <w:rsid w:val="00A92297"/>
    <w:rsid w:val="00A92F8C"/>
    <w:rsid w:val="00A93110"/>
    <w:rsid w:val="00A931C4"/>
    <w:rsid w:val="00A933E2"/>
    <w:rsid w:val="00A93480"/>
    <w:rsid w:val="00A93669"/>
    <w:rsid w:val="00A93719"/>
    <w:rsid w:val="00A9412A"/>
    <w:rsid w:val="00A94579"/>
    <w:rsid w:val="00A947B8"/>
    <w:rsid w:val="00A947C5"/>
    <w:rsid w:val="00A9492F"/>
    <w:rsid w:val="00A95513"/>
    <w:rsid w:val="00A955C4"/>
    <w:rsid w:val="00A9578E"/>
    <w:rsid w:val="00A95A8E"/>
    <w:rsid w:val="00A95DBF"/>
    <w:rsid w:val="00A9665B"/>
    <w:rsid w:val="00A96BD1"/>
    <w:rsid w:val="00A96C5F"/>
    <w:rsid w:val="00A971FB"/>
    <w:rsid w:val="00A9725B"/>
    <w:rsid w:val="00A973CA"/>
    <w:rsid w:val="00A97525"/>
    <w:rsid w:val="00A97C6A"/>
    <w:rsid w:val="00A97DA6"/>
    <w:rsid w:val="00AA0135"/>
    <w:rsid w:val="00AA0533"/>
    <w:rsid w:val="00AA06C9"/>
    <w:rsid w:val="00AA07B4"/>
    <w:rsid w:val="00AA07F7"/>
    <w:rsid w:val="00AA0902"/>
    <w:rsid w:val="00AA0B66"/>
    <w:rsid w:val="00AA0FD1"/>
    <w:rsid w:val="00AA1444"/>
    <w:rsid w:val="00AA1499"/>
    <w:rsid w:val="00AA1CB6"/>
    <w:rsid w:val="00AA24DB"/>
    <w:rsid w:val="00AA263B"/>
    <w:rsid w:val="00AA26F8"/>
    <w:rsid w:val="00AA28A5"/>
    <w:rsid w:val="00AA2AA7"/>
    <w:rsid w:val="00AA2E3F"/>
    <w:rsid w:val="00AA2E51"/>
    <w:rsid w:val="00AA311D"/>
    <w:rsid w:val="00AA358B"/>
    <w:rsid w:val="00AA365C"/>
    <w:rsid w:val="00AA3D34"/>
    <w:rsid w:val="00AA430F"/>
    <w:rsid w:val="00AA4922"/>
    <w:rsid w:val="00AA4E88"/>
    <w:rsid w:val="00AA5013"/>
    <w:rsid w:val="00AA50AA"/>
    <w:rsid w:val="00AA55FE"/>
    <w:rsid w:val="00AA5A32"/>
    <w:rsid w:val="00AA6248"/>
    <w:rsid w:val="00AA6BC0"/>
    <w:rsid w:val="00AA705F"/>
    <w:rsid w:val="00AA735C"/>
    <w:rsid w:val="00AA73C2"/>
    <w:rsid w:val="00AA772F"/>
    <w:rsid w:val="00AA7907"/>
    <w:rsid w:val="00AA7E42"/>
    <w:rsid w:val="00AB01C4"/>
    <w:rsid w:val="00AB0343"/>
    <w:rsid w:val="00AB0514"/>
    <w:rsid w:val="00AB0646"/>
    <w:rsid w:val="00AB064B"/>
    <w:rsid w:val="00AB0827"/>
    <w:rsid w:val="00AB09EA"/>
    <w:rsid w:val="00AB0A1C"/>
    <w:rsid w:val="00AB0AC4"/>
    <w:rsid w:val="00AB0C94"/>
    <w:rsid w:val="00AB0D0E"/>
    <w:rsid w:val="00AB0F39"/>
    <w:rsid w:val="00AB0F63"/>
    <w:rsid w:val="00AB14A6"/>
    <w:rsid w:val="00AB1528"/>
    <w:rsid w:val="00AB1602"/>
    <w:rsid w:val="00AB17B4"/>
    <w:rsid w:val="00AB1C16"/>
    <w:rsid w:val="00AB28EE"/>
    <w:rsid w:val="00AB2CB6"/>
    <w:rsid w:val="00AB335A"/>
    <w:rsid w:val="00AB342A"/>
    <w:rsid w:val="00AB3636"/>
    <w:rsid w:val="00AB3955"/>
    <w:rsid w:val="00AB3977"/>
    <w:rsid w:val="00AB3CEA"/>
    <w:rsid w:val="00AB40B3"/>
    <w:rsid w:val="00AB46E7"/>
    <w:rsid w:val="00AB4A1C"/>
    <w:rsid w:val="00AB4C00"/>
    <w:rsid w:val="00AB4FE5"/>
    <w:rsid w:val="00AB5071"/>
    <w:rsid w:val="00AB56FC"/>
    <w:rsid w:val="00AB61D1"/>
    <w:rsid w:val="00AB62B4"/>
    <w:rsid w:val="00AB684A"/>
    <w:rsid w:val="00AB6C51"/>
    <w:rsid w:val="00AB71AD"/>
    <w:rsid w:val="00AB7434"/>
    <w:rsid w:val="00AB7794"/>
    <w:rsid w:val="00AB7FC6"/>
    <w:rsid w:val="00AC01B1"/>
    <w:rsid w:val="00AC0254"/>
    <w:rsid w:val="00AC0372"/>
    <w:rsid w:val="00AC0E89"/>
    <w:rsid w:val="00AC0EB4"/>
    <w:rsid w:val="00AC0F34"/>
    <w:rsid w:val="00AC104F"/>
    <w:rsid w:val="00AC1141"/>
    <w:rsid w:val="00AC1367"/>
    <w:rsid w:val="00AC1B53"/>
    <w:rsid w:val="00AC1D4A"/>
    <w:rsid w:val="00AC206D"/>
    <w:rsid w:val="00AC20B1"/>
    <w:rsid w:val="00AC20D8"/>
    <w:rsid w:val="00AC2E18"/>
    <w:rsid w:val="00AC31F3"/>
    <w:rsid w:val="00AC3296"/>
    <w:rsid w:val="00AC3864"/>
    <w:rsid w:val="00AC3BFB"/>
    <w:rsid w:val="00AC3CEE"/>
    <w:rsid w:val="00AC4002"/>
    <w:rsid w:val="00AC41E2"/>
    <w:rsid w:val="00AC42CD"/>
    <w:rsid w:val="00AC4389"/>
    <w:rsid w:val="00AC44A3"/>
    <w:rsid w:val="00AC48C7"/>
    <w:rsid w:val="00AC4A24"/>
    <w:rsid w:val="00AC4C9D"/>
    <w:rsid w:val="00AC4D01"/>
    <w:rsid w:val="00AC4F70"/>
    <w:rsid w:val="00AC51CC"/>
    <w:rsid w:val="00AC55E0"/>
    <w:rsid w:val="00AC6067"/>
    <w:rsid w:val="00AC7138"/>
    <w:rsid w:val="00AC7175"/>
    <w:rsid w:val="00AC79DE"/>
    <w:rsid w:val="00AD007B"/>
    <w:rsid w:val="00AD00AF"/>
    <w:rsid w:val="00AD0681"/>
    <w:rsid w:val="00AD08DD"/>
    <w:rsid w:val="00AD0B59"/>
    <w:rsid w:val="00AD0FF5"/>
    <w:rsid w:val="00AD1207"/>
    <w:rsid w:val="00AD1363"/>
    <w:rsid w:val="00AD14B1"/>
    <w:rsid w:val="00AD1946"/>
    <w:rsid w:val="00AD1FCD"/>
    <w:rsid w:val="00AD2164"/>
    <w:rsid w:val="00AD222C"/>
    <w:rsid w:val="00AD239F"/>
    <w:rsid w:val="00AD255A"/>
    <w:rsid w:val="00AD2F64"/>
    <w:rsid w:val="00AD331A"/>
    <w:rsid w:val="00AD3BBA"/>
    <w:rsid w:val="00AD3C04"/>
    <w:rsid w:val="00AD3C1B"/>
    <w:rsid w:val="00AD3C6D"/>
    <w:rsid w:val="00AD4482"/>
    <w:rsid w:val="00AD4886"/>
    <w:rsid w:val="00AD49CA"/>
    <w:rsid w:val="00AD4AE5"/>
    <w:rsid w:val="00AD4B33"/>
    <w:rsid w:val="00AD4D45"/>
    <w:rsid w:val="00AD540B"/>
    <w:rsid w:val="00AD58BC"/>
    <w:rsid w:val="00AD5CD1"/>
    <w:rsid w:val="00AD62AF"/>
    <w:rsid w:val="00AD660F"/>
    <w:rsid w:val="00AD68D1"/>
    <w:rsid w:val="00AD6C50"/>
    <w:rsid w:val="00AD7045"/>
    <w:rsid w:val="00AD70FD"/>
    <w:rsid w:val="00AD7241"/>
    <w:rsid w:val="00AD75FE"/>
    <w:rsid w:val="00AD7724"/>
    <w:rsid w:val="00AD7CAE"/>
    <w:rsid w:val="00AD7ED0"/>
    <w:rsid w:val="00AD7F59"/>
    <w:rsid w:val="00AE04FC"/>
    <w:rsid w:val="00AE05B5"/>
    <w:rsid w:val="00AE088E"/>
    <w:rsid w:val="00AE0964"/>
    <w:rsid w:val="00AE104E"/>
    <w:rsid w:val="00AE11B4"/>
    <w:rsid w:val="00AE1985"/>
    <w:rsid w:val="00AE1F44"/>
    <w:rsid w:val="00AE1FFA"/>
    <w:rsid w:val="00AE2408"/>
    <w:rsid w:val="00AE29ED"/>
    <w:rsid w:val="00AE2D7C"/>
    <w:rsid w:val="00AE2FA3"/>
    <w:rsid w:val="00AE319A"/>
    <w:rsid w:val="00AE34A0"/>
    <w:rsid w:val="00AE367F"/>
    <w:rsid w:val="00AE36BE"/>
    <w:rsid w:val="00AE37E3"/>
    <w:rsid w:val="00AE3E06"/>
    <w:rsid w:val="00AE401A"/>
    <w:rsid w:val="00AE4078"/>
    <w:rsid w:val="00AE4398"/>
    <w:rsid w:val="00AE44CC"/>
    <w:rsid w:val="00AE44D5"/>
    <w:rsid w:val="00AE4C7C"/>
    <w:rsid w:val="00AE4D55"/>
    <w:rsid w:val="00AE51F9"/>
    <w:rsid w:val="00AE5329"/>
    <w:rsid w:val="00AE56D2"/>
    <w:rsid w:val="00AE57CD"/>
    <w:rsid w:val="00AE59EE"/>
    <w:rsid w:val="00AE6801"/>
    <w:rsid w:val="00AE697B"/>
    <w:rsid w:val="00AE6CA3"/>
    <w:rsid w:val="00AE6EB9"/>
    <w:rsid w:val="00AE7090"/>
    <w:rsid w:val="00AE751F"/>
    <w:rsid w:val="00AE7D2A"/>
    <w:rsid w:val="00AE7DE3"/>
    <w:rsid w:val="00AE7E0D"/>
    <w:rsid w:val="00AE7FA7"/>
    <w:rsid w:val="00AF0452"/>
    <w:rsid w:val="00AF05F4"/>
    <w:rsid w:val="00AF0632"/>
    <w:rsid w:val="00AF06ED"/>
    <w:rsid w:val="00AF0923"/>
    <w:rsid w:val="00AF09E9"/>
    <w:rsid w:val="00AF10C5"/>
    <w:rsid w:val="00AF13C1"/>
    <w:rsid w:val="00AF1682"/>
    <w:rsid w:val="00AF16EB"/>
    <w:rsid w:val="00AF18A3"/>
    <w:rsid w:val="00AF24E2"/>
    <w:rsid w:val="00AF274C"/>
    <w:rsid w:val="00AF2CEE"/>
    <w:rsid w:val="00AF2DFD"/>
    <w:rsid w:val="00AF2F93"/>
    <w:rsid w:val="00AF31BF"/>
    <w:rsid w:val="00AF3419"/>
    <w:rsid w:val="00AF3D2A"/>
    <w:rsid w:val="00AF3DF1"/>
    <w:rsid w:val="00AF3DF4"/>
    <w:rsid w:val="00AF44FE"/>
    <w:rsid w:val="00AF47A3"/>
    <w:rsid w:val="00AF47E2"/>
    <w:rsid w:val="00AF55CA"/>
    <w:rsid w:val="00AF56DE"/>
    <w:rsid w:val="00AF581B"/>
    <w:rsid w:val="00AF5B8D"/>
    <w:rsid w:val="00AF5C84"/>
    <w:rsid w:val="00AF5F00"/>
    <w:rsid w:val="00AF6427"/>
    <w:rsid w:val="00AF67E9"/>
    <w:rsid w:val="00AF692D"/>
    <w:rsid w:val="00AF6A05"/>
    <w:rsid w:val="00AF6BDA"/>
    <w:rsid w:val="00AF6DDB"/>
    <w:rsid w:val="00AF750E"/>
    <w:rsid w:val="00AF7572"/>
    <w:rsid w:val="00AF7714"/>
    <w:rsid w:val="00AF7B9D"/>
    <w:rsid w:val="00AF7E81"/>
    <w:rsid w:val="00B002B0"/>
    <w:rsid w:val="00B0065D"/>
    <w:rsid w:val="00B0140A"/>
    <w:rsid w:val="00B018AB"/>
    <w:rsid w:val="00B01E2D"/>
    <w:rsid w:val="00B01F68"/>
    <w:rsid w:val="00B02168"/>
    <w:rsid w:val="00B0256A"/>
    <w:rsid w:val="00B0276B"/>
    <w:rsid w:val="00B02EC0"/>
    <w:rsid w:val="00B03463"/>
    <w:rsid w:val="00B03982"/>
    <w:rsid w:val="00B03C8E"/>
    <w:rsid w:val="00B03D8B"/>
    <w:rsid w:val="00B04129"/>
    <w:rsid w:val="00B0426E"/>
    <w:rsid w:val="00B04AFB"/>
    <w:rsid w:val="00B04F45"/>
    <w:rsid w:val="00B05B72"/>
    <w:rsid w:val="00B05C0C"/>
    <w:rsid w:val="00B05D40"/>
    <w:rsid w:val="00B06673"/>
    <w:rsid w:val="00B06B3C"/>
    <w:rsid w:val="00B06DD5"/>
    <w:rsid w:val="00B071AC"/>
    <w:rsid w:val="00B073C2"/>
    <w:rsid w:val="00B075CC"/>
    <w:rsid w:val="00B0760B"/>
    <w:rsid w:val="00B07B51"/>
    <w:rsid w:val="00B07C6F"/>
    <w:rsid w:val="00B10473"/>
    <w:rsid w:val="00B106E6"/>
    <w:rsid w:val="00B10A22"/>
    <w:rsid w:val="00B10C89"/>
    <w:rsid w:val="00B11059"/>
    <w:rsid w:val="00B11540"/>
    <w:rsid w:val="00B119BA"/>
    <w:rsid w:val="00B11C96"/>
    <w:rsid w:val="00B1232D"/>
    <w:rsid w:val="00B12412"/>
    <w:rsid w:val="00B12D5B"/>
    <w:rsid w:val="00B13B74"/>
    <w:rsid w:val="00B13DED"/>
    <w:rsid w:val="00B13EAB"/>
    <w:rsid w:val="00B13F08"/>
    <w:rsid w:val="00B14147"/>
    <w:rsid w:val="00B1442D"/>
    <w:rsid w:val="00B14C40"/>
    <w:rsid w:val="00B14CCF"/>
    <w:rsid w:val="00B14D3C"/>
    <w:rsid w:val="00B15095"/>
    <w:rsid w:val="00B15332"/>
    <w:rsid w:val="00B15358"/>
    <w:rsid w:val="00B15448"/>
    <w:rsid w:val="00B15527"/>
    <w:rsid w:val="00B15712"/>
    <w:rsid w:val="00B15B5C"/>
    <w:rsid w:val="00B160FA"/>
    <w:rsid w:val="00B161E6"/>
    <w:rsid w:val="00B16C89"/>
    <w:rsid w:val="00B16D59"/>
    <w:rsid w:val="00B16E56"/>
    <w:rsid w:val="00B1767E"/>
    <w:rsid w:val="00B1788F"/>
    <w:rsid w:val="00B17A10"/>
    <w:rsid w:val="00B20089"/>
    <w:rsid w:val="00B20164"/>
    <w:rsid w:val="00B20607"/>
    <w:rsid w:val="00B20912"/>
    <w:rsid w:val="00B20AF6"/>
    <w:rsid w:val="00B20B84"/>
    <w:rsid w:val="00B20CFA"/>
    <w:rsid w:val="00B20F3D"/>
    <w:rsid w:val="00B21577"/>
    <w:rsid w:val="00B217E3"/>
    <w:rsid w:val="00B219ED"/>
    <w:rsid w:val="00B21A5A"/>
    <w:rsid w:val="00B2208E"/>
    <w:rsid w:val="00B22148"/>
    <w:rsid w:val="00B224C1"/>
    <w:rsid w:val="00B22844"/>
    <w:rsid w:val="00B22A45"/>
    <w:rsid w:val="00B22DF1"/>
    <w:rsid w:val="00B2334D"/>
    <w:rsid w:val="00B23446"/>
    <w:rsid w:val="00B23738"/>
    <w:rsid w:val="00B237B6"/>
    <w:rsid w:val="00B238DB"/>
    <w:rsid w:val="00B23B37"/>
    <w:rsid w:val="00B23B62"/>
    <w:rsid w:val="00B23CAE"/>
    <w:rsid w:val="00B23D70"/>
    <w:rsid w:val="00B23F6A"/>
    <w:rsid w:val="00B24198"/>
    <w:rsid w:val="00B2436A"/>
    <w:rsid w:val="00B243BC"/>
    <w:rsid w:val="00B2471B"/>
    <w:rsid w:val="00B24DD5"/>
    <w:rsid w:val="00B25462"/>
    <w:rsid w:val="00B25565"/>
    <w:rsid w:val="00B255B2"/>
    <w:rsid w:val="00B2567B"/>
    <w:rsid w:val="00B25909"/>
    <w:rsid w:val="00B25EC9"/>
    <w:rsid w:val="00B26218"/>
    <w:rsid w:val="00B26289"/>
    <w:rsid w:val="00B2642A"/>
    <w:rsid w:val="00B26836"/>
    <w:rsid w:val="00B272E6"/>
    <w:rsid w:val="00B27C10"/>
    <w:rsid w:val="00B27F67"/>
    <w:rsid w:val="00B27F70"/>
    <w:rsid w:val="00B30286"/>
    <w:rsid w:val="00B306A8"/>
    <w:rsid w:val="00B31281"/>
    <w:rsid w:val="00B31423"/>
    <w:rsid w:val="00B317A6"/>
    <w:rsid w:val="00B3190C"/>
    <w:rsid w:val="00B320CB"/>
    <w:rsid w:val="00B32442"/>
    <w:rsid w:val="00B3261C"/>
    <w:rsid w:val="00B326C7"/>
    <w:rsid w:val="00B327A9"/>
    <w:rsid w:val="00B32A76"/>
    <w:rsid w:val="00B32CD9"/>
    <w:rsid w:val="00B3317C"/>
    <w:rsid w:val="00B33761"/>
    <w:rsid w:val="00B33D2F"/>
    <w:rsid w:val="00B33DCD"/>
    <w:rsid w:val="00B34135"/>
    <w:rsid w:val="00B344A4"/>
    <w:rsid w:val="00B34950"/>
    <w:rsid w:val="00B35646"/>
    <w:rsid w:val="00B35D7B"/>
    <w:rsid w:val="00B35DD5"/>
    <w:rsid w:val="00B35EA3"/>
    <w:rsid w:val="00B36096"/>
    <w:rsid w:val="00B360E4"/>
    <w:rsid w:val="00B3674C"/>
    <w:rsid w:val="00B3680E"/>
    <w:rsid w:val="00B3689B"/>
    <w:rsid w:val="00B36981"/>
    <w:rsid w:val="00B374E6"/>
    <w:rsid w:val="00B37933"/>
    <w:rsid w:val="00B3794F"/>
    <w:rsid w:val="00B37999"/>
    <w:rsid w:val="00B37E40"/>
    <w:rsid w:val="00B404E7"/>
    <w:rsid w:val="00B4072C"/>
    <w:rsid w:val="00B4083D"/>
    <w:rsid w:val="00B4093E"/>
    <w:rsid w:val="00B4132D"/>
    <w:rsid w:val="00B4158D"/>
    <w:rsid w:val="00B41A38"/>
    <w:rsid w:val="00B41BF7"/>
    <w:rsid w:val="00B41C95"/>
    <w:rsid w:val="00B42042"/>
    <w:rsid w:val="00B4244E"/>
    <w:rsid w:val="00B42491"/>
    <w:rsid w:val="00B425E1"/>
    <w:rsid w:val="00B426DE"/>
    <w:rsid w:val="00B42B17"/>
    <w:rsid w:val="00B42C24"/>
    <w:rsid w:val="00B42C47"/>
    <w:rsid w:val="00B42E3D"/>
    <w:rsid w:val="00B43469"/>
    <w:rsid w:val="00B4364C"/>
    <w:rsid w:val="00B43827"/>
    <w:rsid w:val="00B438BE"/>
    <w:rsid w:val="00B43909"/>
    <w:rsid w:val="00B43A0B"/>
    <w:rsid w:val="00B447D3"/>
    <w:rsid w:val="00B44A01"/>
    <w:rsid w:val="00B44BFB"/>
    <w:rsid w:val="00B45146"/>
    <w:rsid w:val="00B451D9"/>
    <w:rsid w:val="00B4526F"/>
    <w:rsid w:val="00B457F3"/>
    <w:rsid w:val="00B45877"/>
    <w:rsid w:val="00B45A23"/>
    <w:rsid w:val="00B45C27"/>
    <w:rsid w:val="00B45C30"/>
    <w:rsid w:val="00B45EB1"/>
    <w:rsid w:val="00B4604B"/>
    <w:rsid w:val="00B46265"/>
    <w:rsid w:val="00B4636E"/>
    <w:rsid w:val="00B463E4"/>
    <w:rsid w:val="00B4684C"/>
    <w:rsid w:val="00B469B4"/>
    <w:rsid w:val="00B46AF9"/>
    <w:rsid w:val="00B46C41"/>
    <w:rsid w:val="00B46E36"/>
    <w:rsid w:val="00B4707B"/>
    <w:rsid w:val="00B4729F"/>
    <w:rsid w:val="00B4749D"/>
    <w:rsid w:val="00B478B7"/>
    <w:rsid w:val="00B478E0"/>
    <w:rsid w:val="00B47B4C"/>
    <w:rsid w:val="00B50058"/>
    <w:rsid w:val="00B50578"/>
    <w:rsid w:val="00B50670"/>
    <w:rsid w:val="00B508EC"/>
    <w:rsid w:val="00B509D5"/>
    <w:rsid w:val="00B50D9F"/>
    <w:rsid w:val="00B514C3"/>
    <w:rsid w:val="00B51944"/>
    <w:rsid w:val="00B51CE9"/>
    <w:rsid w:val="00B51FCD"/>
    <w:rsid w:val="00B5207E"/>
    <w:rsid w:val="00B52309"/>
    <w:rsid w:val="00B5234E"/>
    <w:rsid w:val="00B52FE7"/>
    <w:rsid w:val="00B53189"/>
    <w:rsid w:val="00B53203"/>
    <w:rsid w:val="00B53C30"/>
    <w:rsid w:val="00B53EDE"/>
    <w:rsid w:val="00B54183"/>
    <w:rsid w:val="00B54706"/>
    <w:rsid w:val="00B54717"/>
    <w:rsid w:val="00B54811"/>
    <w:rsid w:val="00B55B20"/>
    <w:rsid w:val="00B56108"/>
    <w:rsid w:val="00B564AC"/>
    <w:rsid w:val="00B56687"/>
    <w:rsid w:val="00B5674E"/>
    <w:rsid w:val="00B56875"/>
    <w:rsid w:val="00B57476"/>
    <w:rsid w:val="00B577BC"/>
    <w:rsid w:val="00B57E27"/>
    <w:rsid w:val="00B57F29"/>
    <w:rsid w:val="00B6015D"/>
    <w:rsid w:val="00B6030D"/>
    <w:rsid w:val="00B60583"/>
    <w:rsid w:val="00B60902"/>
    <w:rsid w:val="00B61006"/>
    <w:rsid w:val="00B61051"/>
    <w:rsid w:val="00B6153F"/>
    <w:rsid w:val="00B6185F"/>
    <w:rsid w:val="00B619F7"/>
    <w:rsid w:val="00B62359"/>
    <w:rsid w:val="00B6248A"/>
    <w:rsid w:val="00B62797"/>
    <w:rsid w:val="00B62A38"/>
    <w:rsid w:val="00B62BBF"/>
    <w:rsid w:val="00B63559"/>
    <w:rsid w:val="00B63864"/>
    <w:rsid w:val="00B64266"/>
    <w:rsid w:val="00B643D8"/>
    <w:rsid w:val="00B643EB"/>
    <w:rsid w:val="00B64414"/>
    <w:rsid w:val="00B64726"/>
    <w:rsid w:val="00B64CD1"/>
    <w:rsid w:val="00B64DCC"/>
    <w:rsid w:val="00B64FFE"/>
    <w:rsid w:val="00B658D9"/>
    <w:rsid w:val="00B65A92"/>
    <w:rsid w:val="00B6602C"/>
    <w:rsid w:val="00B662AC"/>
    <w:rsid w:val="00B666BE"/>
    <w:rsid w:val="00B66C1C"/>
    <w:rsid w:val="00B66D51"/>
    <w:rsid w:val="00B66F70"/>
    <w:rsid w:val="00B66FC5"/>
    <w:rsid w:val="00B676BF"/>
    <w:rsid w:val="00B677F3"/>
    <w:rsid w:val="00B6781E"/>
    <w:rsid w:val="00B67896"/>
    <w:rsid w:val="00B67A05"/>
    <w:rsid w:val="00B67CE9"/>
    <w:rsid w:val="00B7034A"/>
    <w:rsid w:val="00B703DB"/>
    <w:rsid w:val="00B705B0"/>
    <w:rsid w:val="00B70A19"/>
    <w:rsid w:val="00B70CD1"/>
    <w:rsid w:val="00B70D49"/>
    <w:rsid w:val="00B70FEF"/>
    <w:rsid w:val="00B711CE"/>
    <w:rsid w:val="00B715F4"/>
    <w:rsid w:val="00B71950"/>
    <w:rsid w:val="00B720D6"/>
    <w:rsid w:val="00B7216A"/>
    <w:rsid w:val="00B72A92"/>
    <w:rsid w:val="00B72B96"/>
    <w:rsid w:val="00B7359C"/>
    <w:rsid w:val="00B73A18"/>
    <w:rsid w:val="00B73B0D"/>
    <w:rsid w:val="00B7434F"/>
    <w:rsid w:val="00B74414"/>
    <w:rsid w:val="00B7443D"/>
    <w:rsid w:val="00B749F4"/>
    <w:rsid w:val="00B75034"/>
    <w:rsid w:val="00B750D9"/>
    <w:rsid w:val="00B750FF"/>
    <w:rsid w:val="00B755B7"/>
    <w:rsid w:val="00B75653"/>
    <w:rsid w:val="00B75924"/>
    <w:rsid w:val="00B75A04"/>
    <w:rsid w:val="00B75B60"/>
    <w:rsid w:val="00B75C71"/>
    <w:rsid w:val="00B75EB7"/>
    <w:rsid w:val="00B761C2"/>
    <w:rsid w:val="00B76868"/>
    <w:rsid w:val="00B76AF7"/>
    <w:rsid w:val="00B76E66"/>
    <w:rsid w:val="00B772F3"/>
    <w:rsid w:val="00B773BC"/>
    <w:rsid w:val="00B773C0"/>
    <w:rsid w:val="00B7762F"/>
    <w:rsid w:val="00B77786"/>
    <w:rsid w:val="00B7782B"/>
    <w:rsid w:val="00B77F74"/>
    <w:rsid w:val="00B80565"/>
    <w:rsid w:val="00B80833"/>
    <w:rsid w:val="00B8120C"/>
    <w:rsid w:val="00B81519"/>
    <w:rsid w:val="00B81C47"/>
    <w:rsid w:val="00B81C96"/>
    <w:rsid w:val="00B81D72"/>
    <w:rsid w:val="00B825D4"/>
    <w:rsid w:val="00B828AC"/>
    <w:rsid w:val="00B8290F"/>
    <w:rsid w:val="00B8313B"/>
    <w:rsid w:val="00B8329D"/>
    <w:rsid w:val="00B832D0"/>
    <w:rsid w:val="00B83838"/>
    <w:rsid w:val="00B83E77"/>
    <w:rsid w:val="00B84580"/>
    <w:rsid w:val="00B84FD7"/>
    <w:rsid w:val="00B8577A"/>
    <w:rsid w:val="00B86617"/>
    <w:rsid w:val="00B8669F"/>
    <w:rsid w:val="00B86905"/>
    <w:rsid w:val="00B86A93"/>
    <w:rsid w:val="00B86B79"/>
    <w:rsid w:val="00B86BFE"/>
    <w:rsid w:val="00B86D10"/>
    <w:rsid w:val="00B871FD"/>
    <w:rsid w:val="00B8736E"/>
    <w:rsid w:val="00B878B0"/>
    <w:rsid w:val="00B87A2F"/>
    <w:rsid w:val="00B87DB6"/>
    <w:rsid w:val="00B90368"/>
    <w:rsid w:val="00B90B8D"/>
    <w:rsid w:val="00B911A9"/>
    <w:rsid w:val="00B911F5"/>
    <w:rsid w:val="00B9122A"/>
    <w:rsid w:val="00B912FA"/>
    <w:rsid w:val="00B91A38"/>
    <w:rsid w:val="00B91FD2"/>
    <w:rsid w:val="00B9217B"/>
    <w:rsid w:val="00B92255"/>
    <w:rsid w:val="00B922A5"/>
    <w:rsid w:val="00B92344"/>
    <w:rsid w:val="00B924FA"/>
    <w:rsid w:val="00B92D02"/>
    <w:rsid w:val="00B92D98"/>
    <w:rsid w:val="00B92E76"/>
    <w:rsid w:val="00B93067"/>
    <w:rsid w:val="00B933DC"/>
    <w:rsid w:val="00B93C47"/>
    <w:rsid w:val="00B93E24"/>
    <w:rsid w:val="00B94CD0"/>
    <w:rsid w:val="00B94EB3"/>
    <w:rsid w:val="00B9534F"/>
    <w:rsid w:val="00B9537A"/>
    <w:rsid w:val="00B9555B"/>
    <w:rsid w:val="00B95768"/>
    <w:rsid w:val="00B95E00"/>
    <w:rsid w:val="00B96653"/>
    <w:rsid w:val="00B96821"/>
    <w:rsid w:val="00B96C3E"/>
    <w:rsid w:val="00B96D95"/>
    <w:rsid w:val="00B96F83"/>
    <w:rsid w:val="00B976C2"/>
    <w:rsid w:val="00BA0187"/>
    <w:rsid w:val="00BA02CD"/>
    <w:rsid w:val="00BA0706"/>
    <w:rsid w:val="00BA07F5"/>
    <w:rsid w:val="00BA09C3"/>
    <w:rsid w:val="00BA0C70"/>
    <w:rsid w:val="00BA11FB"/>
    <w:rsid w:val="00BA1298"/>
    <w:rsid w:val="00BA12E1"/>
    <w:rsid w:val="00BA14D2"/>
    <w:rsid w:val="00BA1503"/>
    <w:rsid w:val="00BA16F1"/>
    <w:rsid w:val="00BA22AB"/>
    <w:rsid w:val="00BA25CE"/>
    <w:rsid w:val="00BA26DF"/>
    <w:rsid w:val="00BA2B03"/>
    <w:rsid w:val="00BA3101"/>
    <w:rsid w:val="00BA347D"/>
    <w:rsid w:val="00BA3E81"/>
    <w:rsid w:val="00BA4070"/>
    <w:rsid w:val="00BA41D8"/>
    <w:rsid w:val="00BA430F"/>
    <w:rsid w:val="00BA4697"/>
    <w:rsid w:val="00BA48E3"/>
    <w:rsid w:val="00BA4C07"/>
    <w:rsid w:val="00BA4FF4"/>
    <w:rsid w:val="00BA5297"/>
    <w:rsid w:val="00BA55C6"/>
    <w:rsid w:val="00BA5629"/>
    <w:rsid w:val="00BA5C22"/>
    <w:rsid w:val="00BA5F49"/>
    <w:rsid w:val="00BA6098"/>
    <w:rsid w:val="00BA63CE"/>
    <w:rsid w:val="00BA63EC"/>
    <w:rsid w:val="00BA640D"/>
    <w:rsid w:val="00BA6592"/>
    <w:rsid w:val="00BA6843"/>
    <w:rsid w:val="00BA6966"/>
    <w:rsid w:val="00BA6AB6"/>
    <w:rsid w:val="00BA7381"/>
    <w:rsid w:val="00BA7A01"/>
    <w:rsid w:val="00BA7DCE"/>
    <w:rsid w:val="00BB03B7"/>
    <w:rsid w:val="00BB0492"/>
    <w:rsid w:val="00BB091C"/>
    <w:rsid w:val="00BB0A8D"/>
    <w:rsid w:val="00BB0DBE"/>
    <w:rsid w:val="00BB0E66"/>
    <w:rsid w:val="00BB0F55"/>
    <w:rsid w:val="00BB0F8D"/>
    <w:rsid w:val="00BB1359"/>
    <w:rsid w:val="00BB13CF"/>
    <w:rsid w:val="00BB1A57"/>
    <w:rsid w:val="00BB1C8E"/>
    <w:rsid w:val="00BB1CA0"/>
    <w:rsid w:val="00BB24CE"/>
    <w:rsid w:val="00BB25C8"/>
    <w:rsid w:val="00BB2716"/>
    <w:rsid w:val="00BB2770"/>
    <w:rsid w:val="00BB34EA"/>
    <w:rsid w:val="00BB3C40"/>
    <w:rsid w:val="00BB432C"/>
    <w:rsid w:val="00BB45C7"/>
    <w:rsid w:val="00BB4BAF"/>
    <w:rsid w:val="00BB4D71"/>
    <w:rsid w:val="00BB4E6D"/>
    <w:rsid w:val="00BB509F"/>
    <w:rsid w:val="00BB52EF"/>
    <w:rsid w:val="00BB5377"/>
    <w:rsid w:val="00BB5465"/>
    <w:rsid w:val="00BB5AC0"/>
    <w:rsid w:val="00BB5CEE"/>
    <w:rsid w:val="00BB6FDE"/>
    <w:rsid w:val="00BB7892"/>
    <w:rsid w:val="00BB7BE1"/>
    <w:rsid w:val="00BC0B9B"/>
    <w:rsid w:val="00BC0DAA"/>
    <w:rsid w:val="00BC10CF"/>
    <w:rsid w:val="00BC10FD"/>
    <w:rsid w:val="00BC142A"/>
    <w:rsid w:val="00BC14CB"/>
    <w:rsid w:val="00BC1546"/>
    <w:rsid w:val="00BC1632"/>
    <w:rsid w:val="00BC1C54"/>
    <w:rsid w:val="00BC21B6"/>
    <w:rsid w:val="00BC2215"/>
    <w:rsid w:val="00BC2599"/>
    <w:rsid w:val="00BC27B2"/>
    <w:rsid w:val="00BC2A1F"/>
    <w:rsid w:val="00BC33DA"/>
    <w:rsid w:val="00BC33F8"/>
    <w:rsid w:val="00BC3416"/>
    <w:rsid w:val="00BC38BA"/>
    <w:rsid w:val="00BC39B7"/>
    <w:rsid w:val="00BC3A9C"/>
    <w:rsid w:val="00BC3AC3"/>
    <w:rsid w:val="00BC3E8A"/>
    <w:rsid w:val="00BC4273"/>
    <w:rsid w:val="00BC4395"/>
    <w:rsid w:val="00BC4A42"/>
    <w:rsid w:val="00BC51CE"/>
    <w:rsid w:val="00BC5209"/>
    <w:rsid w:val="00BC53FC"/>
    <w:rsid w:val="00BC56C7"/>
    <w:rsid w:val="00BC5798"/>
    <w:rsid w:val="00BC58D1"/>
    <w:rsid w:val="00BC5C6A"/>
    <w:rsid w:val="00BC61A0"/>
    <w:rsid w:val="00BC6442"/>
    <w:rsid w:val="00BC656D"/>
    <w:rsid w:val="00BC6CED"/>
    <w:rsid w:val="00BC72EF"/>
    <w:rsid w:val="00BC73C0"/>
    <w:rsid w:val="00BC7571"/>
    <w:rsid w:val="00BC79EA"/>
    <w:rsid w:val="00BC7B08"/>
    <w:rsid w:val="00BC7B31"/>
    <w:rsid w:val="00BC7FCA"/>
    <w:rsid w:val="00BD0469"/>
    <w:rsid w:val="00BD0F4D"/>
    <w:rsid w:val="00BD108F"/>
    <w:rsid w:val="00BD10D0"/>
    <w:rsid w:val="00BD1670"/>
    <w:rsid w:val="00BD1A24"/>
    <w:rsid w:val="00BD25E0"/>
    <w:rsid w:val="00BD381F"/>
    <w:rsid w:val="00BD4F95"/>
    <w:rsid w:val="00BD529C"/>
    <w:rsid w:val="00BD585F"/>
    <w:rsid w:val="00BD58D9"/>
    <w:rsid w:val="00BD596A"/>
    <w:rsid w:val="00BD6BB2"/>
    <w:rsid w:val="00BD6ED8"/>
    <w:rsid w:val="00BD7104"/>
    <w:rsid w:val="00BD7320"/>
    <w:rsid w:val="00BD73CD"/>
    <w:rsid w:val="00BD7849"/>
    <w:rsid w:val="00BD7B87"/>
    <w:rsid w:val="00BE0DD1"/>
    <w:rsid w:val="00BE1244"/>
    <w:rsid w:val="00BE12E9"/>
    <w:rsid w:val="00BE1683"/>
    <w:rsid w:val="00BE174B"/>
    <w:rsid w:val="00BE1BE0"/>
    <w:rsid w:val="00BE201B"/>
    <w:rsid w:val="00BE2071"/>
    <w:rsid w:val="00BE2311"/>
    <w:rsid w:val="00BE26FC"/>
    <w:rsid w:val="00BE281C"/>
    <w:rsid w:val="00BE2DD1"/>
    <w:rsid w:val="00BE2EF0"/>
    <w:rsid w:val="00BE3032"/>
    <w:rsid w:val="00BE3B6A"/>
    <w:rsid w:val="00BE4B4A"/>
    <w:rsid w:val="00BE4DA7"/>
    <w:rsid w:val="00BE4E09"/>
    <w:rsid w:val="00BE5122"/>
    <w:rsid w:val="00BE5955"/>
    <w:rsid w:val="00BE5B18"/>
    <w:rsid w:val="00BE5BAE"/>
    <w:rsid w:val="00BE5C25"/>
    <w:rsid w:val="00BE5C3E"/>
    <w:rsid w:val="00BE5C7A"/>
    <w:rsid w:val="00BE5CCD"/>
    <w:rsid w:val="00BE5FF8"/>
    <w:rsid w:val="00BE622D"/>
    <w:rsid w:val="00BE63EE"/>
    <w:rsid w:val="00BE740C"/>
    <w:rsid w:val="00BE754B"/>
    <w:rsid w:val="00BE76E3"/>
    <w:rsid w:val="00BE7C46"/>
    <w:rsid w:val="00BE7CF4"/>
    <w:rsid w:val="00BF079C"/>
    <w:rsid w:val="00BF0D4D"/>
    <w:rsid w:val="00BF0DF9"/>
    <w:rsid w:val="00BF12C8"/>
    <w:rsid w:val="00BF1515"/>
    <w:rsid w:val="00BF17A1"/>
    <w:rsid w:val="00BF1968"/>
    <w:rsid w:val="00BF1EB3"/>
    <w:rsid w:val="00BF1FBE"/>
    <w:rsid w:val="00BF2707"/>
    <w:rsid w:val="00BF2CC5"/>
    <w:rsid w:val="00BF2EBC"/>
    <w:rsid w:val="00BF2FD9"/>
    <w:rsid w:val="00BF3A4F"/>
    <w:rsid w:val="00BF3AF7"/>
    <w:rsid w:val="00BF3C21"/>
    <w:rsid w:val="00BF3CF8"/>
    <w:rsid w:val="00BF3E44"/>
    <w:rsid w:val="00BF49E2"/>
    <w:rsid w:val="00BF4A3F"/>
    <w:rsid w:val="00BF4CDE"/>
    <w:rsid w:val="00BF5297"/>
    <w:rsid w:val="00BF53D9"/>
    <w:rsid w:val="00BF53F2"/>
    <w:rsid w:val="00BF5EBF"/>
    <w:rsid w:val="00BF6183"/>
    <w:rsid w:val="00BF619E"/>
    <w:rsid w:val="00BF61D4"/>
    <w:rsid w:val="00BF6D38"/>
    <w:rsid w:val="00BF6EEE"/>
    <w:rsid w:val="00BF6FB3"/>
    <w:rsid w:val="00BF70A8"/>
    <w:rsid w:val="00BF7464"/>
    <w:rsid w:val="00BF74AC"/>
    <w:rsid w:val="00BF755A"/>
    <w:rsid w:val="00BF77AB"/>
    <w:rsid w:val="00BF7C0F"/>
    <w:rsid w:val="00C00172"/>
    <w:rsid w:val="00C004C8"/>
    <w:rsid w:val="00C0079B"/>
    <w:rsid w:val="00C00804"/>
    <w:rsid w:val="00C00840"/>
    <w:rsid w:val="00C00B87"/>
    <w:rsid w:val="00C01327"/>
    <w:rsid w:val="00C01546"/>
    <w:rsid w:val="00C0156F"/>
    <w:rsid w:val="00C01AC8"/>
    <w:rsid w:val="00C02390"/>
    <w:rsid w:val="00C026DA"/>
    <w:rsid w:val="00C0285A"/>
    <w:rsid w:val="00C02C0B"/>
    <w:rsid w:val="00C02FF8"/>
    <w:rsid w:val="00C03389"/>
    <w:rsid w:val="00C03509"/>
    <w:rsid w:val="00C03842"/>
    <w:rsid w:val="00C038CE"/>
    <w:rsid w:val="00C038DB"/>
    <w:rsid w:val="00C03AEC"/>
    <w:rsid w:val="00C041DF"/>
    <w:rsid w:val="00C04315"/>
    <w:rsid w:val="00C045DE"/>
    <w:rsid w:val="00C0469F"/>
    <w:rsid w:val="00C047A1"/>
    <w:rsid w:val="00C04EE1"/>
    <w:rsid w:val="00C04FB4"/>
    <w:rsid w:val="00C05088"/>
    <w:rsid w:val="00C05527"/>
    <w:rsid w:val="00C058F7"/>
    <w:rsid w:val="00C05C07"/>
    <w:rsid w:val="00C05C7B"/>
    <w:rsid w:val="00C05E54"/>
    <w:rsid w:val="00C064A0"/>
    <w:rsid w:val="00C067B0"/>
    <w:rsid w:val="00C06A99"/>
    <w:rsid w:val="00C06D84"/>
    <w:rsid w:val="00C071FB"/>
    <w:rsid w:val="00C0763E"/>
    <w:rsid w:val="00C078B6"/>
    <w:rsid w:val="00C07B0A"/>
    <w:rsid w:val="00C07E1D"/>
    <w:rsid w:val="00C102ED"/>
    <w:rsid w:val="00C105A3"/>
    <w:rsid w:val="00C10812"/>
    <w:rsid w:val="00C10EDD"/>
    <w:rsid w:val="00C11198"/>
    <w:rsid w:val="00C111AC"/>
    <w:rsid w:val="00C114FA"/>
    <w:rsid w:val="00C11A8E"/>
    <w:rsid w:val="00C11BD9"/>
    <w:rsid w:val="00C11CCD"/>
    <w:rsid w:val="00C11CD2"/>
    <w:rsid w:val="00C1209D"/>
    <w:rsid w:val="00C124AF"/>
    <w:rsid w:val="00C12943"/>
    <w:rsid w:val="00C12960"/>
    <w:rsid w:val="00C12D6A"/>
    <w:rsid w:val="00C13127"/>
    <w:rsid w:val="00C13BB7"/>
    <w:rsid w:val="00C13DE0"/>
    <w:rsid w:val="00C13DE9"/>
    <w:rsid w:val="00C150C3"/>
    <w:rsid w:val="00C151E2"/>
    <w:rsid w:val="00C15644"/>
    <w:rsid w:val="00C15B41"/>
    <w:rsid w:val="00C15F77"/>
    <w:rsid w:val="00C161A0"/>
    <w:rsid w:val="00C161BA"/>
    <w:rsid w:val="00C16700"/>
    <w:rsid w:val="00C167A7"/>
    <w:rsid w:val="00C17866"/>
    <w:rsid w:val="00C17B2F"/>
    <w:rsid w:val="00C17D05"/>
    <w:rsid w:val="00C2012B"/>
    <w:rsid w:val="00C209A3"/>
    <w:rsid w:val="00C209E2"/>
    <w:rsid w:val="00C20A47"/>
    <w:rsid w:val="00C20AC4"/>
    <w:rsid w:val="00C20D3B"/>
    <w:rsid w:val="00C20F7C"/>
    <w:rsid w:val="00C210F8"/>
    <w:rsid w:val="00C21322"/>
    <w:rsid w:val="00C21E2A"/>
    <w:rsid w:val="00C2217B"/>
    <w:rsid w:val="00C22393"/>
    <w:rsid w:val="00C2269B"/>
    <w:rsid w:val="00C22BE8"/>
    <w:rsid w:val="00C2308C"/>
    <w:rsid w:val="00C230F1"/>
    <w:rsid w:val="00C232A5"/>
    <w:rsid w:val="00C23FAD"/>
    <w:rsid w:val="00C24228"/>
    <w:rsid w:val="00C242AF"/>
    <w:rsid w:val="00C24321"/>
    <w:rsid w:val="00C24449"/>
    <w:rsid w:val="00C2471E"/>
    <w:rsid w:val="00C24C30"/>
    <w:rsid w:val="00C25ADB"/>
    <w:rsid w:val="00C2618A"/>
    <w:rsid w:val="00C264C3"/>
    <w:rsid w:val="00C2677A"/>
    <w:rsid w:val="00C26D25"/>
    <w:rsid w:val="00C26D5B"/>
    <w:rsid w:val="00C27140"/>
    <w:rsid w:val="00C27164"/>
    <w:rsid w:val="00C27420"/>
    <w:rsid w:val="00C278EC"/>
    <w:rsid w:val="00C27B6C"/>
    <w:rsid w:val="00C27C16"/>
    <w:rsid w:val="00C27D9C"/>
    <w:rsid w:val="00C27E48"/>
    <w:rsid w:val="00C303E3"/>
    <w:rsid w:val="00C30A82"/>
    <w:rsid w:val="00C31601"/>
    <w:rsid w:val="00C3165A"/>
    <w:rsid w:val="00C316B0"/>
    <w:rsid w:val="00C316D5"/>
    <w:rsid w:val="00C319F1"/>
    <w:rsid w:val="00C31FAF"/>
    <w:rsid w:val="00C32148"/>
    <w:rsid w:val="00C321EF"/>
    <w:rsid w:val="00C3227F"/>
    <w:rsid w:val="00C325D1"/>
    <w:rsid w:val="00C32A27"/>
    <w:rsid w:val="00C32B3A"/>
    <w:rsid w:val="00C3303E"/>
    <w:rsid w:val="00C333A4"/>
    <w:rsid w:val="00C33E3E"/>
    <w:rsid w:val="00C351C7"/>
    <w:rsid w:val="00C354D8"/>
    <w:rsid w:val="00C35A23"/>
    <w:rsid w:val="00C35B75"/>
    <w:rsid w:val="00C35E9C"/>
    <w:rsid w:val="00C36054"/>
    <w:rsid w:val="00C3655C"/>
    <w:rsid w:val="00C36720"/>
    <w:rsid w:val="00C36B9C"/>
    <w:rsid w:val="00C3726D"/>
    <w:rsid w:val="00C374AA"/>
    <w:rsid w:val="00C378B6"/>
    <w:rsid w:val="00C4022F"/>
    <w:rsid w:val="00C40418"/>
    <w:rsid w:val="00C404BF"/>
    <w:rsid w:val="00C40629"/>
    <w:rsid w:val="00C40822"/>
    <w:rsid w:val="00C40884"/>
    <w:rsid w:val="00C40ACD"/>
    <w:rsid w:val="00C41060"/>
    <w:rsid w:val="00C41255"/>
    <w:rsid w:val="00C4141D"/>
    <w:rsid w:val="00C41C1B"/>
    <w:rsid w:val="00C41CB3"/>
    <w:rsid w:val="00C42256"/>
    <w:rsid w:val="00C4267B"/>
    <w:rsid w:val="00C42FB9"/>
    <w:rsid w:val="00C43274"/>
    <w:rsid w:val="00C43292"/>
    <w:rsid w:val="00C438B5"/>
    <w:rsid w:val="00C438D5"/>
    <w:rsid w:val="00C43947"/>
    <w:rsid w:val="00C4447F"/>
    <w:rsid w:val="00C44936"/>
    <w:rsid w:val="00C44A75"/>
    <w:rsid w:val="00C44BA5"/>
    <w:rsid w:val="00C44D3F"/>
    <w:rsid w:val="00C44D81"/>
    <w:rsid w:val="00C44FF4"/>
    <w:rsid w:val="00C454A0"/>
    <w:rsid w:val="00C457B4"/>
    <w:rsid w:val="00C4585A"/>
    <w:rsid w:val="00C45958"/>
    <w:rsid w:val="00C45A90"/>
    <w:rsid w:val="00C45E7B"/>
    <w:rsid w:val="00C460F5"/>
    <w:rsid w:val="00C46857"/>
    <w:rsid w:val="00C46C08"/>
    <w:rsid w:val="00C46E9D"/>
    <w:rsid w:val="00C46EF0"/>
    <w:rsid w:val="00C4709C"/>
    <w:rsid w:val="00C476C3"/>
    <w:rsid w:val="00C476E9"/>
    <w:rsid w:val="00C47B0E"/>
    <w:rsid w:val="00C5026E"/>
    <w:rsid w:val="00C503C4"/>
    <w:rsid w:val="00C50732"/>
    <w:rsid w:val="00C50998"/>
    <w:rsid w:val="00C5156A"/>
    <w:rsid w:val="00C5165D"/>
    <w:rsid w:val="00C5184C"/>
    <w:rsid w:val="00C519BE"/>
    <w:rsid w:val="00C51EF6"/>
    <w:rsid w:val="00C52052"/>
    <w:rsid w:val="00C520DC"/>
    <w:rsid w:val="00C52197"/>
    <w:rsid w:val="00C52E29"/>
    <w:rsid w:val="00C52F53"/>
    <w:rsid w:val="00C530EF"/>
    <w:rsid w:val="00C532FF"/>
    <w:rsid w:val="00C5342D"/>
    <w:rsid w:val="00C53C0C"/>
    <w:rsid w:val="00C53C84"/>
    <w:rsid w:val="00C53DD7"/>
    <w:rsid w:val="00C549B3"/>
    <w:rsid w:val="00C5538B"/>
    <w:rsid w:val="00C55532"/>
    <w:rsid w:val="00C555D9"/>
    <w:rsid w:val="00C555F1"/>
    <w:rsid w:val="00C55BDD"/>
    <w:rsid w:val="00C5608A"/>
    <w:rsid w:val="00C564A9"/>
    <w:rsid w:val="00C57209"/>
    <w:rsid w:val="00C57AC7"/>
    <w:rsid w:val="00C57DC4"/>
    <w:rsid w:val="00C60863"/>
    <w:rsid w:val="00C609EA"/>
    <w:rsid w:val="00C60D7C"/>
    <w:rsid w:val="00C60E7D"/>
    <w:rsid w:val="00C6123E"/>
    <w:rsid w:val="00C61404"/>
    <w:rsid w:val="00C617B3"/>
    <w:rsid w:val="00C61A33"/>
    <w:rsid w:val="00C61C0F"/>
    <w:rsid w:val="00C61CFE"/>
    <w:rsid w:val="00C61F75"/>
    <w:rsid w:val="00C62AD3"/>
    <w:rsid w:val="00C62AFC"/>
    <w:rsid w:val="00C62B38"/>
    <w:rsid w:val="00C62D5F"/>
    <w:rsid w:val="00C62F04"/>
    <w:rsid w:val="00C63A0D"/>
    <w:rsid w:val="00C63A76"/>
    <w:rsid w:val="00C63C78"/>
    <w:rsid w:val="00C63F78"/>
    <w:rsid w:val="00C646D3"/>
    <w:rsid w:val="00C64782"/>
    <w:rsid w:val="00C64790"/>
    <w:rsid w:val="00C647AC"/>
    <w:rsid w:val="00C6488B"/>
    <w:rsid w:val="00C64BF5"/>
    <w:rsid w:val="00C64E05"/>
    <w:rsid w:val="00C64F8B"/>
    <w:rsid w:val="00C650F2"/>
    <w:rsid w:val="00C6519F"/>
    <w:rsid w:val="00C65908"/>
    <w:rsid w:val="00C65A42"/>
    <w:rsid w:val="00C65B57"/>
    <w:rsid w:val="00C662FB"/>
    <w:rsid w:val="00C66A54"/>
    <w:rsid w:val="00C66C6D"/>
    <w:rsid w:val="00C6711B"/>
    <w:rsid w:val="00C6745E"/>
    <w:rsid w:val="00C676B8"/>
    <w:rsid w:val="00C6789A"/>
    <w:rsid w:val="00C67A6F"/>
    <w:rsid w:val="00C701F6"/>
    <w:rsid w:val="00C70AAF"/>
    <w:rsid w:val="00C70BA9"/>
    <w:rsid w:val="00C713DE"/>
    <w:rsid w:val="00C715A4"/>
    <w:rsid w:val="00C71690"/>
    <w:rsid w:val="00C71E70"/>
    <w:rsid w:val="00C71FAF"/>
    <w:rsid w:val="00C72338"/>
    <w:rsid w:val="00C7251A"/>
    <w:rsid w:val="00C72943"/>
    <w:rsid w:val="00C731DF"/>
    <w:rsid w:val="00C73303"/>
    <w:rsid w:val="00C73447"/>
    <w:rsid w:val="00C73591"/>
    <w:rsid w:val="00C739F1"/>
    <w:rsid w:val="00C73EF2"/>
    <w:rsid w:val="00C74240"/>
    <w:rsid w:val="00C744E1"/>
    <w:rsid w:val="00C749C3"/>
    <w:rsid w:val="00C74B6F"/>
    <w:rsid w:val="00C74FCF"/>
    <w:rsid w:val="00C7514D"/>
    <w:rsid w:val="00C7553F"/>
    <w:rsid w:val="00C7590B"/>
    <w:rsid w:val="00C7592D"/>
    <w:rsid w:val="00C75B7E"/>
    <w:rsid w:val="00C75C15"/>
    <w:rsid w:val="00C75E2E"/>
    <w:rsid w:val="00C7646D"/>
    <w:rsid w:val="00C769EA"/>
    <w:rsid w:val="00C76EB2"/>
    <w:rsid w:val="00C7729C"/>
    <w:rsid w:val="00C77473"/>
    <w:rsid w:val="00C776B0"/>
    <w:rsid w:val="00C77A13"/>
    <w:rsid w:val="00C77ABA"/>
    <w:rsid w:val="00C77B1A"/>
    <w:rsid w:val="00C77B3F"/>
    <w:rsid w:val="00C77D64"/>
    <w:rsid w:val="00C8013F"/>
    <w:rsid w:val="00C8095F"/>
    <w:rsid w:val="00C80A23"/>
    <w:rsid w:val="00C80BD4"/>
    <w:rsid w:val="00C8136A"/>
    <w:rsid w:val="00C814AD"/>
    <w:rsid w:val="00C81851"/>
    <w:rsid w:val="00C818D6"/>
    <w:rsid w:val="00C81BCA"/>
    <w:rsid w:val="00C81C31"/>
    <w:rsid w:val="00C81E53"/>
    <w:rsid w:val="00C82006"/>
    <w:rsid w:val="00C82089"/>
    <w:rsid w:val="00C8215D"/>
    <w:rsid w:val="00C8259F"/>
    <w:rsid w:val="00C82762"/>
    <w:rsid w:val="00C82A0A"/>
    <w:rsid w:val="00C82B10"/>
    <w:rsid w:val="00C82CFF"/>
    <w:rsid w:val="00C82F9D"/>
    <w:rsid w:val="00C83101"/>
    <w:rsid w:val="00C831B9"/>
    <w:rsid w:val="00C83386"/>
    <w:rsid w:val="00C835FE"/>
    <w:rsid w:val="00C83B07"/>
    <w:rsid w:val="00C84102"/>
    <w:rsid w:val="00C844CA"/>
    <w:rsid w:val="00C8516E"/>
    <w:rsid w:val="00C852BA"/>
    <w:rsid w:val="00C852D0"/>
    <w:rsid w:val="00C85514"/>
    <w:rsid w:val="00C85A7D"/>
    <w:rsid w:val="00C85CFF"/>
    <w:rsid w:val="00C86363"/>
    <w:rsid w:val="00C86540"/>
    <w:rsid w:val="00C86CA2"/>
    <w:rsid w:val="00C86CBD"/>
    <w:rsid w:val="00C8718F"/>
    <w:rsid w:val="00C87B5F"/>
    <w:rsid w:val="00C902DF"/>
    <w:rsid w:val="00C9049E"/>
    <w:rsid w:val="00C9090A"/>
    <w:rsid w:val="00C910AF"/>
    <w:rsid w:val="00C9167C"/>
    <w:rsid w:val="00C91999"/>
    <w:rsid w:val="00C919D3"/>
    <w:rsid w:val="00C92367"/>
    <w:rsid w:val="00C925D3"/>
    <w:rsid w:val="00C92E1C"/>
    <w:rsid w:val="00C92F4F"/>
    <w:rsid w:val="00C93192"/>
    <w:rsid w:val="00C9323E"/>
    <w:rsid w:val="00C936AF"/>
    <w:rsid w:val="00C93E85"/>
    <w:rsid w:val="00C9401E"/>
    <w:rsid w:val="00C94331"/>
    <w:rsid w:val="00C943F5"/>
    <w:rsid w:val="00C945FD"/>
    <w:rsid w:val="00C94930"/>
    <w:rsid w:val="00C94AF7"/>
    <w:rsid w:val="00C94DD3"/>
    <w:rsid w:val="00C9540C"/>
    <w:rsid w:val="00C955A8"/>
    <w:rsid w:val="00C9571A"/>
    <w:rsid w:val="00C957EB"/>
    <w:rsid w:val="00C9580B"/>
    <w:rsid w:val="00C95A5E"/>
    <w:rsid w:val="00C95C05"/>
    <w:rsid w:val="00C96358"/>
    <w:rsid w:val="00C964B8"/>
    <w:rsid w:val="00C967F8"/>
    <w:rsid w:val="00C9774F"/>
    <w:rsid w:val="00C977E0"/>
    <w:rsid w:val="00C97C20"/>
    <w:rsid w:val="00CA02B3"/>
    <w:rsid w:val="00CA0345"/>
    <w:rsid w:val="00CA0358"/>
    <w:rsid w:val="00CA045C"/>
    <w:rsid w:val="00CA0553"/>
    <w:rsid w:val="00CA057A"/>
    <w:rsid w:val="00CA08CF"/>
    <w:rsid w:val="00CA0EC0"/>
    <w:rsid w:val="00CA120A"/>
    <w:rsid w:val="00CA1368"/>
    <w:rsid w:val="00CA15EA"/>
    <w:rsid w:val="00CA180B"/>
    <w:rsid w:val="00CA1B09"/>
    <w:rsid w:val="00CA1B36"/>
    <w:rsid w:val="00CA1FB8"/>
    <w:rsid w:val="00CA2558"/>
    <w:rsid w:val="00CA2D65"/>
    <w:rsid w:val="00CA32B1"/>
    <w:rsid w:val="00CA360B"/>
    <w:rsid w:val="00CA36FE"/>
    <w:rsid w:val="00CA37A4"/>
    <w:rsid w:val="00CA389D"/>
    <w:rsid w:val="00CA3AA6"/>
    <w:rsid w:val="00CA4002"/>
    <w:rsid w:val="00CA43A2"/>
    <w:rsid w:val="00CA5226"/>
    <w:rsid w:val="00CA590D"/>
    <w:rsid w:val="00CA5982"/>
    <w:rsid w:val="00CA5B5A"/>
    <w:rsid w:val="00CA5C26"/>
    <w:rsid w:val="00CA5E9E"/>
    <w:rsid w:val="00CA637B"/>
    <w:rsid w:val="00CA6485"/>
    <w:rsid w:val="00CA68F0"/>
    <w:rsid w:val="00CA6D55"/>
    <w:rsid w:val="00CA6E4C"/>
    <w:rsid w:val="00CA7622"/>
    <w:rsid w:val="00CA7676"/>
    <w:rsid w:val="00CA7975"/>
    <w:rsid w:val="00CA7C9B"/>
    <w:rsid w:val="00CB020D"/>
    <w:rsid w:val="00CB06FD"/>
    <w:rsid w:val="00CB0FC2"/>
    <w:rsid w:val="00CB103B"/>
    <w:rsid w:val="00CB12F5"/>
    <w:rsid w:val="00CB1379"/>
    <w:rsid w:val="00CB14C1"/>
    <w:rsid w:val="00CB1556"/>
    <w:rsid w:val="00CB19D8"/>
    <w:rsid w:val="00CB227D"/>
    <w:rsid w:val="00CB2661"/>
    <w:rsid w:val="00CB2A0B"/>
    <w:rsid w:val="00CB2C34"/>
    <w:rsid w:val="00CB2DDF"/>
    <w:rsid w:val="00CB2E10"/>
    <w:rsid w:val="00CB2E60"/>
    <w:rsid w:val="00CB318C"/>
    <w:rsid w:val="00CB331E"/>
    <w:rsid w:val="00CB378B"/>
    <w:rsid w:val="00CB3DD6"/>
    <w:rsid w:val="00CB44A3"/>
    <w:rsid w:val="00CB46D9"/>
    <w:rsid w:val="00CB4857"/>
    <w:rsid w:val="00CB4A26"/>
    <w:rsid w:val="00CB503B"/>
    <w:rsid w:val="00CB53BF"/>
    <w:rsid w:val="00CB53E1"/>
    <w:rsid w:val="00CB5ACE"/>
    <w:rsid w:val="00CB6069"/>
    <w:rsid w:val="00CB6241"/>
    <w:rsid w:val="00CB65D9"/>
    <w:rsid w:val="00CB66BB"/>
    <w:rsid w:val="00CB6877"/>
    <w:rsid w:val="00CB70F9"/>
    <w:rsid w:val="00CB7112"/>
    <w:rsid w:val="00CB71B8"/>
    <w:rsid w:val="00CB7468"/>
    <w:rsid w:val="00CB7859"/>
    <w:rsid w:val="00CB7A93"/>
    <w:rsid w:val="00CB7B1E"/>
    <w:rsid w:val="00CB7D13"/>
    <w:rsid w:val="00CC0553"/>
    <w:rsid w:val="00CC0A1D"/>
    <w:rsid w:val="00CC0BE3"/>
    <w:rsid w:val="00CC0C59"/>
    <w:rsid w:val="00CC0C7E"/>
    <w:rsid w:val="00CC1679"/>
    <w:rsid w:val="00CC1AB9"/>
    <w:rsid w:val="00CC1D88"/>
    <w:rsid w:val="00CC1DED"/>
    <w:rsid w:val="00CC1FEB"/>
    <w:rsid w:val="00CC228A"/>
    <w:rsid w:val="00CC26E7"/>
    <w:rsid w:val="00CC26F4"/>
    <w:rsid w:val="00CC3268"/>
    <w:rsid w:val="00CC338D"/>
    <w:rsid w:val="00CC39C4"/>
    <w:rsid w:val="00CC3A2C"/>
    <w:rsid w:val="00CC465C"/>
    <w:rsid w:val="00CC47CD"/>
    <w:rsid w:val="00CC480F"/>
    <w:rsid w:val="00CC4DE7"/>
    <w:rsid w:val="00CC4FEF"/>
    <w:rsid w:val="00CC5CDE"/>
    <w:rsid w:val="00CC5DDB"/>
    <w:rsid w:val="00CC66C1"/>
    <w:rsid w:val="00CC6C23"/>
    <w:rsid w:val="00CC7053"/>
    <w:rsid w:val="00CC7074"/>
    <w:rsid w:val="00CC72C8"/>
    <w:rsid w:val="00CC7790"/>
    <w:rsid w:val="00CC7EAF"/>
    <w:rsid w:val="00CC7ED7"/>
    <w:rsid w:val="00CD0165"/>
    <w:rsid w:val="00CD0293"/>
    <w:rsid w:val="00CD089D"/>
    <w:rsid w:val="00CD09A8"/>
    <w:rsid w:val="00CD0B42"/>
    <w:rsid w:val="00CD0FE3"/>
    <w:rsid w:val="00CD11B5"/>
    <w:rsid w:val="00CD184B"/>
    <w:rsid w:val="00CD190C"/>
    <w:rsid w:val="00CD19DC"/>
    <w:rsid w:val="00CD20E1"/>
    <w:rsid w:val="00CD21A7"/>
    <w:rsid w:val="00CD22A1"/>
    <w:rsid w:val="00CD2DDD"/>
    <w:rsid w:val="00CD30B8"/>
    <w:rsid w:val="00CD3379"/>
    <w:rsid w:val="00CD35A0"/>
    <w:rsid w:val="00CD373D"/>
    <w:rsid w:val="00CD4105"/>
    <w:rsid w:val="00CD4399"/>
    <w:rsid w:val="00CD441E"/>
    <w:rsid w:val="00CD4749"/>
    <w:rsid w:val="00CD4EC5"/>
    <w:rsid w:val="00CD575E"/>
    <w:rsid w:val="00CD58FE"/>
    <w:rsid w:val="00CD5D24"/>
    <w:rsid w:val="00CD64C0"/>
    <w:rsid w:val="00CD64E2"/>
    <w:rsid w:val="00CD6590"/>
    <w:rsid w:val="00CD68D8"/>
    <w:rsid w:val="00CD6F95"/>
    <w:rsid w:val="00CD720B"/>
    <w:rsid w:val="00CD727F"/>
    <w:rsid w:val="00CD72C7"/>
    <w:rsid w:val="00CD75AD"/>
    <w:rsid w:val="00CD75C9"/>
    <w:rsid w:val="00CD7915"/>
    <w:rsid w:val="00CD7CD3"/>
    <w:rsid w:val="00CD7E7A"/>
    <w:rsid w:val="00CE022C"/>
    <w:rsid w:val="00CE08E6"/>
    <w:rsid w:val="00CE0A4B"/>
    <w:rsid w:val="00CE0BC5"/>
    <w:rsid w:val="00CE0E95"/>
    <w:rsid w:val="00CE0FE7"/>
    <w:rsid w:val="00CE1688"/>
    <w:rsid w:val="00CE17DB"/>
    <w:rsid w:val="00CE17FB"/>
    <w:rsid w:val="00CE17FC"/>
    <w:rsid w:val="00CE1AB6"/>
    <w:rsid w:val="00CE1CD8"/>
    <w:rsid w:val="00CE2236"/>
    <w:rsid w:val="00CE2277"/>
    <w:rsid w:val="00CE2A4E"/>
    <w:rsid w:val="00CE3440"/>
    <w:rsid w:val="00CE35CB"/>
    <w:rsid w:val="00CE35EB"/>
    <w:rsid w:val="00CE3A98"/>
    <w:rsid w:val="00CE432D"/>
    <w:rsid w:val="00CE45B5"/>
    <w:rsid w:val="00CE474D"/>
    <w:rsid w:val="00CE4B30"/>
    <w:rsid w:val="00CE5492"/>
    <w:rsid w:val="00CE5A20"/>
    <w:rsid w:val="00CE5AC7"/>
    <w:rsid w:val="00CE5F7A"/>
    <w:rsid w:val="00CE6922"/>
    <w:rsid w:val="00CE6C41"/>
    <w:rsid w:val="00CE6F9F"/>
    <w:rsid w:val="00CE7008"/>
    <w:rsid w:val="00CE73F8"/>
    <w:rsid w:val="00CE7849"/>
    <w:rsid w:val="00CE7879"/>
    <w:rsid w:val="00CE7A65"/>
    <w:rsid w:val="00CE7F4D"/>
    <w:rsid w:val="00CF00A9"/>
    <w:rsid w:val="00CF016B"/>
    <w:rsid w:val="00CF025E"/>
    <w:rsid w:val="00CF02BB"/>
    <w:rsid w:val="00CF0E55"/>
    <w:rsid w:val="00CF0ED7"/>
    <w:rsid w:val="00CF0F30"/>
    <w:rsid w:val="00CF10B6"/>
    <w:rsid w:val="00CF1255"/>
    <w:rsid w:val="00CF138C"/>
    <w:rsid w:val="00CF1FCD"/>
    <w:rsid w:val="00CF225F"/>
    <w:rsid w:val="00CF2A12"/>
    <w:rsid w:val="00CF33C0"/>
    <w:rsid w:val="00CF34D5"/>
    <w:rsid w:val="00CF3953"/>
    <w:rsid w:val="00CF3AD4"/>
    <w:rsid w:val="00CF477A"/>
    <w:rsid w:val="00CF4F98"/>
    <w:rsid w:val="00CF530B"/>
    <w:rsid w:val="00CF6215"/>
    <w:rsid w:val="00CF6495"/>
    <w:rsid w:val="00CF6B44"/>
    <w:rsid w:val="00CF6C7D"/>
    <w:rsid w:val="00CF6FAB"/>
    <w:rsid w:val="00CF7147"/>
    <w:rsid w:val="00CF73DE"/>
    <w:rsid w:val="00CF775E"/>
    <w:rsid w:val="00CF7E2B"/>
    <w:rsid w:val="00CF7F28"/>
    <w:rsid w:val="00D0005C"/>
    <w:rsid w:val="00D00705"/>
    <w:rsid w:val="00D00C94"/>
    <w:rsid w:val="00D00E73"/>
    <w:rsid w:val="00D00EFF"/>
    <w:rsid w:val="00D00F4A"/>
    <w:rsid w:val="00D0151D"/>
    <w:rsid w:val="00D02181"/>
    <w:rsid w:val="00D022C9"/>
    <w:rsid w:val="00D02340"/>
    <w:rsid w:val="00D02885"/>
    <w:rsid w:val="00D029C9"/>
    <w:rsid w:val="00D02A02"/>
    <w:rsid w:val="00D02AC9"/>
    <w:rsid w:val="00D03319"/>
    <w:rsid w:val="00D033BD"/>
    <w:rsid w:val="00D035FF"/>
    <w:rsid w:val="00D03836"/>
    <w:rsid w:val="00D03B02"/>
    <w:rsid w:val="00D04303"/>
    <w:rsid w:val="00D0488A"/>
    <w:rsid w:val="00D04B18"/>
    <w:rsid w:val="00D050C7"/>
    <w:rsid w:val="00D0594F"/>
    <w:rsid w:val="00D06015"/>
    <w:rsid w:val="00D063D2"/>
    <w:rsid w:val="00D06D15"/>
    <w:rsid w:val="00D0737A"/>
    <w:rsid w:val="00D07BA0"/>
    <w:rsid w:val="00D100BC"/>
    <w:rsid w:val="00D101D8"/>
    <w:rsid w:val="00D10298"/>
    <w:rsid w:val="00D10C83"/>
    <w:rsid w:val="00D11666"/>
    <w:rsid w:val="00D11914"/>
    <w:rsid w:val="00D119F2"/>
    <w:rsid w:val="00D12C81"/>
    <w:rsid w:val="00D1328E"/>
    <w:rsid w:val="00D1360B"/>
    <w:rsid w:val="00D13796"/>
    <w:rsid w:val="00D13B13"/>
    <w:rsid w:val="00D13BF3"/>
    <w:rsid w:val="00D13D28"/>
    <w:rsid w:val="00D142C3"/>
    <w:rsid w:val="00D145DF"/>
    <w:rsid w:val="00D14C39"/>
    <w:rsid w:val="00D14C69"/>
    <w:rsid w:val="00D1502A"/>
    <w:rsid w:val="00D15305"/>
    <w:rsid w:val="00D1537F"/>
    <w:rsid w:val="00D155C4"/>
    <w:rsid w:val="00D15956"/>
    <w:rsid w:val="00D15E4B"/>
    <w:rsid w:val="00D160FB"/>
    <w:rsid w:val="00D16275"/>
    <w:rsid w:val="00D16485"/>
    <w:rsid w:val="00D165CA"/>
    <w:rsid w:val="00D166C4"/>
    <w:rsid w:val="00D1695E"/>
    <w:rsid w:val="00D16974"/>
    <w:rsid w:val="00D1766F"/>
    <w:rsid w:val="00D177C5"/>
    <w:rsid w:val="00D17D75"/>
    <w:rsid w:val="00D2018A"/>
    <w:rsid w:val="00D20264"/>
    <w:rsid w:val="00D203BE"/>
    <w:rsid w:val="00D20457"/>
    <w:rsid w:val="00D20C21"/>
    <w:rsid w:val="00D20C5E"/>
    <w:rsid w:val="00D21736"/>
    <w:rsid w:val="00D21766"/>
    <w:rsid w:val="00D218E7"/>
    <w:rsid w:val="00D219D0"/>
    <w:rsid w:val="00D21D38"/>
    <w:rsid w:val="00D21DC2"/>
    <w:rsid w:val="00D21F24"/>
    <w:rsid w:val="00D223CD"/>
    <w:rsid w:val="00D225D6"/>
    <w:rsid w:val="00D226C9"/>
    <w:rsid w:val="00D226F9"/>
    <w:rsid w:val="00D22928"/>
    <w:rsid w:val="00D22B22"/>
    <w:rsid w:val="00D23138"/>
    <w:rsid w:val="00D233BC"/>
    <w:rsid w:val="00D233C6"/>
    <w:rsid w:val="00D240DC"/>
    <w:rsid w:val="00D2416A"/>
    <w:rsid w:val="00D24471"/>
    <w:rsid w:val="00D24615"/>
    <w:rsid w:val="00D247C0"/>
    <w:rsid w:val="00D252BA"/>
    <w:rsid w:val="00D2534B"/>
    <w:rsid w:val="00D25711"/>
    <w:rsid w:val="00D258D8"/>
    <w:rsid w:val="00D25B94"/>
    <w:rsid w:val="00D25CB6"/>
    <w:rsid w:val="00D25F8D"/>
    <w:rsid w:val="00D262C5"/>
    <w:rsid w:val="00D2650B"/>
    <w:rsid w:val="00D26575"/>
    <w:rsid w:val="00D267E7"/>
    <w:rsid w:val="00D27239"/>
    <w:rsid w:val="00D27261"/>
    <w:rsid w:val="00D27A1C"/>
    <w:rsid w:val="00D27ECE"/>
    <w:rsid w:val="00D3028D"/>
    <w:rsid w:val="00D3049C"/>
    <w:rsid w:val="00D30510"/>
    <w:rsid w:val="00D30781"/>
    <w:rsid w:val="00D30948"/>
    <w:rsid w:val="00D30A38"/>
    <w:rsid w:val="00D3118D"/>
    <w:rsid w:val="00D31CFD"/>
    <w:rsid w:val="00D321B7"/>
    <w:rsid w:val="00D32360"/>
    <w:rsid w:val="00D326DD"/>
    <w:rsid w:val="00D328DE"/>
    <w:rsid w:val="00D33406"/>
    <w:rsid w:val="00D334A4"/>
    <w:rsid w:val="00D33519"/>
    <w:rsid w:val="00D33AD9"/>
    <w:rsid w:val="00D33BAB"/>
    <w:rsid w:val="00D33FCE"/>
    <w:rsid w:val="00D340F3"/>
    <w:rsid w:val="00D34149"/>
    <w:rsid w:val="00D34B4D"/>
    <w:rsid w:val="00D34E91"/>
    <w:rsid w:val="00D3533F"/>
    <w:rsid w:val="00D358E0"/>
    <w:rsid w:val="00D35925"/>
    <w:rsid w:val="00D35BAD"/>
    <w:rsid w:val="00D36101"/>
    <w:rsid w:val="00D3615C"/>
    <w:rsid w:val="00D3641B"/>
    <w:rsid w:val="00D36712"/>
    <w:rsid w:val="00D36983"/>
    <w:rsid w:val="00D36ACA"/>
    <w:rsid w:val="00D36ED1"/>
    <w:rsid w:val="00D36FEF"/>
    <w:rsid w:val="00D3705F"/>
    <w:rsid w:val="00D3739D"/>
    <w:rsid w:val="00D37741"/>
    <w:rsid w:val="00D37A4E"/>
    <w:rsid w:val="00D37E8F"/>
    <w:rsid w:val="00D4034F"/>
    <w:rsid w:val="00D4042A"/>
    <w:rsid w:val="00D40453"/>
    <w:rsid w:val="00D40721"/>
    <w:rsid w:val="00D409B9"/>
    <w:rsid w:val="00D40D5A"/>
    <w:rsid w:val="00D41087"/>
    <w:rsid w:val="00D41236"/>
    <w:rsid w:val="00D413EB"/>
    <w:rsid w:val="00D414E6"/>
    <w:rsid w:val="00D418E7"/>
    <w:rsid w:val="00D419D2"/>
    <w:rsid w:val="00D422F4"/>
    <w:rsid w:val="00D4231F"/>
    <w:rsid w:val="00D4271E"/>
    <w:rsid w:val="00D42B50"/>
    <w:rsid w:val="00D42ECC"/>
    <w:rsid w:val="00D4302C"/>
    <w:rsid w:val="00D430F2"/>
    <w:rsid w:val="00D433D2"/>
    <w:rsid w:val="00D434A9"/>
    <w:rsid w:val="00D43C3A"/>
    <w:rsid w:val="00D44797"/>
    <w:rsid w:val="00D44A2B"/>
    <w:rsid w:val="00D44AAC"/>
    <w:rsid w:val="00D44F07"/>
    <w:rsid w:val="00D45499"/>
    <w:rsid w:val="00D458EB"/>
    <w:rsid w:val="00D459D4"/>
    <w:rsid w:val="00D45A4B"/>
    <w:rsid w:val="00D45C03"/>
    <w:rsid w:val="00D462A5"/>
    <w:rsid w:val="00D466A7"/>
    <w:rsid w:val="00D46AFA"/>
    <w:rsid w:val="00D46C3D"/>
    <w:rsid w:val="00D470FB"/>
    <w:rsid w:val="00D47AB9"/>
    <w:rsid w:val="00D47B6D"/>
    <w:rsid w:val="00D50183"/>
    <w:rsid w:val="00D501F8"/>
    <w:rsid w:val="00D5025B"/>
    <w:rsid w:val="00D504CC"/>
    <w:rsid w:val="00D5073B"/>
    <w:rsid w:val="00D50888"/>
    <w:rsid w:val="00D50C05"/>
    <w:rsid w:val="00D50EDD"/>
    <w:rsid w:val="00D50F86"/>
    <w:rsid w:val="00D51C48"/>
    <w:rsid w:val="00D51C8B"/>
    <w:rsid w:val="00D5257B"/>
    <w:rsid w:val="00D52754"/>
    <w:rsid w:val="00D528FD"/>
    <w:rsid w:val="00D529AE"/>
    <w:rsid w:val="00D52C6E"/>
    <w:rsid w:val="00D52EDF"/>
    <w:rsid w:val="00D52EF3"/>
    <w:rsid w:val="00D52FAB"/>
    <w:rsid w:val="00D5311A"/>
    <w:rsid w:val="00D531A3"/>
    <w:rsid w:val="00D532CF"/>
    <w:rsid w:val="00D53354"/>
    <w:rsid w:val="00D5353D"/>
    <w:rsid w:val="00D5380A"/>
    <w:rsid w:val="00D53C53"/>
    <w:rsid w:val="00D53E62"/>
    <w:rsid w:val="00D54DD0"/>
    <w:rsid w:val="00D54DED"/>
    <w:rsid w:val="00D55098"/>
    <w:rsid w:val="00D551F6"/>
    <w:rsid w:val="00D5535D"/>
    <w:rsid w:val="00D554CA"/>
    <w:rsid w:val="00D55B2F"/>
    <w:rsid w:val="00D55C6D"/>
    <w:rsid w:val="00D56084"/>
    <w:rsid w:val="00D567B7"/>
    <w:rsid w:val="00D5683B"/>
    <w:rsid w:val="00D56BB9"/>
    <w:rsid w:val="00D57228"/>
    <w:rsid w:val="00D57265"/>
    <w:rsid w:val="00D57296"/>
    <w:rsid w:val="00D57524"/>
    <w:rsid w:val="00D575E8"/>
    <w:rsid w:val="00D57BD3"/>
    <w:rsid w:val="00D6046A"/>
    <w:rsid w:val="00D605E4"/>
    <w:rsid w:val="00D607BF"/>
    <w:rsid w:val="00D60963"/>
    <w:rsid w:val="00D6138A"/>
    <w:rsid w:val="00D61D1A"/>
    <w:rsid w:val="00D61F12"/>
    <w:rsid w:val="00D62560"/>
    <w:rsid w:val="00D628E4"/>
    <w:rsid w:val="00D62A67"/>
    <w:rsid w:val="00D62A92"/>
    <w:rsid w:val="00D62B5A"/>
    <w:rsid w:val="00D62B9C"/>
    <w:rsid w:val="00D62D67"/>
    <w:rsid w:val="00D62F63"/>
    <w:rsid w:val="00D63490"/>
    <w:rsid w:val="00D63757"/>
    <w:rsid w:val="00D63792"/>
    <w:rsid w:val="00D63A3A"/>
    <w:rsid w:val="00D63B3B"/>
    <w:rsid w:val="00D63E82"/>
    <w:rsid w:val="00D6451D"/>
    <w:rsid w:val="00D645A6"/>
    <w:rsid w:val="00D64817"/>
    <w:rsid w:val="00D64A63"/>
    <w:rsid w:val="00D64D44"/>
    <w:rsid w:val="00D65083"/>
    <w:rsid w:val="00D657D7"/>
    <w:rsid w:val="00D659BF"/>
    <w:rsid w:val="00D65A5F"/>
    <w:rsid w:val="00D65BD9"/>
    <w:rsid w:val="00D65D38"/>
    <w:rsid w:val="00D6606A"/>
    <w:rsid w:val="00D66215"/>
    <w:rsid w:val="00D663D0"/>
    <w:rsid w:val="00D6656E"/>
    <w:rsid w:val="00D66789"/>
    <w:rsid w:val="00D6690C"/>
    <w:rsid w:val="00D673A0"/>
    <w:rsid w:val="00D67656"/>
    <w:rsid w:val="00D67D6C"/>
    <w:rsid w:val="00D67E60"/>
    <w:rsid w:val="00D70320"/>
    <w:rsid w:val="00D70550"/>
    <w:rsid w:val="00D70F31"/>
    <w:rsid w:val="00D710ED"/>
    <w:rsid w:val="00D710F7"/>
    <w:rsid w:val="00D711FB"/>
    <w:rsid w:val="00D713B9"/>
    <w:rsid w:val="00D71511"/>
    <w:rsid w:val="00D71578"/>
    <w:rsid w:val="00D719E8"/>
    <w:rsid w:val="00D721E0"/>
    <w:rsid w:val="00D724B4"/>
    <w:rsid w:val="00D72817"/>
    <w:rsid w:val="00D72DF2"/>
    <w:rsid w:val="00D72E08"/>
    <w:rsid w:val="00D7354E"/>
    <w:rsid w:val="00D7355F"/>
    <w:rsid w:val="00D7357A"/>
    <w:rsid w:val="00D739E4"/>
    <w:rsid w:val="00D73D1F"/>
    <w:rsid w:val="00D73E44"/>
    <w:rsid w:val="00D74193"/>
    <w:rsid w:val="00D74324"/>
    <w:rsid w:val="00D74B52"/>
    <w:rsid w:val="00D75A32"/>
    <w:rsid w:val="00D75D10"/>
    <w:rsid w:val="00D760A2"/>
    <w:rsid w:val="00D760DC"/>
    <w:rsid w:val="00D767A2"/>
    <w:rsid w:val="00D7728A"/>
    <w:rsid w:val="00D77394"/>
    <w:rsid w:val="00D77A98"/>
    <w:rsid w:val="00D77B77"/>
    <w:rsid w:val="00D77C85"/>
    <w:rsid w:val="00D77E71"/>
    <w:rsid w:val="00D80068"/>
    <w:rsid w:val="00D80278"/>
    <w:rsid w:val="00D804B0"/>
    <w:rsid w:val="00D8080C"/>
    <w:rsid w:val="00D80EDC"/>
    <w:rsid w:val="00D80F91"/>
    <w:rsid w:val="00D81A4A"/>
    <w:rsid w:val="00D81ACC"/>
    <w:rsid w:val="00D81C43"/>
    <w:rsid w:val="00D81CA7"/>
    <w:rsid w:val="00D81D9E"/>
    <w:rsid w:val="00D826AD"/>
    <w:rsid w:val="00D8286B"/>
    <w:rsid w:val="00D82902"/>
    <w:rsid w:val="00D82F41"/>
    <w:rsid w:val="00D830B2"/>
    <w:rsid w:val="00D83153"/>
    <w:rsid w:val="00D8329F"/>
    <w:rsid w:val="00D84150"/>
    <w:rsid w:val="00D84563"/>
    <w:rsid w:val="00D84A5C"/>
    <w:rsid w:val="00D84A70"/>
    <w:rsid w:val="00D84BC6"/>
    <w:rsid w:val="00D84F3A"/>
    <w:rsid w:val="00D84FF5"/>
    <w:rsid w:val="00D85200"/>
    <w:rsid w:val="00D8544F"/>
    <w:rsid w:val="00D85F45"/>
    <w:rsid w:val="00D85F61"/>
    <w:rsid w:val="00D863E7"/>
    <w:rsid w:val="00D863F0"/>
    <w:rsid w:val="00D86524"/>
    <w:rsid w:val="00D86653"/>
    <w:rsid w:val="00D867FF"/>
    <w:rsid w:val="00D86932"/>
    <w:rsid w:val="00D86E84"/>
    <w:rsid w:val="00D87287"/>
    <w:rsid w:val="00D8737F"/>
    <w:rsid w:val="00D87618"/>
    <w:rsid w:val="00D87CE8"/>
    <w:rsid w:val="00D87D22"/>
    <w:rsid w:val="00D902FC"/>
    <w:rsid w:val="00D904E8"/>
    <w:rsid w:val="00D90B21"/>
    <w:rsid w:val="00D916F4"/>
    <w:rsid w:val="00D9186C"/>
    <w:rsid w:val="00D91BBF"/>
    <w:rsid w:val="00D921E5"/>
    <w:rsid w:val="00D925AE"/>
    <w:rsid w:val="00D92661"/>
    <w:rsid w:val="00D92AEF"/>
    <w:rsid w:val="00D93493"/>
    <w:rsid w:val="00D9352E"/>
    <w:rsid w:val="00D93777"/>
    <w:rsid w:val="00D93840"/>
    <w:rsid w:val="00D93AED"/>
    <w:rsid w:val="00D940D6"/>
    <w:rsid w:val="00D944E5"/>
    <w:rsid w:val="00D9479C"/>
    <w:rsid w:val="00D94B02"/>
    <w:rsid w:val="00D94C35"/>
    <w:rsid w:val="00D94EBD"/>
    <w:rsid w:val="00D950E0"/>
    <w:rsid w:val="00D95247"/>
    <w:rsid w:val="00D95291"/>
    <w:rsid w:val="00D9530F"/>
    <w:rsid w:val="00D953A6"/>
    <w:rsid w:val="00D95900"/>
    <w:rsid w:val="00D9620A"/>
    <w:rsid w:val="00D9628B"/>
    <w:rsid w:val="00D96D1D"/>
    <w:rsid w:val="00D96E15"/>
    <w:rsid w:val="00D96F48"/>
    <w:rsid w:val="00D971A4"/>
    <w:rsid w:val="00D97362"/>
    <w:rsid w:val="00D97569"/>
    <w:rsid w:val="00D9783F"/>
    <w:rsid w:val="00D97B03"/>
    <w:rsid w:val="00D97D25"/>
    <w:rsid w:val="00DA02DB"/>
    <w:rsid w:val="00DA0372"/>
    <w:rsid w:val="00DA066C"/>
    <w:rsid w:val="00DA0EA6"/>
    <w:rsid w:val="00DA19BC"/>
    <w:rsid w:val="00DA1A78"/>
    <w:rsid w:val="00DA21EA"/>
    <w:rsid w:val="00DA230F"/>
    <w:rsid w:val="00DA2BC2"/>
    <w:rsid w:val="00DA2BF2"/>
    <w:rsid w:val="00DA3462"/>
    <w:rsid w:val="00DA3514"/>
    <w:rsid w:val="00DA3576"/>
    <w:rsid w:val="00DA36B8"/>
    <w:rsid w:val="00DA36E7"/>
    <w:rsid w:val="00DA3A91"/>
    <w:rsid w:val="00DA3AAC"/>
    <w:rsid w:val="00DA3C6B"/>
    <w:rsid w:val="00DA4135"/>
    <w:rsid w:val="00DA41A8"/>
    <w:rsid w:val="00DA4A3D"/>
    <w:rsid w:val="00DA4AD6"/>
    <w:rsid w:val="00DA4D2B"/>
    <w:rsid w:val="00DA4DCF"/>
    <w:rsid w:val="00DA5286"/>
    <w:rsid w:val="00DA5770"/>
    <w:rsid w:val="00DA57DC"/>
    <w:rsid w:val="00DA6282"/>
    <w:rsid w:val="00DA67B0"/>
    <w:rsid w:val="00DA6878"/>
    <w:rsid w:val="00DA7507"/>
    <w:rsid w:val="00DA76DC"/>
    <w:rsid w:val="00DA76F5"/>
    <w:rsid w:val="00DA7927"/>
    <w:rsid w:val="00DA7B82"/>
    <w:rsid w:val="00DA7D00"/>
    <w:rsid w:val="00DA7F0D"/>
    <w:rsid w:val="00DB0A58"/>
    <w:rsid w:val="00DB0E5F"/>
    <w:rsid w:val="00DB12BE"/>
    <w:rsid w:val="00DB1840"/>
    <w:rsid w:val="00DB1A45"/>
    <w:rsid w:val="00DB1CC7"/>
    <w:rsid w:val="00DB1D4F"/>
    <w:rsid w:val="00DB1FC5"/>
    <w:rsid w:val="00DB205D"/>
    <w:rsid w:val="00DB273B"/>
    <w:rsid w:val="00DB2858"/>
    <w:rsid w:val="00DB2A04"/>
    <w:rsid w:val="00DB2B5A"/>
    <w:rsid w:val="00DB2CE1"/>
    <w:rsid w:val="00DB30FC"/>
    <w:rsid w:val="00DB321E"/>
    <w:rsid w:val="00DB3358"/>
    <w:rsid w:val="00DB3599"/>
    <w:rsid w:val="00DB37D4"/>
    <w:rsid w:val="00DB3A79"/>
    <w:rsid w:val="00DB3BD8"/>
    <w:rsid w:val="00DB424B"/>
    <w:rsid w:val="00DB460B"/>
    <w:rsid w:val="00DB47FB"/>
    <w:rsid w:val="00DB5014"/>
    <w:rsid w:val="00DB589C"/>
    <w:rsid w:val="00DB5F9C"/>
    <w:rsid w:val="00DB6214"/>
    <w:rsid w:val="00DB65A3"/>
    <w:rsid w:val="00DB6741"/>
    <w:rsid w:val="00DB69C2"/>
    <w:rsid w:val="00DB7514"/>
    <w:rsid w:val="00DB7726"/>
    <w:rsid w:val="00DB78D2"/>
    <w:rsid w:val="00DB7F77"/>
    <w:rsid w:val="00DC01FF"/>
    <w:rsid w:val="00DC0290"/>
    <w:rsid w:val="00DC053E"/>
    <w:rsid w:val="00DC1624"/>
    <w:rsid w:val="00DC1652"/>
    <w:rsid w:val="00DC1D92"/>
    <w:rsid w:val="00DC1E0D"/>
    <w:rsid w:val="00DC2193"/>
    <w:rsid w:val="00DC2404"/>
    <w:rsid w:val="00DC2458"/>
    <w:rsid w:val="00DC266F"/>
    <w:rsid w:val="00DC294A"/>
    <w:rsid w:val="00DC313E"/>
    <w:rsid w:val="00DC3321"/>
    <w:rsid w:val="00DC3398"/>
    <w:rsid w:val="00DC33DF"/>
    <w:rsid w:val="00DC3807"/>
    <w:rsid w:val="00DC392D"/>
    <w:rsid w:val="00DC3AE5"/>
    <w:rsid w:val="00DC3E87"/>
    <w:rsid w:val="00DC3FFF"/>
    <w:rsid w:val="00DC4405"/>
    <w:rsid w:val="00DC44B1"/>
    <w:rsid w:val="00DC4698"/>
    <w:rsid w:val="00DC4A79"/>
    <w:rsid w:val="00DC4E71"/>
    <w:rsid w:val="00DC4FEC"/>
    <w:rsid w:val="00DC5381"/>
    <w:rsid w:val="00DC571A"/>
    <w:rsid w:val="00DC590C"/>
    <w:rsid w:val="00DC5B83"/>
    <w:rsid w:val="00DC5DE4"/>
    <w:rsid w:val="00DC60D0"/>
    <w:rsid w:val="00DC64DE"/>
    <w:rsid w:val="00DC65F2"/>
    <w:rsid w:val="00DC68DD"/>
    <w:rsid w:val="00DC74BA"/>
    <w:rsid w:val="00DC75AC"/>
    <w:rsid w:val="00DC7827"/>
    <w:rsid w:val="00DC7DF2"/>
    <w:rsid w:val="00DD003C"/>
    <w:rsid w:val="00DD00CA"/>
    <w:rsid w:val="00DD00D5"/>
    <w:rsid w:val="00DD027F"/>
    <w:rsid w:val="00DD0533"/>
    <w:rsid w:val="00DD05F5"/>
    <w:rsid w:val="00DD0678"/>
    <w:rsid w:val="00DD06D8"/>
    <w:rsid w:val="00DD0FB0"/>
    <w:rsid w:val="00DD1473"/>
    <w:rsid w:val="00DD1872"/>
    <w:rsid w:val="00DD1F97"/>
    <w:rsid w:val="00DD1FB3"/>
    <w:rsid w:val="00DD230F"/>
    <w:rsid w:val="00DD329D"/>
    <w:rsid w:val="00DD352B"/>
    <w:rsid w:val="00DD3E29"/>
    <w:rsid w:val="00DD4044"/>
    <w:rsid w:val="00DD4110"/>
    <w:rsid w:val="00DD45BE"/>
    <w:rsid w:val="00DD4C9A"/>
    <w:rsid w:val="00DD5090"/>
    <w:rsid w:val="00DD5C18"/>
    <w:rsid w:val="00DD6259"/>
    <w:rsid w:val="00DD6A39"/>
    <w:rsid w:val="00DD6ABF"/>
    <w:rsid w:val="00DD7296"/>
    <w:rsid w:val="00DD73CA"/>
    <w:rsid w:val="00DD75FA"/>
    <w:rsid w:val="00DD77C6"/>
    <w:rsid w:val="00DD7ABF"/>
    <w:rsid w:val="00DD7E57"/>
    <w:rsid w:val="00DE09BE"/>
    <w:rsid w:val="00DE0B56"/>
    <w:rsid w:val="00DE0DBF"/>
    <w:rsid w:val="00DE142D"/>
    <w:rsid w:val="00DE16C4"/>
    <w:rsid w:val="00DE215A"/>
    <w:rsid w:val="00DE218D"/>
    <w:rsid w:val="00DE24A6"/>
    <w:rsid w:val="00DE2639"/>
    <w:rsid w:val="00DE2F75"/>
    <w:rsid w:val="00DE31CE"/>
    <w:rsid w:val="00DE37BD"/>
    <w:rsid w:val="00DE3F2F"/>
    <w:rsid w:val="00DE3F3C"/>
    <w:rsid w:val="00DE3F3E"/>
    <w:rsid w:val="00DE40A9"/>
    <w:rsid w:val="00DE421E"/>
    <w:rsid w:val="00DE4521"/>
    <w:rsid w:val="00DE4555"/>
    <w:rsid w:val="00DE47A5"/>
    <w:rsid w:val="00DE4A26"/>
    <w:rsid w:val="00DE4D8F"/>
    <w:rsid w:val="00DE550F"/>
    <w:rsid w:val="00DE5E54"/>
    <w:rsid w:val="00DE60D2"/>
    <w:rsid w:val="00DE6754"/>
    <w:rsid w:val="00DE7618"/>
    <w:rsid w:val="00DE7AF6"/>
    <w:rsid w:val="00DE7D00"/>
    <w:rsid w:val="00DF006E"/>
    <w:rsid w:val="00DF026A"/>
    <w:rsid w:val="00DF060B"/>
    <w:rsid w:val="00DF0777"/>
    <w:rsid w:val="00DF09AB"/>
    <w:rsid w:val="00DF09E9"/>
    <w:rsid w:val="00DF13DE"/>
    <w:rsid w:val="00DF160A"/>
    <w:rsid w:val="00DF1771"/>
    <w:rsid w:val="00DF2142"/>
    <w:rsid w:val="00DF2855"/>
    <w:rsid w:val="00DF2CB3"/>
    <w:rsid w:val="00DF3218"/>
    <w:rsid w:val="00DF3AE9"/>
    <w:rsid w:val="00DF3B57"/>
    <w:rsid w:val="00DF3C22"/>
    <w:rsid w:val="00DF40B6"/>
    <w:rsid w:val="00DF4960"/>
    <w:rsid w:val="00DF4A6A"/>
    <w:rsid w:val="00DF4ABF"/>
    <w:rsid w:val="00DF4CB0"/>
    <w:rsid w:val="00DF4F43"/>
    <w:rsid w:val="00DF53A1"/>
    <w:rsid w:val="00DF5535"/>
    <w:rsid w:val="00DF5774"/>
    <w:rsid w:val="00DF57D2"/>
    <w:rsid w:val="00DF5BC1"/>
    <w:rsid w:val="00DF5F3C"/>
    <w:rsid w:val="00DF5FCF"/>
    <w:rsid w:val="00DF6BDE"/>
    <w:rsid w:val="00DF6EE8"/>
    <w:rsid w:val="00DF789B"/>
    <w:rsid w:val="00DF7940"/>
    <w:rsid w:val="00DF7B0E"/>
    <w:rsid w:val="00DF7EC1"/>
    <w:rsid w:val="00E00340"/>
    <w:rsid w:val="00E0067E"/>
    <w:rsid w:val="00E007CC"/>
    <w:rsid w:val="00E0094B"/>
    <w:rsid w:val="00E0134A"/>
    <w:rsid w:val="00E01693"/>
    <w:rsid w:val="00E0199F"/>
    <w:rsid w:val="00E01A51"/>
    <w:rsid w:val="00E01B93"/>
    <w:rsid w:val="00E02411"/>
    <w:rsid w:val="00E02670"/>
    <w:rsid w:val="00E02D97"/>
    <w:rsid w:val="00E031F3"/>
    <w:rsid w:val="00E0365F"/>
    <w:rsid w:val="00E038F4"/>
    <w:rsid w:val="00E03A43"/>
    <w:rsid w:val="00E04F9D"/>
    <w:rsid w:val="00E06097"/>
    <w:rsid w:val="00E06106"/>
    <w:rsid w:val="00E06403"/>
    <w:rsid w:val="00E0675E"/>
    <w:rsid w:val="00E067C3"/>
    <w:rsid w:val="00E06C4A"/>
    <w:rsid w:val="00E073F7"/>
    <w:rsid w:val="00E07D78"/>
    <w:rsid w:val="00E07F5A"/>
    <w:rsid w:val="00E1049F"/>
    <w:rsid w:val="00E10BAD"/>
    <w:rsid w:val="00E10C6E"/>
    <w:rsid w:val="00E10F18"/>
    <w:rsid w:val="00E1134A"/>
    <w:rsid w:val="00E1137D"/>
    <w:rsid w:val="00E11743"/>
    <w:rsid w:val="00E11778"/>
    <w:rsid w:val="00E1203C"/>
    <w:rsid w:val="00E12713"/>
    <w:rsid w:val="00E12727"/>
    <w:rsid w:val="00E12D84"/>
    <w:rsid w:val="00E13D19"/>
    <w:rsid w:val="00E13FF0"/>
    <w:rsid w:val="00E14A8D"/>
    <w:rsid w:val="00E154EC"/>
    <w:rsid w:val="00E15950"/>
    <w:rsid w:val="00E15C38"/>
    <w:rsid w:val="00E16609"/>
    <w:rsid w:val="00E166DA"/>
    <w:rsid w:val="00E1698A"/>
    <w:rsid w:val="00E170D3"/>
    <w:rsid w:val="00E17181"/>
    <w:rsid w:val="00E174A3"/>
    <w:rsid w:val="00E17982"/>
    <w:rsid w:val="00E17C02"/>
    <w:rsid w:val="00E200FD"/>
    <w:rsid w:val="00E2010C"/>
    <w:rsid w:val="00E204E3"/>
    <w:rsid w:val="00E20600"/>
    <w:rsid w:val="00E20898"/>
    <w:rsid w:val="00E20B9B"/>
    <w:rsid w:val="00E20CFE"/>
    <w:rsid w:val="00E2109C"/>
    <w:rsid w:val="00E211D3"/>
    <w:rsid w:val="00E219AF"/>
    <w:rsid w:val="00E219D4"/>
    <w:rsid w:val="00E21A2A"/>
    <w:rsid w:val="00E21A7D"/>
    <w:rsid w:val="00E21BEA"/>
    <w:rsid w:val="00E21F41"/>
    <w:rsid w:val="00E2215B"/>
    <w:rsid w:val="00E222E5"/>
    <w:rsid w:val="00E224A3"/>
    <w:rsid w:val="00E22646"/>
    <w:rsid w:val="00E22986"/>
    <w:rsid w:val="00E229BE"/>
    <w:rsid w:val="00E22F36"/>
    <w:rsid w:val="00E22F51"/>
    <w:rsid w:val="00E23E5D"/>
    <w:rsid w:val="00E24305"/>
    <w:rsid w:val="00E25090"/>
    <w:rsid w:val="00E250F5"/>
    <w:rsid w:val="00E25547"/>
    <w:rsid w:val="00E25BD4"/>
    <w:rsid w:val="00E25C79"/>
    <w:rsid w:val="00E26047"/>
    <w:rsid w:val="00E269F2"/>
    <w:rsid w:val="00E27C57"/>
    <w:rsid w:val="00E27DC0"/>
    <w:rsid w:val="00E27E2B"/>
    <w:rsid w:val="00E27E92"/>
    <w:rsid w:val="00E300AD"/>
    <w:rsid w:val="00E3070E"/>
    <w:rsid w:val="00E30763"/>
    <w:rsid w:val="00E3077C"/>
    <w:rsid w:val="00E3168B"/>
    <w:rsid w:val="00E317E6"/>
    <w:rsid w:val="00E31E4A"/>
    <w:rsid w:val="00E3270C"/>
    <w:rsid w:val="00E32C2E"/>
    <w:rsid w:val="00E33860"/>
    <w:rsid w:val="00E33AB7"/>
    <w:rsid w:val="00E33BEE"/>
    <w:rsid w:val="00E33E04"/>
    <w:rsid w:val="00E34832"/>
    <w:rsid w:val="00E34967"/>
    <w:rsid w:val="00E34F36"/>
    <w:rsid w:val="00E3512B"/>
    <w:rsid w:val="00E3524A"/>
    <w:rsid w:val="00E359FA"/>
    <w:rsid w:val="00E35AD5"/>
    <w:rsid w:val="00E36057"/>
    <w:rsid w:val="00E367D1"/>
    <w:rsid w:val="00E36CCB"/>
    <w:rsid w:val="00E36D51"/>
    <w:rsid w:val="00E36E91"/>
    <w:rsid w:val="00E36EF9"/>
    <w:rsid w:val="00E36F05"/>
    <w:rsid w:val="00E375B0"/>
    <w:rsid w:val="00E375B8"/>
    <w:rsid w:val="00E37705"/>
    <w:rsid w:val="00E37F7D"/>
    <w:rsid w:val="00E40670"/>
    <w:rsid w:val="00E407E5"/>
    <w:rsid w:val="00E41020"/>
    <w:rsid w:val="00E4107E"/>
    <w:rsid w:val="00E41838"/>
    <w:rsid w:val="00E41B3E"/>
    <w:rsid w:val="00E42302"/>
    <w:rsid w:val="00E427A8"/>
    <w:rsid w:val="00E42917"/>
    <w:rsid w:val="00E42D0C"/>
    <w:rsid w:val="00E43136"/>
    <w:rsid w:val="00E432B2"/>
    <w:rsid w:val="00E4330D"/>
    <w:rsid w:val="00E43564"/>
    <w:rsid w:val="00E43B48"/>
    <w:rsid w:val="00E43C2D"/>
    <w:rsid w:val="00E44453"/>
    <w:rsid w:val="00E44858"/>
    <w:rsid w:val="00E44A6D"/>
    <w:rsid w:val="00E44C48"/>
    <w:rsid w:val="00E44CA7"/>
    <w:rsid w:val="00E44F7C"/>
    <w:rsid w:val="00E451B0"/>
    <w:rsid w:val="00E453E1"/>
    <w:rsid w:val="00E4578A"/>
    <w:rsid w:val="00E45A44"/>
    <w:rsid w:val="00E45C84"/>
    <w:rsid w:val="00E45CDA"/>
    <w:rsid w:val="00E45FCA"/>
    <w:rsid w:val="00E46738"/>
    <w:rsid w:val="00E467F8"/>
    <w:rsid w:val="00E46C5D"/>
    <w:rsid w:val="00E46C73"/>
    <w:rsid w:val="00E46E50"/>
    <w:rsid w:val="00E4769B"/>
    <w:rsid w:val="00E47BE6"/>
    <w:rsid w:val="00E502D2"/>
    <w:rsid w:val="00E504D0"/>
    <w:rsid w:val="00E50645"/>
    <w:rsid w:val="00E50AD1"/>
    <w:rsid w:val="00E5159D"/>
    <w:rsid w:val="00E5161C"/>
    <w:rsid w:val="00E51B77"/>
    <w:rsid w:val="00E52124"/>
    <w:rsid w:val="00E524E7"/>
    <w:rsid w:val="00E526DE"/>
    <w:rsid w:val="00E5273C"/>
    <w:rsid w:val="00E5303B"/>
    <w:rsid w:val="00E530D5"/>
    <w:rsid w:val="00E53100"/>
    <w:rsid w:val="00E53574"/>
    <w:rsid w:val="00E53794"/>
    <w:rsid w:val="00E53D9E"/>
    <w:rsid w:val="00E54134"/>
    <w:rsid w:val="00E54333"/>
    <w:rsid w:val="00E543EA"/>
    <w:rsid w:val="00E54ED3"/>
    <w:rsid w:val="00E55022"/>
    <w:rsid w:val="00E5502F"/>
    <w:rsid w:val="00E5506E"/>
    <w:rsid w:val="00E550AA"/>
    <w:rsid w:val="00E5519E"/>
    <w:rsid w:val="00E553C1"/>
    <w:rsid w:val="00E5621C"/>
    <w:rsid w:val="00E562D8"/>
    <w:rsid w:val="00E56748"/>
    <w:rsid w:val="00E56C00"/>
    <w:rsid w:val="00E56D19"/>
    <w:rsid w:val="00E57030"/>
    <w:rsid w:val="00E573DB"/>
    <w:rsid w:val="00E5743F"/>
    <w:rsid w:val="00E57482"/>
    <w:rsid w:val="00E576F8"/>
    <w:rsid w:val="00E57964"/>
    <w:rsid w:val="00E57BF3"/>
    <w:rsid w:val="00E57D54"/>
    <w:rsid w:val="00E57DFA"/>
    <w:rsid w:val="00E60092"/>
    <w:rsid w:val="00E60192"/>
    <w:rsid w:val="00E606DC"/>
    <w:rsid w:val="00E60CF1"/>
    <w:rsid w:val="00E61195"/>
    <w:rsid w:val="00E6122D"/>
    <w:rsid w:val="00E6197F"/>
    <w:rsid w:val="00E61BC0"/>
    <w:rsid w:val="00E6243B"/>
    <w:rsid w:val="00E628C7"/>
    <w:rsid w:val="00E62EB7"/>
    <w:rsid w:val="00E63079"/>
    <w:rsid w:val="00E630B1"/>
    <w:rsid w:val="00E634E1"/>
    <w:rsid w:val="00E64160"/>
    <w:rsid w:val="00E6439F"/>
    <w:rsid w:val="00E64951"/>
    <w:rsid w:val="00E64952"/>
    <w:rsid w:val="00E649A0"/>
    <w:rsid w:val="00E64A75"/>
    <w:rsid w:val="00E64B40"/>
    <w:rsid w:val="00E65354"/>
    <w:rsid w:val="00E6537F"/>
    <w:rsid w:val="00E65E35"/>
    <w:rsid w:val="00E65EAB"/>
    <w:rsid w:val="00E65F9A"/>
    <w:rsid w:val="00E66F68"/>
    <w:rsid w:val="00E6722C"/>
    <w:rsid w:val="00E67358"/>
    <w:rsid w:val="00E67736"/>
    <w:rsid w:val="00E678E3"/>
    <w:rsid w:val="00E6795C"/>
    <w:rsid w:val="00E720DE"/>
    <w:rsid w:val="00E722EE"/>
    <w:rsid w:val="00E726A5"/>
    <w:rsid w:val="00E728EB"/>
    <w:rsid w:val="00E72BAD"/>
    <w:rsid w:val="00E72BF0"/>
    <w:rsid w:val="00E72EE8"/>
    <w:rsid w:val="00E7367D"/>
    <w:rsid w:val="00E738B6"/>
    <w:rsid w:val="00E73C8B"/>
    <w:rsid w:val="00E73C99"/>
    <w:rsid w:val="00E73D02"/>
    <w:rsid w:val="00E73FD4"/>
    <w:rsid w:val="00E7416D"/>
    <w:rsid w:val="00E74435"/>
    <w:rsid w:val="00E74690"/>
    <w:rsid w:val="00E74D45"/>
    <w:rsid w:val="00E750AA"/>
    <w:rsid w:val="00E753C1"/>
    <w:rsid w:val="00E76307"/>
    <w:rsid w:val="00E7658F"/>
    <w:rsid w:val="00E76B52"/>
    <w:rsid w:val="00E76B82"/>
    <w:rsid w:val="00E76CBE"/>
    <w:rsid w:val="00E7701C"/>
    <w:rsid w:val="00E77771"/>
    <w:rsid w:val="00E77C73"/>
    <w:rsid w:val="00E77F21"/>
    <w:rsid w:val="00E80261"/>
    <w:rsid w:val="00E80516"/>
    <w:rsid w:val="00E80574"/>
    <w:rsid w:val="00E808B0"/>
    <w:rsid w:val="00E808EA"/>
    <w:rsid w:val="00E809CE"/>
    <w:rsid w:val="00E80EB5"/>
    <w:rsid w:val="00E81858"/>
    <w:rsid w:val="00E81BDF"/>
    <w:rsid w:val="00E81BF2"/>
    <w:rsid w:val="00E81ED3"/>
    <w:rsid w:val="00E82607"/>
    <w:rsid w:val="00E826E4"/>
    <w:rsid w:val="00E8282C"/>
    <w:rsid w:val="00E828DC"/>
    <w:rsid w:val="00E82D40"/>
    <w:rsid w:val="00E83989"/>
    <w:rsid w:val="00E83A2F"/>
    <w:rsid w:val="00E83B74"/>
    <w:rsid w:val="00E83E6C"/>
    <w:rsid w:val="00E840BD"/>
    <w:rsid w:val="00E840DD"/>
    <w:rsid w:val="00E8445E"/>
    <w:rsid w:val="00E85216"/>
    <w:rsid w:val="00E85838"/>
    <w:rsid w:val="00E858AE"/>
    <w:rsid w:val="00E85C2E"/>
    <w:rsid w:val="00E8653E"/>
    <w:rsid w:val="00E8689E"/>
    <w:rsid w:val="00E87067"/>
    <w:rsid w:val="00E87300"/>
    <w:rsid w:val="00E87723"/>
    <w:rsid w:val="00E87B19"/>
    <w:rsid w:val="00E90171"/>
    <w:rsid w:val="00E901C1"/>
    <w:rsid w:val="00E90994"/>
    <w:rsid w:val="00E90A3C"/>
    <w:rsid w:val="00E90B5E"/>
    <w:rsid w:val="00E90D00"/>
    <w:rsid w:val="00E90F92"/>
    <w:rsid w:val="00E914FC"/>
    <w:rsid w:val="00E91F09"/>
    <w:rsid w:val="00E921C2"/>
    <w:rsid w:val="00E92658"/>
    <w:rsid w:val="00E93FFD"/>
    <w:rsid w:val="00E942E7"/>
    <w:rsid w:val="00E943C2"/>
    <w:rsid w:val="00E94541"/>
    <w:rsid w:val="00E9454A"/>
    <w:rsid w:val="00E95FB3"/>
    <w:rsid w:val="00E9605A"/>
    <w:rsid w:val="00E96086"/>
    <w:rsid w:val="00E960F7"/>
    <w:rsid w:val="00E9659F"/>
    <w:rsid w:val="00E965FE"/>
    <w:rsid w:val="00E96786"/>
    <w:rsid w:val="00E967DF"/>
    <w:rsid w:val="00E96EB0"/>
    <w:rsid w:val="00E96EBF"/>
    <w:rsid w:val="00E9729D"/>
    <w:rsid w:val="00E97393"/>
    <w:rsid w:val="00E973E9"/>
    <w:rsid w:val="00E975A1"/>
    <w:rsid w:val="00EA0050"/>
    <w:rsid w:val="00EA0480"/>
    <w:rsid w:val="00EA048D"/>
    <w:rsid w:val="00EA0739"/>
    <w:rsid w:val="00EA0AC7"/>
    <w:rsid w:val="00EA0B5E"/>
    <w:rsid w:val="00EA0CB6"/>
    <w:rsid w:val="00EA0F5A"/>
    <w:rsid w:val="00EA1624"/>
    <w:rsid w:val="00EA162F"/>
    <w:rsid w:val="00EA16E6"/>
    <w:rsid w:val="00EA182A"/>
    <w:rsid w:val="00EA1FFF"/>
    <w:rsid w:val="00EA21E0"/>
    <w:rsid w:val="00EA236F"/>
    <w:rsid w:val="00EA240C"/>
    <w:rsid w:val="00EA249A"/>
    <w:rsid w:val="00EA28D6"/>
    <w:rsid w:val="00EA3149"/>
    <w:rsid w:val="00EA31C3"/>
    <w:rsid w:val="00EA33FF"/>
    <w:rsid w:val="00EA3C8E"/>
    <w:rsid w:val="00EA3CAA"/>
    <w:rsid w:val="00EA4017"/>
    <w:rsid w:val="00EA48C3"/>
    <w:rsid w:val="00EA4BDA"/>
    <w:rsid w:val="00EA4CD2"/>
    <w:rsid w:val="00EA4CFA"/>
    <w:rsid w:val="00EA553A"/>
    <w:rsid w:val="00EA55F8"/>
    <w:rsid w:val="00EA56FF"/>
    <w:rsid w:val="00EA580B"/>
    <w:rsid w:val="00EA5C7C"/>
    <w:rsid w:val="00EA5EFA"/>
    <w:rsid w:val="00EA648F"/>
    <w:rsid w:val="00EA6599"/>
    <w:rsid w:val="00EA6605"/>
    <w:rsid w:val="00EA7336"/>
    <w:rsid w:val="00EA760D"/>
    <w:rsid w:val="00EA7932"/>
    <w:rsid w:val="00EA7B17"/>
    <w:rsid w:val="00EA7BE6"/>
    <w:rsid w:val="00EA7D40"/>
    <w:rsid w:val="00EA7F44"/>
    <w:rsid w:val="00EB023D"/>
    <w:rsid w:val="00EB07FE"/>
    <w:rsid w:val="00EB0B6C"/>
    <w:rsid w:val="00EB0CAF"/>
    <w:rsid w:val="00EB0FE0"/>
    <w:rsid w:val="00EB1A64"/>
    <w:rsid w:val="00EB1E6B"/>
    <w:rsid w:val="00EB1F97"/>
    <w:rsid w:val="00EB231E"/>
    <w:rsid w:val="00EB2341"/>
    <w:rsid w:val="00EB24D7"/>
    <w:rsid w:val="00EB2BB2"/>
    <w:rsid w:val="00EB2E47"/>
    <w:rsid w:val="00EB2FFC"/>
    <w:rsid w:val="00EB3224"/>
    <w:rsid w:val="00EB3339"/>
    <w:rsid w:val="00EB3A03"/>
    <w:rsid w:val="00EB3EF4"/>
    <w:rsid w:val="00EB4400"/>
    <w:rsid w:val="00EB45C1"/>
    <w:rsid w:val="00EB490B"/>
    <w:rsid w:val="00EB4D56"/>
    <w:rsid w:val="00EB516E"/>
    <w:rsid w:val="00EB6AF1"/>
    <w:rsid w:val="00EB6ED8"/>
    <w:rsid w:val="00EB702B"/>
    <w:rsid w:val="00EB70F9"/>
    <w:rsid w:val="00EB7B57"/>
    <w:rsid w:val="00EB7E88"/>
    <w:rsid w:val="00EB7ED7"/>
    <w:rsid w:val="00EC02A3"/>
    <w:rsid w:val="00EC02B2"/>
    <w:rsid w:val="00EC04A0"/>
    <w:rsid w:val="00EC06E9"/>
    <w:rsid w:val="00EC0E41"/>
    <w:rsid w:val="00EC117C"/>
    <w:rsid w:val="00EC17E4"/>
    <w:rsid w:val="00EC1ACD"/>
    <w:rsid w:val="00EC225A"/>
    <w:rsid w:val="00EC275F"/>
    <w:rsid w:val="00EC2988"/>
    <w:rsid w:val="00EC333E"/>
    <w:rsid w:val="00EC334B"/>
    <w:rsid w:val="00EC33C1"/>
    <w:rsid w:val="00EC357D"/>
    <w:rsid w:val="00EC35C4"/>
    <w:rsid w:val="00EC39AE"/>
    <w:rsid w:val="00EC3BD6"/>
    <w:rsid w:val="00EC3C6E"/>
    <w:rsid w:val="00EC41B0"/>
    <w:rsid w:val="00EC41B1"/>
    <w:rsid w:val="00EC4201"/>
    <w:rsid w:val="00EC4442"/>
    <w:rsid w:val="00EC4444"/>
    <w:rsid w:val="00EC446D"/>
    <w:rsid w:val="00EC4915"/>
    <w:rsid w:val="00EC5336"/>
    <w:rsid w:val="00EC537A"/>
    <w:rsid w:val="00EC56D8"/>
    <w:rsid w:val="00EC57BE"/>
    <w:rsid w:val="00EC59B6"/>
    <w:rsid w:val="00EC5CF5"/>
    <w:rsid w:val="00EC6137"/>
    <w:rsid w:val="00EC686F"/>
    <w:rsid w:val="00EC6A7C"/>
    <w:rsid w:val="00EC7164"/>
    <w:rsid w:val="00EC754B"/>
    <w:rsid w:val="00EC7783"/>
    <w:rsid w:val="00EC7D0A"/>
    <w:rsid w:val="00EC7ED4"/>
    <w:rsid w:val="00ED00C6"/>
    <w:rsid w:val="00ED05C0"/>
    <w:rsid w:val="00ED05FC"/>
    <w:rsid w:val="00ED0706"/>
    <w:rsid w:val="00ED07CC"/>
    <w:rsid w:val="00ED09BD"/>
    <w:rsid w:val="00ED1003"/>
    <w:rsid w:val="00ED1143"/>
    <w:rsid w:val="00ED1A29"/>
    <w:rsid w:val="00ED1C8A"/>
    <w:rsid w:val="00ED1E3B"/>
    <w:rsid w:val="00ED2082"/>
    <w:rsid w:val="00ED2C7F"/>
    <w:rsid w:val="00ED2D99"/>
    <w:rsid w:val="00ED3071"/>
    <w:rsid w:val="00ED3079"/>
    <w:rsid w:val="00ED3408"/>
    <w:rsid w:val="00ED3505"/>
    <w:rsid w:val="00ED3790"/>
    <w:rsid w:val="00ED3CDC"/>
    <w:rsid w:val="00ED40B9"/>
    <w:rsid w:val="00ED4CF3"/>
    <w:rsid w:val="00ED563F"/>
    <w:rsid w:val="00ED67DE"/>
    <w:rsid w:val="00ED6914"/>
    <w:rsid w:val="00ED69C2"/>
    <w:rsid w:val="00ED6CB6"/>
    <w:rsid w:val="00ED6D6E"/>
    <w:rsid w:val="00ED70AE"/>
    <w:rsid w:val="00ED7180"/>
    <w:rsid w:val="00ED751A"/>
    <w:rsid w:val="00ED7B2D"/>
    <w:rsid w:val="00ED7DBA"/>
    <w:rsid w:val="00ED7F3C"/>
    <w:rsid w:val="00ED7FA1"/>
    <w:rsid w:val="00EE0679"/>
    <w:rsid w:val="00EE0694"/>
    <w:rsid w:val="00EE0831"/>
    <w:rsid w:val="00EE0839"/>
    <w:rsid w:val="00EE0DF6"/>
    <w:rsid w:val="00EE1850"/>
    <w:rsid w:val="00EE1F6B"/>
    <w:rsid w:val="00EE2305"/>
    <w:rsid w:val="00EE2741"/>
    <w:rsid w:val="00EE2A6E"/>
    <w:rsid w:val="00EE2B53"/>
    <w:rsid w:val="00EE32F2"/>
    <w:rsid w:val="00EE3321"/>
    <w:rsid w:val="00EE341C"/>
    <w:rsid w:val="00EE36E0"/>
    <w:rsid w:val="00EE3924"/>
    <w:rsid w:val="00EE3ABF"/>
    <w:rsid w:val="00EE3BDC"/>
    <w:rsid w:val="00EE3C2B"/>
    <w:rsid w:val="00EE3F59"/>
    <w:rsid w:val="00EE3F93"/>
    <w:rsid w:val="00EE4965"/>
    <w:rsid w:val="00EE4C70"/>
    <w:rsid w:val="00EE528A"/>
    <w:rsid w:val="00EE52BD"/>
    <w:rsid w:val="00EE567A"/>
    <w:rsid w:val="00EE59D4"/>
    <w:rsid w:val="00EE5D75"/>
    <w:rsid w:val="00EE5E06"/>
    <w:rsid w:val="00EE6683"/>
    <w:rsid w:val="00EE6DA0"/>
    <w:rsid w:val="00EE6F02"/>
    <w:rsid w:val="00EE708E"/>
    <w:rsid w:val="00EE73FB"/>
    <w:rsid w:val="00EE7A54"/>
    <w:rsid w:val="00EF03F8"/>
    <w:rsid w:val="00EF09D0"/>
    <w:rsid w:val="00EF0A08"/>
    <w:rsid w:val="00EF0B56"/>
    <w:rsid w:val="00EF11FB"/>
    <w:rsid w:val="00EF13CD"/>
    <w:rsid w:val="00EF13DF"/>
    <w:rsid w:val="00EF194A"/>
    <w:rsid w:val="00EF1FC3"/>
    <w:rsid w:val="00EF274B"/>
    <w:rsid w:val="00EF28F2"/>
    <w:rsid w:val="00EF2B3E"/>
    <w:rsid w:val="00EF2C08"/>
    <w:rsid w:val="00EF2C43"/>
    <w:rsid w:val="00EF3592"/>
    <w:rsid w:val="00EF3EC3"/>
    <w:rsid w:val="00EF46CE"/>
    <w:rsid w:val="00EF46DF"/>
    <w:rsid w:val="00EF4CC2"/>
    <w:rsid w:val="00EF5154"/>
    <w:rsid w:val="00EF5290"/>
    <w:rsid w:val="00EF53A3"/>
    <w:rsid w:val="00EF54EC"/>
    <w:rsid w:val="00EF57C3"/>
    <w:rsid w:val="00EF58D0"/>
    <w:rsid w:val="00EF5980"/>
    <w:rsid w:val="00EF59B9"/>
    <w:rsid w:val="00EF5E64"/>
    <w:rsid w:val="00EF6478"/>
    <w:rsid w:val="00EF67B7"/>
    <w:rsid w:val="00EF68F5"/>
    <w:rsid w:val="00EF71B7"/>
    <w:rsid w:val="00EF7346"/>
    <w:rsid w:val="00EF78EC"/>
    <w:rsid w:val="00EF7BDE"/>
    <w:rsid w:val="00F004AB"/>
    <w:rsid w:val="00F005A0"/>
    <w:rsid w:val="00F007D6"/>
    <w:rsid w:val="00F01484"/>
    <w:rsid w:val="00F0175B"/>
    <w:rsid w:val="00F01813"/>
    <w:rsid w:val="00F018BC"/>
    <w:rsid w:val="00F018FD"/>
    <w:rsid w:val="00F021B6"/>
    <w:rsid w:val="00F02270"/>
    <w:rsid w:val="00F02331"/>
    <w:rsid w:val="00F02997"/>
    <w:rsid w:val="00F033AB"/>
    <w:rsid w:val="00F035A6"/>
    <w:rsid w:val="00F03713"/>
    <w:rsid w:val="00F04219"/>
    <w:rsid w:val="00F0448A"/>
    <w:rsid w:val="00F045A9"/>
    <w:rsid w:val="00F046D2"/>
    <w:rsid w:val="00F04713"/>
    <w:rsid w:val="00F0497F"/>
    <w:rsid w:val="00F04C34"/>
    <w:rsid w:val="00F04DE3"/>
    <w:rsid w:val="00F0514D"/>
    <w:rsid w:val="00F05265"/>
    <w:rsid w:val="00F052AB"/>
    <w:rsid w:val="00F0530A"/>
    <w:rsid w:val="00F05822"/>
    <w:rsid w:val="00F05995"/>
    <w:rsid w:val="00F05AF5"/>
    <w:rsid w:val="00F05B09"/>
    <w:rsid w:val="00F05DE2"/>
    <w:rsid w:val="00F05E37"/>
    <w:rsid w:val="00F060AB"/>
    <w:rsid w:val="00F064B2"/>
    <w:rsid w:val="00F06950"/>
    <w:rsid w:val="00F06A9D"/>
    <w:rsid w:val="00F06D83"/>
    <w:rsid w:val="00F06DCF"/>
    <w:rsid w:val="00F074E9"/>
    <w:rsid w:val="00F075EA"/>
    <w:rsid w:val="00F0776A"/>
    <w:rsid w:val="00F07911"/>
    <w:rsid w:val="00F07D33"/>
    <w:rsid w:val="00F1049D"/>
    <w:rsid w:val="00F1053A"/>
    <w:rsid w:val="00F109A2"/>
    <w:rsid w:val="00F10C78"/>
    <w:rsid w:val="00F10FE7"/>
    <w:rsid w:val="00F1186A"/>
    <w:rsid w:val="00F12A16"/>
    <w:rsid w:val="00F1336A"/>
    <w:rsid w:val="00F13552"/>
    <w:rsid w:val="00F1385A"/>
    <w:rsid w:val="00F13A04"/>
    <w:rsid w:val="00F13B98"/>
    <w:rsid w:val="00F13C31"/>
    <w:rsid w:val="00F14F35"/>
    <w:rsid w:val="00F150EC"/>
    <w:rsid w:val="00F1510F"/>
    <w:rsid w:val="00F153EC"/>
    <w:rsid w:val="00F15531"/>
    <w:rsid w:val="00F15926"/>
    <w:rsid w:val="00F160FB"/>
    <w:rsid w:val="00F16986"/>
    <w:rsid w:val="00F16EC9"/>
    <w:rsid w:val="00F16FD6"/>
    <w:rsid w:val="00F1704B"/>
    <w:rsid w:val="00F175E5"/>
    <w:rsid w:val="00F17B00"/>
    <w:rsid w:val="00F17B50"/>
    <w:rsid w:val="00F203AE"/>
    <w:rsid w:val="00F203EC"/>
    <w:rsid w:val="00F204A4"/>
    <w:rsid w:val="00F21412"/>
    <w:rsid w:val="00F215D0"/>
    <w:rsid w:val="00F21C22"/>
    <w:rsid w:val="00F21D87"/>
    <w:rsid w:val="00F22353"/>
    <w:rsid w:val="00F224C9"/>
    <w:rsid w:val="00F22548"/>
    <w:rsid w:val="00F22844"/>
    <w:rsid w:val="00F233D0"/>
    <w:rsid w:val="00F239E4"/>
    <w:rsid w:val="00F24782"/>
    <w:rsid w:val="00F24A91"/>
    <w:rsid w:val="00F24E3F"/>
    <w:rsid w:val="00F251E3"/>
    <w:rsid w:val="00F255A9"/>
    <w:rsid w:val="00F256EA"/>
    <w:rsid w:val="00F25B72"/>
    <w:rsid w:val="00F25F9A"/>
    <w:rsid w:val="00F261D8"/>
    <w:rsid w:val="00F26635"/>
    <w:rsid w:val="00F268AD"/>
    <w:rsid w:val="00F268D2"/>
    <w:rsid w:val="00F26B1E"/>
    <w:rsid w:val="00F26B63"/>
    <w:rsid w:val="00F27067"/>
    <w:rsid w:val="00F27076"/>
    <w:rsid w:val="00F274B4"/>
    <w:rsid w:val="00F278BF"/>
    <w:rsid w:val="00F3008F"/>
    <w:rsid w:val="00F300E0"/>
    <w:rsid w:val="00F30C3D"/>
    <w:rsid w:val="00F313BF"/>
    <w:rsid w:val="00F316EC"/>
    <w:rsid w:val="00F31D1D"/>
    <w:rsid w:val="00F31D82"/>
    <w:rsid w:val="00F321C0"/>
    <w:rsid w:val="00F3221B"/>
    <w:rsid w:val="00F3285E"/>
    <w:rsid w:val="00F32912"/>
    <w:rsid w:val="00F32961"/>
    <w:rsid w:val="00F33073"/>
    <w:rsid w:val="00F33964"/>
    <w:rsid w:val="00F3396C"/>
    <w:rsid w:val="00F33B2A"/>
    <w:rsid w:val="00F33C5C"/>
    <w:rsid w:val="00F340FE"/>
    <w:rsid w:val="00F34B4F"/>
    <w:rsid w:val="00F34CA2"/>
    <w:rsid w:val="00F34CD2"/>
    <w:rsid w:val="00F34FF5"/>
    <w:rsid w:val="00F3523A"/>
    <w:rsid w:val="00F35699"/>
    <w:rsid w:val="00F35990"/>
    <w:rsid w:val="00F35D7D"/>
    <w:rsid w:val="00F35E7B"/>
    <w:rsid w:val="00F35FE6"/>
    <w:rsid w:val="00F35FEA"/>
    <w:rsid w:val="00F361B2"/>
    <w:rsid w:val="00F365B6"/>
    <w:rsid w:val="00F36B36"/>
    <w:rsid w:val="00F36BAA"/>
    <w:rsid w:val="00F36FE3"/>
    <w:rsid w:val="00F37859"/>
    <w:rsid w:val="00F379FA"/>
    <w:rsid w:val="00F37E12"/>
    <w:rsid w:val="00F40209"/>
    <w:rsid w:val="00F40297"/>
    <w:rsid w:val="00F40628"/>
    <w:rsid w:val="00F40BCA"/>
    <w:rsid w:val="00F41931"/>
    <w:rsid w:val="00F42078"/>
    <w:rsid w:val="00F42341"/>
    <w:rsid w:val="00F424CF"/>
    <w:rsid w:val="00F424F9"/>
    <w:rsid w:val="00F42A52"/>
    <w:rsid w:val="00F435CF"/>
    <w:rsid w:val="00F441C5"/>
    <w:rsid w:val="00F44695"/>
    <w:rsid w:val="00F44CDE"/>
    <w:rsid w:val="00F44E5C"/>
    <w:rsid w:val="00F45169"/>
    <w:rsid w:val="00F452B0"/>
    <w:rsid w:val="00F4532E"/>
    <w:rsid w:val="00F456B4"/>
    <w:rsid w:val="00F45AB1"/>
    <w:rsid w:val="00F45DA7"/>
    <w:rsid w:val="00F45EDE"/>
    <w:rsid w:val="00F45F33"/>
    <w:rsid w:val="00F463D3"/>
    <w:rsid w:val="00F46B6B"/>
    <w:rsid w:val="00F46C03"/>
    <w:rsid w:val="00F47290"/>
    <w:rsid w:val="00F473E2"/>
    <w:rsid w:val="00F4773C"/>
    <w:rsid w:val="00F47A2C"/>
    <w:rsid w:val="00F47E8D"/>
    <w:rsid w:val="00F47EA7"/>
    <w:rsid w:val="00F47F50"/>
    <w:rsid w:val="00F5001D"/>
    <w:rsid w:val="00F50201"/>
    <w:rsid w:val="00F50317"/>
    <w:rsid w:val="00F50424"/>
    <w:rsid w:val="00F50536"/>
    <w:rsid w:val="00F507CB"/>
    <w:rsid w:val="00F50FF1"/>
    <w:rsid w:val="00F512A5"/>
    <w:rsid w:val="00F51781"/>
    <w:rsid w:val="00F517FD"/>
    <w:rsid w:val="00F518BD"/>
    <w:rsid w:val="00F51B32"/>
    <w:rsid w:val="00F51C6F"/>
    <w:rsid w:val="00F51D20"/>
    <w:rsid w:val="00F51DAC"/>
    <w:rsid w:val="00F524CE"/>
    <w:rsid w:val="00F5270B"/>
    <w:rsid w:val="00F527F8"/>
    <w:rsid w:val="00F5296D"/>
    <w:rsid w:val="00F52A5E"/>
    <w:rsid w:val="00F530E8"/>
    <w:rsid w:val="00F53720"/>
    <w:rsid w:val="00F5420F"/>
    <w:rsid w:val="00F54397"/>
    <w:rsid w:val="00F55002"/>
    <w:rsid w:val="00F5522E"/>
    <w:rsid w:val="00F5527D"/>
    <w:rsid w:val="00F555BE"/>
    <w:rsid w:val="00F558FE"/>
    <w:rsid w:val="00F55A14"/>
    <w:rsid w:val="00F55C4D"/>
    <w:rsid w:val="00F55D9D"/>
    <w:rsid w:val="00F55DB3"/>
    <w:rsid w:val="00F56089"/>
    <w:rsid w:val="00F56BE7"/>
    <w:rsid w:val="00F56D4A"/>
    <w:rsid w:val="00F57048"/>
    <w:rsid w:val="00F5744D"/>
    <w:rsid w:val="00F574E9"/>
    <w:rsid w:val="00F57E59"/>
    <w:rsid w:val="00F57EEE"/>
    <w:rsid w:val="00F6058D"/>
    <w:rsid w:val="00F60B98"/>
    <w:rsid w:val="00F61190"/>
    <w:rsid w:val="00F61207"/>
    <w:rsid w:val="00F619AB"/>
    <w:rsid w:val="00F61A6E"/>
    <w:rsid w:val="00F61ED5"/>
    <w:rsid w:val="00F620FC"/>
    <w:rsid w:val="00F624CF"/>
    <w:rsid w:val="00F6292E"/>
    <w:rsid w:val="00F62AF5"/>
    <w:rsid w:val="00F62B63"/>
    <w:rsid w:val="00F633CA"/>
    <w:rsid w:val="00F63546"/>
    <w:rsid w:val="00F63637"/>
    <w:rsid w:val="00F63BB6"/>
    <w:rsid w:val="00F63D31"/>
    <w:rsid w:val="00F63D50"/>
    <w:rsid w:val="00F64547"/>
    <w:rsid w:val="00F6471A"/>
    <w:rsid w:val="00F64759"/>
    <w:rsid w:val="00F6520B"/>
    <w:rsid w:val="00F655DC"/>
    <w:rsid w:val="00F655ED"/>
    <w:rsid w:val="00F65D07"/>
    <w:rsid w:val="00F65D94"/>
    <w:rsid w:val="00F65D9A"/>
    <w:rsid w:val="00F65EE2"/>
    <w:rsid w:val="00F672B1"/>
    <w:rsid w:val="00F6759D"/>
    <w:rsid w:val="00F67791"/>
    <w:rsid w:val="00F67805"/>
    <w:rsid w:val="00F67B0E"/>
    <w:rsid w:val="00F67FEA"/>
    <w:rsid w:val="00F7049B"/>
    <w:rsid w:val="00F705CF"/>
    <w:rsid w:val="00F70649"/>
    <w:rsid w:val="00F70C97"/>
    <w:rsid w:val="00F70E12"/>
    <w:rsid w:val="00F70E34"/>
    <w:rsid w:val="00F70F16"/>
    <w:rsid w:val="00F71498"/>
    <w:rsid w:val="00F71531"/>
    <w:rsid w:val="00F71627"/>
    <w:rsid w:val="00F71C3C"/>
    <w:rsid w:val="00F721EC"/>
    <w:rsid w:val="00F72894"/>
    <w:rsid w:val="00F72DA2"/>
    <w:rsid w:val="00F72EF2"/>
    <w:rsid w:val="00F7327D"/>
    <w:rsid w:val="00F73420"/>
    <w:rsid w:val="00F73CBD"/>
    <w:rsid w:val="00F73DD3"/>
    <w:rsid w:val="00F73EB7"/>
    <w:rsid w:val="00F74AC1"/>
    <w:rsid w:val="00F74B22"/>
    <w:rsid w:val="00F74D48"/>
    <w:rsid w:val="00F74E26"/>
    <w:rsid w:val="00F75054"/>
    <w:rsid w:val="00F75207"/>
    <w:rsid w:val="00F7524A"/>
    <w:rsid w:val="00F7526C"/>
    <w:rsid w:val="00F7536E"/>
    <w:rsid w:val="00F755A3"/>
    <w:rsid w:val="00F756CE"/>
    <w:rsid w:val="00F75912"/>
    <w:rsid w:val="00F75FE4"/>
    <w:rsid w:val="00F7603F"/>
    <w:rsid w:val="00F765BA"/>
    <w:rsid w:val="00F76E02"/>
    <w:rsid w:val="00F76F87"/>
    <w:rsid w:val="00F77336"/>
    <w:rsid w:val="00F77338"/>
    <w:rsid w:val="00F775D4"/>
    <w:rsid w:val="00F777E0"/>
    <w:rsid w:val="00F77997"/>
    <w:rsid w:val="00F77D99"/>
    <w:rsid w:val="00F77DB9"/>
    <w:rsid w:val="00F80391"/>
    <w:rsid w:val="00F803D2"/>
    <w:rsid w:val="00F80549"/>
    <w:rsid w:val="00F80BF5"/>
    <w:rsid w:val="00F80D81"/>
    <w:rsid w:val="00F80EF7"/>
    <w:rsid w:val="00F80F55"/>
    <w:rsid w:val="00F81617"/>
    <w:rsid w:val="00F8168A"/>
    <w:rsid w:val="00F818EB"/>
    <w:rsid w:val="00F8191C"/>
    <w:rsid w:val="00F82288"/>
    <w:rsid w:val="00F822BF"/>
    <w:rsid w:val="00F825D7"/>
    <w:rsid w:val="00F8260B"/>
    <w:rsid w:val="00F8296D"/>
    <w:rsid w:val="00F82B04"/>
    <w:rsid w:val="00F82E2E"/>
    <w:rsid w:val="00F8331E"/>
    <w:rsid w:val="00F8374D"/>
    <w:rsid w:val="00F83C5F"/>
    <w:rsid w:val="00F8451A"/>
    <w:rsid w:val="00F84787"/>
    <w:rsid w:val="00F84952"/>
    <w:rsid w:val="00F84AB4"/>
    <w:rsid w:val="00F84DA8"/>
    <w:rsid w:val="00F85443"/>
    <w:rsid w:val="00F85778"/>
    <w:rsid w:val="00F858EE"/>
    <w:rsid w:val="00F8599A"/>
    <w:rsid w:val="00F85B40"/>
    <w:rsid w:val="00F85EB3"/>
    <w:rsid w:val="00F860B1"/>
    <w:rsid w:val="00F863D3"/>
    <w:rsid w:val="00F8668D"/>
    <w:rsid w:val="00F86751"/>
    <w:rsid w:val="00F86A0F"/>
    <w:rsid w:val="00F86F30"/>
    <w:rsid w:val="00F870F8"/>
    <w:rsid w:val="00F87296"/>
    <w:rsid w:val="00F8767B"/>
    <w:rsid w:val="00F8788F"/>
    <w:rsid w:val="00F87F4E"/>
    <w:rsid w:val="00F902A9"/>
    <w:rsid w:val="00F90854"/>
    <w:rsid w:val="00F90D5B"/>
    <w:rsid w:val="00F9107A"/>
    <w:rsid w:val="00F914BF"/>
    <w:rsid w:val="00F91977"/>
    <w:rsid w:val="00F9285A"/>
    <w:rsid w:val="00F934A7"/>
    <w:rsid w:val="00F93FBF"/>
    <w:rsid w:val="00F94053"/>
    <w:rsid w:val="00F941C3"/>
    <w:rsid w:val="00F94207"/>
    <w:rsid w:val="00F942C3"/>
    <w:rsid w:val="00F943D3"/>
    <w:rsid w:val="00F949E3"/>
    <w:rsid w:val="00F94E8B"/>
    <w:rsid w:val="00F951E9"/>
    <w:rsid w:val="00F95466"/>
    <w:rsid w:val="00F95FE3"/>
    <w:rsid w:val="00F9606B"/>
    <w:rsid w:val="00F962C0"/>
    <w:rsid w:val="00F96365"/>
    <w:rsid w:val="00F9653B"/>
    <w:rsid w:val="00F968E0"/>
    <w:rsid w:val="00F96B62"/>
    <w:rsid w:val="00F96F79"/>
    <w:rsid w:val="00F97967"/>
    <w:rsid w:val="00F97D4C"/>
    <w:rsid w:val="00FA0045"/>
    <w:rsid w:val="00FA063F"/>
    <w:rsid w:val="00FA0657"/>
    <w:rsid w:val="00FA0DE3"/>
    <w:rsid w:val="00FA10BB"/>
    <w:rsid w:val="00FA163A"/>
    <w:rsid w:val="00FA1F61"/>
    <w:rsid w:val="00FA2719"/>
    <w:rsid w:val="00FA272E"/>
    <w:rsid w:val="00FA2D5A"/>
    <w:rsid w:val="00FA301A"/>
    <w:rsid w:val="00FA34E2"/>
    <w:rsid w:val="00FA3732"/>
    <w:rsid w:val="00FA3906"/>
    <w:rsid w:val="00FA3A36"/>
    <w:rsid w:val="00FA3F19"/>
    <w:rsid w:val="00FA3FEE"/>
    <w:rsid w:val="00FA4087"/>
    <w:rsid w:val="00FA44DA"/>
    <w:rsid w:val="00FA456E"/>
    <w:rsid w:val="00FA462B"/>
    <w:rsid w:val="00FA5141"/>
    <w:rsid w:val="00FA51D9"/>
    <w:rsid w:val="00FA5289"/>
    <w:rsid w:val="00FA56BC"/>
    <w:rsid w:val="00FA58B4"/>
    <w:rsid w:val="00FA63ED"/>
    <w:rsid w:val="00FA676F"/>
    <w:rsid w:val="00FA716A"/>
    <w:rsid w:val="00FA740A"/>
    <w:rsid w:val="00FA7B10"/>
    <w:rsid w:val="00FB00A2"/>
    <w:rsid w:val="00FB03A6"/>
    <w:rsid w:val="00FB03D5"/>
    <w:rsid w:val="00FB05B3"/>
    <w:rsid w:val="00FB0748"/>
    <w:rsid w:val="00FB085A"/>
    <w:rsid w:val="00FB09B6"/>
    <w:rsid w:val="00FB09BF"/>
    <w:rsid w:val="00FB0C56"/>
    <w:rsid w:val="00FB0DC6"/>
    <w:rsid w:val="00FB1508"/>
    <w:rsid w:val="00FB16E9"/>
    <w:rsid w:val="00FB1B73"/>
    <w:rsid w:val="00FB252D"/>
    <w:rsid w:val="00FB253C"/>
    <w:rsid w:val="00FB2690"/>
    <w:rsid w:val="00FB2921"/>
    <w:rsid w:val="00FB299F"/>
    <w:rsid w:val="00FB2A4F"/>
    <w:rsid w:val="00FB2AC4"/>
    <w:rsid w:val="00FB2ED3"/>
    <w:rsid w:val="00FB37FB"/>
    <w:rsid w:val="00FB3BCE"/>
    <w:rsid w:val="00FB3CE7"/>
    <w:rsid w:val="00FB40E9"/>
    <w:rsid w:val="00FB41EC"/>
    <w:rsid w:val="00FB457F"/>
    <w:rsid w:val="00FB45F2"/>
    <w:rsid w:val="00FB4878"/>
    <w:rsid w:val="00FB4DE7"/>
    <w:rsid w:val="00FB4F46"/>
    <w:rsid w:val="00FB53DC"/>
    <w:rsid w:val="00FB5FA2"/>
    <w:rsid w:val="00FB6A0B"/>
    <w:rsid w:val="00FB6A7C"/>
    <w:rsid w:val="00FB705E"/>
    <w:rsid w:val="00FB708F"/>
    <w:rsid w:val="00FB7183"/>
    <w:rsid w:val="00FB71C1"/>
    <w:rsid w:val="00FB7221"/>
    <w:rsid w:val="00FB7390"/>
    <w:rsid w:val="00FB7670"/>
    <w:rsid w:val="00FB7852"/>
    <w:rsid w:val="00FB7CE9"/>
    <w:rsid w:val="00FB7FA4"/>
    <w:rsid w:val="00FC0015"/>
    <w:rsid w:val="00FC023A"/>
    <w:rsid w:val="00FC02F0"/>
    <w:rsid w:val="00FC04F6"/>
    <w:rsid w:val="00FC0A68"/>
    <w:rsid w:val="00FC0AFC"/>
    <w:rsid w:val="00FC148E"/>
    <w:rsid w:val="00FC190D"/>
    <w:rsid w:val="00FC1BB2"/>
    <w:rsid w:val="00FC1C62"/>
    <w:rsid w:val="00FC1C9A"/>
    <w:rsid w:val="00FC1E45"/>
    <w:rsid w:val="00FC2677"/>
    <w:rsid w:val="00FC27B4"/>
    <w:rsid w:val="00FC2B69"/>
    <w:rsid w:val="00FC2F01"/>
    <w:rsid w:val="00FC2F94"/>
    <w:rsid w:val="00FC30B5"/>
    <w:rsid w:val="00FC31C0"/>
    <w:rsid w:val="00FC328F"/>
    <w:rsid w:val="00FC3D5C"/>
    <w:rsid w:val="00FC4708"/>
    <w:rsid w:val="00FC5599"/>
    <w:rsid w:val="00FC5646"/>
    <w:rsid w:val="00FC5DC2"/>
    <w:rsid w:val="00FC629B"/>
    <w:rsid w:val="00FC63B2"/>
    <w:rsid w:val="00FC66B2"/>
    <w:rsid w:val="00FC66CD"/>
    <w:rsid w:val="00FC693E"/>
    <w:rsid w:val="00FC6A0A"/>
    <w:rsid w:val="00FC6B77"/>
    <w:rsid w:val="00FC6B92"/>
    <w:rsid w:val="00FC6CD7"/>
    <w:rsid w:val="00FC7178"/>
    <w:rsid w:val="00FC7290"/>
    <w:rsid w:val="00FC7B1C"/>
    <w:rsid w:val="00FD0042"/>
    <w:rsid w:val="00FD050C"/>
    <w:rsid w:val="00FD0670"/>
    <w:rsid w:val="00FD090A"/>
    <w:rsid w:val="00FD0A43"/>
    <w:rsid w:val="00FD0E89"/>
    <w:rsid w:val="00FD155F"/>
    <w:rsid w:val="00FD1893"/>
    <w:rsid w:val="00FD1C22"/>
    <w:rsid w:val="00FD27E6"/>
    <w:rsid w:val="00FD2A0B"/>
    <w:rsid w:val="00FD344A"/>
    <w:rsid w:val="00FD3508"/>
    <w:rsid w:val="00FD3749"/>
    <w:rsid w:val="00FD3EEB"/>
    <w:rsid w:val="00FD4010"/>
    <w:rsid w:val="00FD43B1"/>
    <w:rsid w:val="00FD43B4"/>
    <w:rsid w:val="00FD461D"/>
    <w:rsid w:val="00FD4861"/>
    <w:rsid w:val="00FD58D3"/>
    <w:rsid w:val="00FD5996"/>
    <w:rsid w:val="00FD5BA9"/>
    <w:rsid w:val="00FD5D26"/>
    <w:rsid w:val="00FD5DE9"/>
    <w:rsid w:val="00FD5F64"/>
    <w:rsid w:val="00FD6267"/>
    <w:rsid w:val="00FD62F8"/>
    <w:rsid w:val="00FD70D9"/>
    <w:rsid w:val="00FD7BD9"/>
    <w:rsid w:val="00FE08E4"/>
    <w:rsid w:val="00FE0D5F"/>
    <w:rsid w:val="00FE132D"/>
    <w:rsid w:val="00FE1A3C"/>
    <w:rsid w:val="00FE207D"/>
    <w:rsid w:val="00FE21C9"/>
    <w:rsid w:val="00FE24B9"/>
    <w:rsid w:val="00FE29A0"/>
    <w:rsid w:val="00FE2E5F"/>
    <w:rsid w:val="00FE395D"/>
    <w:rsid w:val="00FE39E0"/>
    <w:rsid w:val="00FE3B44"/>
    <w:rsid w:val="00FE3CBA"/>
    <w:rsid w:val="00FE3EEF"/>
    <w:rsid w:val="00FE4157"/>
    <w:rsid w:val="00FE45B4"/>
    <w:rsid w:val="00FE4EE2"/>
    <w:rsid w:val="00FE583C"/>
    <w:rsid w:val="00FE5896"/>
    <w:rsid w:val="00FE5A93"/>
    <w:rsid w:val="00FE5ACF"/>
    <w:rsid w:val="00FE5DB5"/>
    <w:rsid w:val="00FE6476"/>
    <w:rsid w:val="00FE6631"/>
    <w:rsid w:val="00FE6A95"/>
    <w:rsid w:val="00FE6AC2"/>
    <w:rsid w:val="00FE6C3F"/>
    <w:rsid w:val="00FE6DBC"/>
    <w:rsid w:val="00FE7623"/>
    <w:rsid w:val="00FE78DD"/>
    <w:rsid w:val="00FE7ED7"/>
    <w:rsid w:val="00FE7F6F"/>
    <w:rsid w:val="00FF0271"/>
    <w:rsid w:val="00FF063A"/>
    <w:rsid w:val="00FF068B"/>
    <w:rsid w:val="00FF0891"/>
    <w:rsid w:val="00FF08F8"/>
    <w:rsid w:val="00FF0F5F"/>
    <w:rsid w:val="00FF17C8"/>
    <w:rsid w:val="00FF17DA"/>
    <w:rsid w:val="00FF19FD"/>
    <w:rsid w:val="00FF1AA8"/>
    <w:rsid w:val="00FF1C5C"/>
    <w:rsid w:val="00FF1DA7"/>
    <w:rsid w:val="00FF2155"/>
    <w:rsid w:val="00FF24C4"/>
    <w:rsid w:val="00FF2508"/>
    <w:rsid w:val="00FF2926"/>
    <w:rsid w:val="00FF339B"/>
    <w:rsid w:val="00FF3961"/>
    <w:rsid w:val="00FF42DE"/>
    <w:rsid w:val="00FF4A1D"/>
    <w:rsid w:val="00FF4BF8"/>
    <w:rsid w:val="00FF5099"/>
    <w:rsid w:val="00FF5122"/>
    <w:rsid w:val="00FF5275"/>
    <w:rsid w:val="00FF547F"/>
    <w:rsid w:val="00FF55EF"/>
    <w:rsid w:val="00FF5A25"/>
    <w:rsid w:val="00FF5C89"/>
    <w:rsid w:val="00FF5F79"/>
    <w:rsid w:val="00FF62D1"/>
    <w:rsid w:val="00FF62F8"/>
    <w:rsid w:val="00FF6322"/>
    <w:rsid w:val="00FF6854"/>
    <w:rsid w:val="00FF6CA5"/>
    <w:rsid w:val="00FF6D57"/>
    <w:rsid w:val="00FF7470"/>
    <w:rsid w:val="00FF7605"/>
    <w:rsid w:val="00FF7AE8"/>
    <w:rsid w:val="00FF7C6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86D721"/>
  <w15:docId w15:val="{A834C0B8-F1AA-46DF-9471-014A22AD6E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D17F7"/>
  </w:style>
  <w:style w:type="paragraph" w:styleId="1">
    <w:name w:val="heading 1"/>
    <w:basedOn w:val="a0"/>
    <w:next w:val="a0"/>
    <w:link w:val="10"/>
    <w:uiPriority w:val="9"/>
    <w:qFormat/>
    <w:rsid w:val="00F74D48"/>
    <w:pPr>
      <w:keepNext/>
      <w:pageBreakBefore/>
      <w:numPr>
        <w:ilvl w:val="1"/>
        <w:numId w:val="1"/>
      </w:numPr>
      <w:spacing w:before="180" w:after="180" w:line="720" w:lineRule="auto"/>
      <w:ind w:left="1985"/>
      <w:jc w:val="center"/>
      <w:outlineLvl w:val="0"/>
    </w:pPr>
    <w:rPr>
      <w:rFonts w:ascii="Times New Roman" w:eastAsia="標楷體" w:hAnsi="Times New Roman" w:cstheme="majorBidi"/>
      <w:b/>
      <w:bCs/>
      <w:kern w:val="52"/>
      <w:sz w:val="36"/>
      <w:szCs w:val="52"/>
    </w:rPr>
  </w:style>
  <w:style w:type="paragraph" w:styleId="2">
    <w:name w:val="heading 2"/>
    <w:basedOn w:val="a0"/>
    <w:next w:val="a0"/>
    <w:link w:val="20"/>
    <w:uiPriority w:val="9"/>
    <w:unhideWhenUsed/>
    <w:qFormat/>
    <w:rsid w:val="00C0763E"/>
    <w:pPr>
      <w:keepNext/>
      <w:numPr>
        <w:ilvl w:val="2"/>
        <w:numId w:val="1"/>
      </w:numPr>
      <w:spacing w:line="720" w:lineRule="auto"/>
      <w:outlineLvl w:val="1"/>
    </w:pPr>
    <w:rPr>
      <w:rFonts w:ascii="Times New Roman" w:eastAsia="標楷體" w:hAnsi="Times New Roman" w:cstheme="majorBidi"/>
      <w:b/>
      <w:bCs/>
      <w:sz w:val="32"/>
      <w:szCs w:val="48"/>
    </w:rPr>
  </w:style>
  <w:style w:type="paragraph" w:styleId="3">
    <w:name w:val="heading 3"/>
    <w:basedOn w:val="a0"/>
    <w:next w:val="a0"/>
    <w:link w:val="30"/>
    <w:uiPriority w:val="9"/>
    <w:unhideWhenUsed/>
    <w:qFormat/>
    <w:rsid w:val="00A45F54"/>
    <w:pPr>
      <w:keepNext/>
      <w:numPr>
        <w:ilvl w:val="3"/>
        <w:numId w:val="1"/>
      </w:numPr>
      <w:spacing w:line="720" w:lineRule="auto"/>
      <w:ind w:left="851"/>
      <w:outlineLvl w:val="2"/>
    </w:pPr>
    <w:rPr>
      <w:rFonts w:ascii="Times New Roman" w:eastAsia="標楷體" w:hAnsi="Times New Roman" w:cstheme="majorBidi"/>
      <w:b/>
      <w:bCs/>
      <w:sz w:val="28"/>
      <w:szCs w:val="36"/>
    </w:rPr>
  </w:style>
  <w:style w:type="paragraph" w:styleId="4">
    <w:name w:val="heading 4"/>
    <w:basedOn w:val="3"/>
    <w:next w:val="a0"/>
    <w:link w:val="40"/>
    <w:uiPriority w:val="9"/>
    <w:unhideWhenUsed/>
    <w:qFormat/>
    <w:rsid w:val="005F0166"/>
    <w:pPr>
      <w:numPr>
        <w:ilvl w:val="4"/>
      </w:numPr>
      <w:ind w:left="851"/>
      <w:outlineLvl w:val="3"/>
    </w:pPr>
  </w:style>
  <w:style w:type="paragraph" w:styleId="5">
    <w:name w:val="heading 5"/>
    <w:basedOn w:val="Appendix"/>
    <w:next w:val="a0"/>
    <w:link w:val="50"/>
    <w:uiPriority w:val="9"/>
    <w:unhideWhenUsed/>
    <w:qFormat/>
    <w:rsid w:val="00225FAD"/>
    <w:pPr>
      <w:numPr>
        <w:numId w:val="2"/>
      </w:numPr>
      <w:ind w:left="1440"/>
      <w:jc w:val="left"/>
      <w:outlineLvl w:val="4"/>
    </w:pPr>
  </w:style>
  <w:style w:type="paragraph" w:styleId="6">
    <w:name w:val="heading 6"/>
    <w:basedOn w:val="a0"/>
    <w:next w:val="a0"/>
    <w:link w:val="60"/>
    <w:uiPriority w:val="9"/>
    <w:unhideWhenUsed/>
    <w:qFormat/>
    <w:rsid w:val="003C2886"/>
    <w:pPr>
      <w:keepNext/>
      <w:numPr>
        <w:ilvl w:val="5"/>
        <w:numId w:val="3"/>
      </w:numPr>
      <w:ind w:left="1134"/>
      <w:outlineLvl w:val="5"/>
    </w:pPr>
    <w:rPr>
      <w:rFonts w:ascii="Times New Roman" w:eastAsiaTheme="majorEastAsia" w:hAnsi="Times New Roman" w:cstheme="majorBidi"/>
      <w:b/>
      <w:sz w:val="32"/>
      <w:szCs w:val="36"/>
    </w:rPr>
  </w:style>
  <w:style w:type="paragraph" w:styleId="7">
    <w:name w:val="heading 7"/>
    <w:aliases w:val="Figure"/>
    <w:basedOn w:val="6"/>
    <w:next w:val="a0"/>
    <w:link w:val="70"/>
    <w:uiPriority w:val="9"/>
    <w:unhideWhenUsed/>
    <w:qFormat/>
    <w:rsid w:val="007754C4"/>
    <w:pPr>
      <w:numPr>
        <w:ilvl w:val="6"/>
      </w:numPr>
      <w:ind w:left="1276"/>
      <w:jc w:val="center"/>
      <w:outlineLvl w:val="6"/>
    </w:pPr>
    <w:rPr>
      <w:rFonts w:eastAsia="Times New Roman"/>
      <w:b w:val="0"/>
      <w:sz w:val="24"/>
    </w:rPr>
  </w:style>
  <w:style w:type="paragraph" w:styleId="8">
    <w:name w:val="heading 8"/>
    <w:basedOn w:val="a0"/>
    <w:next w:val="a0"/>
    <w:link w:val="80"/>
    <w:uiPriority w:val="9"/>
    <w:unhideWhenUsed/>
    <w:qFormat/>
    <w:rsid w:val="00606997"/>
    <w:pPr>
      <w:keepNext/>
      <w:spacing w:line="720" w:lineRule="auto"/>
      <w:ind w:leftChars="400" w:left="400"/>
      <w:outlineLvl w:val="7"/>
    </w:pPr>
    <w:rPr>
      <w:rFonts w:asciiTheme="majorHAnsi" w:eastAsiaTheme="majorEastAsia" w:hAnsiTheme="majorHAnsi" w:cstheme="majorBidi"/>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D863E7"/>
    <w:pPr>
      <w:tabs>
        <w:tab w:val="center" w:pos="4153"/>
        <w:tab w:val="right" w:pos="8306"/>
      </w:tabs>
      <w:snapToGrid w:val="0"/>
    </w:pPr>
    <w:rPr>
      <w:sz w:val="20"/>
      <w:szCs w:val="20"/>
    </w:rPr>
  </w:style>
  <w:style w:type="character" w:customStyle="1" w:styleId="a5">
    <w:name w:val="頁首 字元"/>
    <w:basedOn w:val="a1"/>
    <w:link w:val="a4"/>
    <w:uiPriority w:val="99"/>
    <w:rsid w:val="00D863E7"/>
    <w:rPr>
      <w:sz w:val="20"/>
      <w:szCs w:val="20"/>
    </w:rPr>
  </w:style>
  <w:style w:type="paragraph" w:styleId="a6">
    <w:name w:val="footer"/>
    <w:basedOn w:val="a0"/>
    <w:link w:val="a7"/>
    <w:uiPriority w:val="99"/>
    <w:unhideWhenUsed/>
    <w:rsid w:val="00D863E7"/>
    <w:pPr>
      <w:tabs>
        <w:tab w:val="center" w:pos="4153"/>
        <w:tab w:val="right" w:pos="8306"/>
      </w:tabs>
      <w:snapToGrid w:val="0"/>
    </w:pPr>
    <w:rPr>
      <w:sz w:val="20"/>
      <w:szCs w:val="20"/>
    </w:rPr>
  </w:style>
  <w:style w:type="character" w:customStyle="1" w:styleId="a7">
    <w:name w:val="頁尾 字元"/>
    <w:basedOn w:val="a1"/>
    <w:link w:val="a6"/>
    <w:uiPriority w:val="99"/>
    <w:rsid w:val="00D863E7"/>
    <w:rPr>
      <w:sz w:val="20"/>
      <w:szCs w:val="20"/>
    </w:rPr>
  </w:style>
  <w:style w:type="paragraph" w:styleId="a8">
    <w:name w:val="Balloon Text"/>
    <w:basedOn w:val="a0"/>
    <w:link w:val="a9"/>
    <w:uiPriority w:val="99"/>
    <w:semiHidden/>
    <w:unhideWhenUsed/>
    <w:rsid w:val="00D863E7"/>
    <w:rPr>
      <w:rFonts w:asciiTheme="majorHAnsi" w:eastAsiaTheme="majorEastAsia" w:hAnsiTheme="majorHAnsi" w:cstheme="majorBidi"/>
      <w:sz w:val="18"/>
      <w:szCs w:val="18"/>
    </w:rPr>
  </w:style>
  <w:style w:type="character" w:customStyle="1" w:styleId="a9">
    <w:name w:val="註解方塊文字 字元"/>
    <w:basedOn w:val="a1"/>
    <w:link w:val="a8"/>
    <w:uiPriority w:val="99"/>
    <w:semiHidden/>
    <w:rsid w:val="00D863E7"/>
    <w:rPr>
      <w:rFonts w:asciiTheme="majorHAnsi" w:eastAsiaTheme="majorEastAsia" w:hAnsiTheme="majorHAnsi" w:cstheme="majorBidi"/>
      <w:sz w:val="18"/>
      <w:szCs w:val="18"/>
    </w:rPr>
  </w:style>
  <w:style w:type="character" w:customStyle="1" w:styleId="10">
    <w:name w:val="標題 1 字元"/>
    <w:basedOn w:val="a1"/>
    <w:link w:val="1"/>
    <w:uiPriority w:val="9"/>
    <w:rsid w:val="00F74D48"/>
    <w:rPr>
      <w:rFonts w:ascii="Times New Roman" w:eastAsia="標楷體" w:hAnsi="Times New Roman" w:cstheme="majorBidi"/>
      <w:b/>
      <w:bCs/>
      <w:kern w:val="52"/>
      <w:sz w:val="36"/>
      <w:szCs w:val="52"/>
    </w:rPr>
  </w:style>
  <w:style w:type="paragraph" w:styleId="aa">
    <w:name w:val="TOC Heading"/>
    <w:basedOn w:val="1"/>
    <w:next w:val="a0"/>
    <w:uiPriority w:val="39"/>
    <w:semiHidden/>
    <w:unhideWhenUsed/>
    <w:qFormat/>
    <w:rsid w:val="00C60863"/>
    <w:pPr>
      <w:keepLines/>
      <w:spacing w:before="480" w:after="0" w:line="276" w:lineRule="auto"/>
      <w:outlineLvl w:val="9"/>
    </w:pPr>
    <w:rPr>
      <w:color w:val="365F91" w:themeColor="accent1" w:themeShade="BF"/>
      <w:kern w:val="0"/>
      <w:sz w:val="28"/>
      <w:szCs w:val="28"/>
    </w:rPr>
  </w:style>
  <w:style w:type="paragraph" w:styleId="21">
    <w:name w:val="toc 2"/>
    <w:basedOn w:val="a0"/>
    <w:next w:val="a0"/>
    <w:autoRedefine/>
    <w:uiPriority w:val="39"/>
    <w:unhideWhenUsed/>
    <w:qFormat/>
    <w:rsid w:val="00C9571A"/>
    <w:pPr>
      <w:tabs>
        <w:tab w:val="left" w:pos="600"/>
        <w:tab w:val="right" w:leader="dot" w:pos="9628"/>
      </w:tabs>
      <w:spacing w:after="100" w:line="276" w:lineRule="auto"/>
      <w:ind w:left="220"/>
    </w:pPr>
    <w:rPr>
      <w:rFonts w:ascii="Times New Roman" w:eastAsia="標楷體" w:hAnsi="Times New Roman"/>
      <w:noProof/>
      <w:kern w:val="0"/>
      <w:sz w:val="22"/>
    </w:rPr>
  </w:style>
  <w:style w:type="paragraph" w:styleId="11">
    <w:name w:val="toc 1"/>
    <w:basedOn w:val="a0"/>
    <w:next w:val="a0"/>
    <w:autoRedefine/>
    <w:uiPriority w:val="39"/>
    <w:unhideWhenUsed/>
    <w:qFormat/>
    <w:rsid w:val="00C9571A"/>
    <w:pPr>
      <w:tabs>
        <w:tab w:val="right" w:leader="dot" w:pos="9628"/>
      </w:tabs>
      <w:spacing w:after="100" w:line="276" w:lineRule="auto"/>
    </w:pPr>
    <w:rPr>
      <w:rFonts w:ascii="Times New Roman" w:eastAsia="標楷體" w:hAnsi="Times New Roman"/>
      <w:noProof/>
      <w:kern w:val="0"/>
      <w:szCs w:val="24"/>
      <w:lang w:val="zh-TW"/>
    </w:rPr>
  </w:style>
  <w:style w:type="paragraph" w:styleId="31">
    <w:name w:val="toc 3"/>
    <w:basedOn w:val="a0"/>
    <w:next w:val="a0"/>
    <w:autoRedefine/>
    <w:uiPriority w:val="39"/>
    <w:unhideWhenUsed/>
    <w:qFormat/>
    <w:rsid w:val="00C9571A"/>
    <w:pPr>
      <w:tabs>
        <w:tab w:val="left" w:pos="960"/>
        <w:tab w:val="right" w:leader="dot" w:pos="9628"/>
      </w:tabs>
      <w:spacing w:after="100" w:line="276" w:lineRule="auto"/>
      <w:ind w:left="440"/>
    </w:pPr>
    <w:rPr>
      <w:rFonts w:ascii="Times New Roman" w:hAnsi="Times New Roman"/>
      <w:kern w:val="0"/>
      <w:sz w:val="22"/>
    </w:rPr>
  </w:style>
  <w:style w:type="character" w:customStyle="1" w:styleId="20">
    <w:name w:val="標題 2 字元"/>
    <w:basedOn w:val="a1"/>
    <w:link w:val="2"/>
    <w:uiPriority w:val="9"/>
    <w:rsid w:val="00C0763E"/>
    <w:rPr>
      <w:rFonts w:ascii="Times New Roman" w:eastAsia="標楷體" w:hAnsi="Times New Roman" w:cstheme="majorBidi"/>
      <w:b/>
      <w:bCs/>
      <w:sz w:val="32"/>
      <w:szCs w:val="48"/>
    </w:rPr>
  </w:style>
  <w:style w:type="paragraph" w:styleId="a">
    <w:name w:val="Title"/>
    <w:basedOn w:val="a0"/>
    <w:next w:val="a0"/>
    <w:link w:val="ab"/>
    <w:uiPriority w:val="10"/>
    <w:qFormat/>
    <w:rsid w:val="00C60863"/>
    <w:pPr>
      <w:numPr>
        <w:numId w:val="1"/>
      </w:numPr>
      <w:spacing w:before="240" w:after="60"/>
      <w:jc w:val="center"/>
      <w:outlineLvl w:val="0"/>
    </w:pPr>
    <w:rPr>
      <w:rFonts w:asciiTheme="majorHAnsi" w:eastAsia="新細明體" w:hAnsiTheme="majorHAnsi" w:cstheme="majorBidi"/>
      <w:b/>
      <w:bCs/>
      <w:sz w:val="32"/>
      <w:szCs w:val="32"/>
    </w:rPr>
  </w:style>
  <w:style w:type="character" w:customStyle="1" w:styleId="ab">
    <w:name w:val="標題 字元"/>
    <w:basedOn w:val="a1"/>
    <w:link w:val="a"/>
    <w:uiPriority w:val="10"/>
    <w:rsid w:val="00C60863"/>
    <w:rPr>
      <w:rFonts w:asciiTheme="majorHAnsi" w:eastAsia="新細明體" w:hAnsiTheme="majorHAnsi" w:cstheme="majorBidi"/>
      <w:b/>
      <w:bCs/>
      <w:sz w:val="32"/>
      <w:szCs w:val="32"/>
    </w:rPr>
  </w:style>
  <w:style w:type="paragraph" w:styleId="ac">
    <w:name w:val="List Paragraph"/>
    <w:basedOn w:val="a0"/>
    <w:uiPriority w:val="34"/>
    <w:qFormat/>
    <w:rsid w:val="00C61F75"/>
    <w:pPr>
      <w:ind w:leftChars="200" w:left="480"/>
    </w:pPr>
  </w:style>
  <w:style w:type="character" w:customStyle="1" w:styleId="30">
    <w:name w:val="標題 3 字元"/>
    <w:basedOn w:val="a1"/>
    <w:link w:val="3"/>
    <w:uiPriority w:val="9"/>
    <w:rsid w:val="00A45F54"/>
    <w:rPr>
      <w:rFonts w:ascii="Times New Roman" w:eastAsia="標楷體" w:hAnsi="Times New Roman" w:cstheme="majorBidi"/>
      <w:b/>
      <w:bCs/>
      <w:sz w:val="28"/>
      <w:szCs w:val="36"/>
    </w:rPr>
  </w:style>
  <w:style w:type="character" w:customStyle="1" w:styleId="40">
    <w:name w:val="標題 4 字元"/>
    <w:basedOn w:val="a1"/>
    <w:link w:val="4"/>
    <w:uiPriority w:val="9"/>
    <w:rsid w:val="005F0166"/>
    <w:rPr>
      <w:rFonts w:ascii="Times New Roman" w:eastAsia="標楷體" w:hAnsi="Times New Roman" w:cstheme="majorBidi"/>
      <w:b/>
      <w:bCs/>
      <w:sz w:val="28"/>
      <w:szCs w:val="36"/>
    </w:rPr>
  </w:style>
  <w:style w:type="character" w:styleId="ad">
    <w:name w:val="Hyperlink"/>
    <w:basedOn w:val="a1"/>
    <w:uiPriority w:val="99"/>
    <w:unhideWhenUsed/>
    <w:rsid w:val="00C676B8"/>
    <w:rPr>
      <w:color w:val="0000FF" w:themeColor="hyperlink"/>
      <w:u w:val="single"/>
    </w:rPr>
  </w:style>
  <w:style w:type="character" w:customStyle="1" w:styleId="50">
    <w:name w:val="標題 5 字元"/>
    <w:basedOn w:val="a1"/>
    <w:link w:val="5"/>
    <w:uiPriority w:val="9"/>
    <w:rsid w:val="00225FAD"/>
    <w:rPr>
      <w:rFonts w:ascii="Times New Roman" w:eastAsia="標楷體" w:hAnsi="Times New Roman" w:cstheme="majorBidi"/>
      <w:b/>
      <w:bCs/>
      <w:kern w:val="52"/>
      <w:sz w:val="36"/>
      <w:szCs w:val="52"/>
    </w:rPr>
  </w:style>
  <w:style w:type="character" w:customStyle="1" w:styleId="60">
    <w:name w:val="標題 6 字元"/>
    <w:basedOn w:val="a1"/>
    <w:link w:val="6"/>
    <w:uiPriority w:val="9"/>
    <w:rsid w:val="003C2886"/>
    <w:rPr>
      <w:rFonts w:ascii="Times New Roman" w:eastAsiaTheme="majorEastAsia" w:hAnsi="Times New Roman" w:cstheme="majorBidi"/>
      <w:b/>
      <w:sz w:val="32"/>
      <w:szCs w:val="36"/>
    </w:rPr>
  </w:style>
  <w:style w:type="character" w:customStyle="1" w:styleId="70">
    <w:name w:val="標題 7 字元"/>
    <w:aliases w:val="Figure 字元"/>
    <w:basedOn w:val="a1"/>
    <w:link w:val="7"/>
    <w:uiPriority w:val="9"/>
    <w:rsid w:val="007754C4"/>
    <w:rPr>
      <w:rFonts w:ascii="Times New Roman" w:eastAsia="Times New Roman" w:hAnsi="Times New Roman" w:cstheme="majorBidi"/>
      <w:szCs w:val="36"/>
    </w:rPr>
  </w:style>
  <w:style w:type="character" w:customStyle="1" w:styleId="80">
    <w:name w:val="標題 8 字元"/>
    <w:basedOn w:val="a1"/>
    <w:link w:val="8"/>
    <w:uiPriority w:val="9"/>
    <w:rsid w:val="00606997"/>
    <w:rPr>
      <w:rFonts w:asciiTheme="majorHAnsi" w:eastAsiaTheme="majorEastAsia" w:hAnsiTheme="majorHAnsi" w:cstheme="majorBidi"/>
      <w:sz w:val="36"/>
      <w:szCs w:val="36"/>
    </w:rPr>
  </w:style>
  <w:style w:type="paragraph" w:customStyle="1" w:styleId="ae">
    <w:name w:val="論文內文"/>
    <w:basedOn w:val="a0"/>
    <w:qFormat/>
    <w:rsid w:val="00606997"/>
    <w:pPr>
      <w:tabs>
        <w:tab w:val="left" w:pos="720"/>
      </w:tabs>
      <w:autoSpaceDE w:val="0"/>
      <w:autoSpaceDN w:val="0"/>
      <w:adjustRightInd w:val="0"/>
      <w:spacing w:before="1" w:after="95" w:line="360" w:lineRule="auto"/>
      <w:ind w:left="554" w:right="17" w:hanging="480"/>
      <w:jc w:val="center"/>
    </w:pPr>
    <w:rPr>
      <w:rFonts w:ascii="Times New Roman" w:eastAsia="Times New Roman" w:hAnsi="Times New Roman" w:cs="Times New Roman"/>
      <w:b/>
      <w:sz w:val="28"/>
      <w:szCs w:val="40"/>
      <w:lang w:val="zh-TW"/>
    </w:rPr>
  </w:style>
  <w:style w:type="character" w:customStyle="1" w:styleId="apple-converted-space">
    <w:name w:val="apple-converted-space"/>
    <w:basedOn w:val="a1"/>
    <w:rsid w:val="0096633E"/>
  </w:style>
  <w:style w:type="table" w:styleId="af">
    <w:name w:val="Light Shading"/>
    <w:basedOn w:val="a2"/>
    <w:uiPriority w:val="60"/>
    <w:rsid w:val="006D05E2"/>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0">
    <w:name w:val="Date"/>
    <w:basedOn w:val="a0"/>
    <w:next w:val="a0"/>
    <w:link w:val="af1"/>
    <w:uiPriority w:val="99"/>
    <w:semiHidden/>
    <w:unhideWhenUsed/>
    <w:rsid w:val="008206EF"/>
    <w:pPr>
      <w:jc w:val="right"/>
    </w:pPr>
  </w:style>
  <w:style w:type="character" w:customStyle="1" w:styleId="af1">
    <w:name w:val="日期 字元"/>
    <w:basedOn w:val="a1"/>
    <w:link w:val="af0"/>
    <w:uiPriority w:val="99"/>
    <w:semiHidden/>
    <w:rsid w:val="008206EF"/>
  </w:style>
  <w:style w:type="character" w:customStyle="1" w:styleId="MTEquationSection">
    <w:name w:val="MTEquationSection"/>
    <w:basedOn w:val="a1"/>
    <w:rsid w:val="00FB3CE7"/>
    <w:rPr>
      <w:rFonts w:ascii="Times New Roman" w:eastAsia="標楷體" w:hAnsi="Times New Roman" w:cs="Times New Roman"/>
      <w:b/>
      <w:i w:val="0"/>
      <w:vanish/>
      <w:color w:val="FF0000"/>
      <w:sz w:val="48"/>
      <w:szCs w:val="48"/>
      <w:lang w:val="zh-TW"/>
    </w:rPr>
  </w:style>
  <w:style w:type="paragraph" w:customStyle="1" w:styleId="MTDisplayEquation">
    <w:name w:val="MTDisplayEquation"/>
    <w:basedOn w:val="a0"/>
    <w:next w:val="a0"/>
    <w:link w:val="MTDisplayEquation0"/>
    <w:rsid w:val="00CC7053"/>
    <w:pPr>
      <w:tabs>
        <w:tab w:val="center" w:pos="4400"/>
        <w:tab w:val="right" w:pos="8780"/>
      </w:tabs>
      <w:jc w:val="center"/>
    </w:pPr>
    <w:rPr>
      <w:rFonts w:ascii="Times New Roman" w:hAnsi="Times New Roman" w:cs="Times New Roman"/>
    </w:rPr>
  </w:style>
  <w:style w:type="character" w:customStyle="1" w:styleId="MTDisplayEquation0">
    <w:name w:val="MTDisplayEquation 字元"/>
    <w:basedOn w:val="a1"/>
    <w:link w:val="MTDisplayEquation"/>
    <w:rsid w:val="00CC7053"/>
    <w:rPr>
      <w:rFonts w:ascii="Times New Roman" w:hAnsi="Times New Roman" w:cs="Times New Roman"/>
    </w:rPr>
  </w:style>
  <w:style w:type="paragraph" w:styleId="af2">
    <w:name w:val="caption"/>
    <w:basedOn w:val="a0"/>
    <w:next w:val="a0"/>
    <w:uiPriority w:val="35"/>
    <w:unhideWhenUsed/>
    <w:qFormat/>
    <w:rsid w:val="00110A61"/>
    <w:pPr>
      <w:spacing w:line="360" w:lineRule="auto"/>
      <w:jc w:val="center"/>
    </w:pPr>
    <w:rPr>
      <w:rFonts w:ascii="Times New Roman" w:hAnsi="Times New Roman" w:cs="Times New Roman"/>
      <w:b/>
      <w:szCs w:val="24"/>
    </w:rPr>
  </w:style>
  <w:style w:type="character" w:styleId="af3">
    <w:name w:val="Placeholder Text"/>
    <w:basedOn w:val="a1"/>
    <w:uiPriority w:val="99"/>
    <w:semiHidden/>
    <w:rsid w:val="00533B37"/>
    <w:rPr>
      <w:color w:val="808080"/>
    </w:rPr>
  </w:style>
  <w:style w:type="table" w:styleId="af4">
    <w:name w:val="Table Grid"/>
    <w:basedOn w:val="a2"/>
    <w:uiPriority w:val="39"/>
    <w:rsid w:val="00F378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semiHidden/>
    <w:unhideWhenUsed/>
    <w:rsid w:val="003F65AB"/>
    <w:pPr>
      <w:spacing w:before="100" w:beforeAutospacing="1" w:after="100" w:afterAutospacing="1"/>
    </w:pPr>
    <w:rPr>
      <w:rFonts w:ascii="新細明體" w:eastAsia="新細明體" w:hAnsi="新細明體" w:cs="新細明體"/>
      <w:kern w:val="0"/>
      <w:szCs w:val="24"/>
    </w:rPr>
  </w:style>
  <w:style w:type="table" w:styleId="2-2">
    <w:name w:val="Medium Shading 2 Accent 2"/>
    <w:basedOn w:val="a2"/>
    <w:uiPriority w:val="64"/>
    <w:rsid w:val="00774653"/>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3-1">
    <w:name w:val="Medium Grid 3 Accent 1"/>
    <w:basedOn w:val="a2"/>
    <w:uiPriority w:val="69"/>
    <w:rsid w:val="00774653"/>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41">
    <w:name w:val="toc 4"/>
    <w:basedOn w:val="a0"/>
    <w:next w:val="a0"/>
    <w:autoRedefine/>
    <w:uiPriority w:val="39"/>
    <w:unhideWhenUsed/>
    <w:rsid w:val="00797B36"/>
    <w:pPr>
      <w:tabs>
        <w:tab w:val="left" w:pos="1418"/>
        <w:tab w:val="right" w:leader="dot" w:pos="8777"/>
      </w:tabs>
      <w:spacing w:line="360" w:lineRule="auto"/>
      <w:ind w:left="663"/>
    </w:pPr>
    <w:rPr>
      <w:rFonts w:ascii="Times New Roman" w:hAnsi="Times New Roman"/>
      <w:sz w:val="22"/>
    </w:rPr>
  </w:style>
  <w:style w:type="paragraph" w:styleId="af5">
    <w:name w:val="table of figures"/>
    <w:basedOn w:val="a0"/>
    <w:next w:val="a0"/>
    <w:uiPriority w:val="99"/>
    <w:unhideWhenUsed/>
    <w:rsid w:val="002B59EF"/>
    <w:rPr>
      <w:rFonts w:ascii="Times New Roman" w:eastAsia="Times New Roman" w:hAnsi="Times New Roman" w:cs="Times New Roman"/>
    </w:rPr>
  </w:style>
  <w:style w:type="table" w:styleId="1-1">
    <w:name w:val="Medium Shading 1 Accent 1"/>
    <w:basedOn w:val="a2"/>
    <w:uiPriority w:val="63"/>
    <w:rsid w:val="00A0633E"/>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
    <w:name w:val="Light Grid Accent 1"/>
    <w:basedOn w:val="a2"/>
    <w:uiPriority w:val="62"/>
    <w:rsid w:val="00A0633E"/>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10">
    <w:name w:val="Light List Accent 1"/>
    <w:basedOn w:val="a2"/>
    <w:uiPriority w:val="61"/>
    <w:rsid w:val="00D54DD0"/>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1-4">
    <w:name w:val="Medium Shading 1 Accent 4"/>
    <w:basedOn w:val="a2"/>
    <w:uiPriority w:val="63"/>
    <w:rsid w:val="00BF70A8"/>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2-4">
    <w:name w:val="Medium Shading 2 Accent 4"/>
    <w:basedOn w:val="a2"/>
    <w:uiPriority w:val="64"/>
    <w:rsid w:val="0083516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1">
    <w:name w:val="Light Shading Accent 1"/>
    <w:basedOn w:val="a2"/>
    <w:uiPriority w:val="60"/>
    <w:rsid w:val="00835161"/>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3-2">
    <w:name w:val="Medium Grid 3 Accent 2"/>
    <w:basedOn w:val="a2"/>
    <w:uiPriority w:val="69"/>
    <w:rsid w:val="007800B5"/>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2-1">
    <w:name w:val="Medium Grid 2 Accent 1"/>
    <w:basedOn w:val="a2"/>
    <w:uiPriority w:val="68"/>
    <w:rsid w:val="007800B5"/>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2-10">
    <w:name w:val="Medium Shading 2 Accent 1"/>
    <w:basedOn w:val="a2"/>
    <w:uiPriority w:val="64"/>
    <w:rsid w:val="007800B5"/>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61">
    <w:name w:val="List Table 6 Colorful"/>
    <w:basedOn w:val="a2"/>
    <w:uiPriority w:val="51"/>
    <w:rsid w:val="00C03389"/>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af6">
    <w:name w:val="annotation reference"/>
    <w:basedOn w:val="a1"/>
    <w:uiPriority w:val="99"/>
    <w:semiHidden/>
    <w:unhideWhenUsed/>
    <w:rsid w:val="00C77473"/>
    <w:rPr>
      <w:sz w:val="18"/>
      <w:szCs w:val="18"/>
    </w:rPr>
  </w:style>
  <w:style w:type="paragraph" w:styleId="af7">
    <w:name w:val="annotation text"/>
    <w:basedOn w:val="a0"/>
    <w:link w:val="af8"/>
    <w:uiPriority w:val="99"/>
    <w:semiHidden/>
    <w:unhideWhenUsed/>
    <w:rsid w:val="00C77473"/>
  </w:style>
  <w:style w:type="character" w:customStyle="1" w:styleId="af8">
    <w:name w:val="註解文字 字元"/>
    <w:basedOn w:val="a1"/>
    <w:link w:val="af7"/>
    <w:uiPriority w:val="99"/>
    <w:semiHidden/>
    <w:rsid w:val="00C77473"/>
  </w:style>
  <w:style w:type="paragraph" w:styleId="af9">
    <w:name w:val="annotation subject"/>
    <w:basedOn w:val="af7"/>
    <w:next w:val="af7"/>
    <w:link w:val="afa"/>
    <w:uiPriority w:val="99"/>
    <w:semiHidden/>
    <w:unhideWhenUsed/>
    <w:rsid w:val="00C77473"/>
    <w:rPr>
      <w:b/>
      <w:bCs/>
    </w:rPr>
  </w:style>
  <w:style w:type="character" w:customStyle="1" w:styleId="afa">
    <w:name w:val="註解主旨 字元"/>
    <w:basedOn w:val="af8"/>
    <w:link w:val="af9"/>
    <w:uiPriority w:val="99"/>
    <w:semiHidden/>
    <w:rsid w:val="00C77473"/>
    <w:rPr>
      <w:b/>
      <w:bCs/>
    </w:rPr>
  </w:style>
  <w:style w:type="paragraph" w:customStyle="1" w:styleId="EndNoteBibliographyTitle">
    <w:name w:val="EndNote Bibliography Title"/>
    <w:basedOn w:val="a0"/>
    <w:link w:val="EndNoteBibliographyTitle0"/>
    <w:rsid w:val="00827049"/>
    <w:pPr>
      <w:jc w:val="center"/>
    </w:pPr>
    <w:rPr>
      <w:rFonts w:ascii="Times New Roman" w:hAnsi="Times New Roman" w:cs="Times New Roman"/>
      <w:noProof/>
    </w:rPr>
  </w:style>
  <w:style w:type="character" w:customStyle="1" w:styleId="EndNoteBibliographyTitle0">
    <w:name w:val="EndNote Bibliography Title 字元"/>
    <w:basedOn w:val="a1"/>
    <w:link w:val="EndNoteBibliographyTitle"/>
    <w:rsid w:val="00827049"/>
    <w:rPr>
      <w:rFonts w:ascii="Times New Roman" w:hAnsi="Times New Roman" w:cs="Times New Roman"/>
      <w:noProof/>
    </w:rPr>
  </w:style>
  <w:style w:type="paragraph" w:customStyle="1" w:styleId="EndNoteBibliography">
    <w:name w:val="EndNote Bibliography"/>
    <w:basedOn w:val="a0"/>
    <w:link w:val="EndNoteBibliography0"/>
    <w:rsid w:val="00827049"/>
    <w:pPr>
      <w:jc w:val="both"/>
    </w:pPr>
    <w:rPr>
      <w:rFonts w:ascii="Times New Roman" w:hAnsi="Times New Roman" w:cs="Times New Roman"/>
      <w:noProof/>
    </w:rPr>
  </w:style>
  <w:style w:type="character" w:customStyle="1" w:styleId="EndNoteBibliography0">
    <w:name w:val="EndNote Bibliography 字元"/>
    <w:basedOn w:val="a1"/>
    <w:link w:val="EndNoteBibliography"/>
    <w:rsid w:val="00827049"/>
    <w:rPr>
      <w:rFonts w:ascii="Times New Roman" w:hAnsi="Times New Roman" w:cs="Times New Roman"/>
      <w:noProof/>
    </w:rPr>
  </w:style>
  <w:style w:type="paragraph" w:customStyle="1" w:styleId="Appendix">
    <w:name w:val="Appendix"/>
    <w:basedOn w:val="1"/>
    <w:link w:val="AppendixChar"/>
    <w:rsid w:val="005B2F42"/>
    <w:pPr>
      <w:numPr>
        <w:ilvl w:val="0"/>
        <w:numId w:val="0"/>
      </w:numPr>
      <w:spacing w:line="360" w:lineRule="auto"/>
    </w:pPr>
  </w:style>
  <w:style w:type="paragraph" w:customStyle="1" w:styleId="Appendixhead2">
    <w:name w:val="Appendix head 2"/>
    <w:basedOn w:val="Appendix"/>
    <w:link w:val="Appendixhead2Char"/>
    <w:rsid w:val="00D262C5"/>
    <w:pPr>
      <w:jc w:val="left"/>
    </w:pPr>
  </w:style>
  <w:style w:type="character" w:customStyle="1" w:styleId="AppendixChar">
    <w:name w:val="Appendix Char"/>
    <w:basedOn w:val="10"/>
    <w:link w:val="Appendix"/>
    <w:rsid w:val="005B2F42"/>
    <w:rPr>
      <w:rFonts w:ascii="Times New Roman" w:eastAsia="標楷體" w:hAnsi="Times New Roman" w:cstheme="majorBidi"/>
      <w:b/>
      <w:bCs/>
      <w:kern w:val="52"/>
      <w:sz w:val="36"/>
      <w:szCs w:val="52"/>
    </w:rPr>
  </w:style>
  <w:style w:type="paragraph" w:customStyle="1" w:styleId="Apphead2">
    <w:name w:val="App head 2"/>
    <w:basedOn w:val="2"/>
    <w:link w:val="Apphead2Char"/>
    <w:rsid w:val="00F524CE"/>
    <w:pPr>
      <w:numPr>
        <w:ilvl w:val="0"/>
        <w:numId w:val="0"/>
      </w:numPr>
      <w:ind w:left="851" w:hanging="851"/>
    </w:pPr>
  </w:style>
  <w:style w:type="character" w:customStyle="1" w:styleId="Appendixhead2Char">
    <w:name w:val="Appendix head 2 Char"/>
    <w:basedOn w:val="20"/>
    <w:link w:val="Appendixhead2"/>
    <w:rsid w:val="00D262C5"/>
    <w:rPr>
      <w:rFonts w:ascii="Times New Roman" w:eastAsia="標楷體" w:hAnsi="Times New Roman" w:cstheme="majorBidi"/>
      <w:b/>
      <w:bCs/>
      <w:kern w:val="52"/>
      <w:sz w:val="36"/>
      <w:szCs w:val="52"/>
    </w:rPr>
  </w:style>
  <w:style w:type="character" w:customStyle="1" w:styleId="Apphead2Char">
    <w:name w:val="App head 2 Char"/>
    <w:basedOn w:val="20"/>
    <w:link w:val="Apphead2"/>
    <w:rsid w:val="00F524CE"/>
    <w:rPr>
      <w:rFonts w:ascii="Times New Roman" w:eastAsia="標楷體" w:hAnsi="Times New Roman" w:cstheme="majorBidi"/>
      <w:b/>
      <w:bCs/>
      <w:sz w:val="32"/>
      <w:szCs w:val="48"/>
    </w:rPr>
  </w:style>
  <w:style w:type="paragraph" w:customStyle="1" w:styleId="apphead3">
    <w:name w:val="app head 3"/>
    <w:basedOn w:val="Apphead2"/>
    <w:link w:val="apphead3Char"/>
    <w:rsid w:val="00392106"/>
    <w:pPr>
      <w:numPr>
        <w:ilvl w:val="1"/>
        <w:numId w:val="3"/>
      </w:numPr>
    </w:pPr>
  </w:style>
  <w:style w:type="character" w:customStyle="1" w:styleId="apphead3Char">
    <w:name w:val="app head 3 Char"/>
    <w:basedOn w:val="Apphead2Char"/>
    <w:link w:val="apphead3"/>
    <w:rsid w:val="00392106"/>
    <w:rPr>
      <w:rFonts w:ascii="Times New Roman" w:eastAsia="標楷體" w:hAnsi="Times New Roman" w:cstheme="majorBidi"/>
      <w:b/>
      <w:bCs/>
      <w:sz w:val="32"/>
      <w:szCs w:val="48"/>
    </w:rPr>
  </w:style>
  <w:style w:type="paragraph" w:styleId="51">
    <w:name w:val="toc 5"/>
    <w:basedOn w:val="a0"/>
    <w:next w:val="a0"/>
    <w:autoRedefine/>
    <w:uiPriority w:val="39"/>
    <w:unhideWhenUsed/>
    <w:rsid w:val="00ED7F3C"/>
    <w:pPr>
      <w:tabs>
        <w:tab w:val="left" w:pos="1418"/>
        <w:tab w:val="right" w:leader="dot" w:pos="9628"/>
      </w:tabs>
      <w:spacing w:after="100"/>
    </w:pPr>
  </w:style>
  <w:style w:type="paragraph" w:customStyle="1" w:styleId="Style1">
    <w:name w:val="Style1"/>
    <w:basedOn w:val="MTDisplayEquation"/>
    <w:link w:val="Style1Char"/>
    <w:qFormat/>
    <w:rsid w:val="008C21B4"/>
    <w:pPr>
      <w:tabs>
        <w:tab w:val="clear" w:pos="4400"/>
        <w:tab w:val="clear" w:pos="8780"/>
      </w:tabs>
      <w:suppressAutoHyphens/>
      <w:spacing w:line="360" w:lineRule="auto"/>
      <w:jc w:val="both"/>
    </w:pPr>
  </w:style>
  <w:style w:type="paragraph" w:customStyle="1" w:styleId="equation">
    <w:name w:val="equation"/>
    <w:basedOn w:val="MTDisplayEquation"/>
    <w:link w:val="equationChar"/>
    <w:qFormat/>
    <w:rsid w:val="0031611B"/>
    <w:pPr>
      <w:tabs>
        <w:tab w:val="clear" w:pos="4400"/>
        <w:tab w:val="clear" w:pos="8780"/>
        <w:tab w:val="right" w:pos="4536"/>
      </w:tabs>
      <w:jc w:val="right"/>
    </w:pPr>
  </w:style>
  <w:style w:type="character" w:customStyle="1" w:styleId="Style1Char">
    <w:name w:val="Style1 Char"/>
    <w:basedOn w:val="MTDisplayEquation0"/>
    <w:link w:val="Style1"/>
    <w:rsid w:val="008C21B4"/>
    <w:rPr>
      <w:rFonts w:ascii="Times New Roman" w:hAnsi="Times New Roman" w:cs="Times New Roman"/>
    </w:rPr>
  </w:style>
  <w:style w:type="character" w:customStyle="1" w:styleId="equationChar">
    <w:name w:val="equation Char"/>
    <w:basedOn w:val="MTDisplayEquation0"/>
    <w:link w:val="equation"/>
    <w:rsid w:val="0031611B"/>
    <w:rPr>
      <w:rFonts w:ascii="Times New Roman" w:hAnsi="Times New Roman" w:cs="Times New Roman"/>
    </w:rPr>
  </w:style>
  <w:style w:type="paragraph" w:styleId="62">
    <w:name w:val="toc 6"/>
    <w:basedOn w:val="a0"/>
    <w:next w:val="a0"/>
    <w:autoRedefine/>
    <w:uiPriority w:val="39"/>
    <w:unhideWhenUsed/>
    <w:rsid w:val="004D498E"/>
    <w:pPr>
      <w:tabs>
        <w:tab w:val="left" w:pos="709"/>
        <w:tab w:val="right" w:leader="dot" w:pos="9628"/>
      </w:tabs>
      <w:spacing w:after="100"/>
      <w:ind w:firstLine="255"/>
    </w:pPr>
  </w:style>
  <w:style w:type="table" w:styleId="4-1">
    <w:name w:val="Grid Table 4 Accent 1"/>
    <w:basedOn w:val="a2"/>
    <w:uiPriority w:val="49"/>
    <w:rsid w:val="00736FF6"/>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2">
    <w:name w:val="Grid Table 4"/>
    <w:basedOn w:val="a2"/>
    <w:uiPriority w:val="49"/>
    <w:rsid w:val="00736FF6"/>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b">
    <w:name w:val="Grid Table Light"/>
    <w:basedOn w:val="a2"/>
    <w:uiPriority w:val="40"/>
    <w:rsid w:val="006E57F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5-1">
    <w:name w:val="Grid Table 5 Dark Accent 1"/>
    <w:basedOn w:val="a2"/>
    <w:uiPriority w:val="50"/>
    <w:rsid w:val="006E57FF"/>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52">
    <w:name w:val="Grid Table 5 Dark"/>
    <w:basedOn w:val="a2"/>
    <w:uiPriority w:val="50"/>
    <w:rsid w:val="00ED7DB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customStyle="1" w:styleId="st">
    <w:name w:val="st"/>
    <w:basedOn w:val="a1"/>
    <w:rsid w:val="007861AD"/>
  </w:style>
  <w:style w:type="table" w:styleId="12">
    <w:name w:val="Grid Table 1 Light"/>
    <w:basedOn w:val="a2"/>
    <w:uiPriority w:val="46"/>
    <w:rsid w:val="0094324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11">
    <w:name w:val="格線表格 1 淺色 - 輔色 111"/>
    <w:basedOn w:val="a2"/>
    <w:next w:val="1-10"/>
    <w:uiPriority w:val="46"/>
    <w:rsid w:val="00525C75"/>
    <w:rPr>
      <w:kern w:val="0"/>
      <w:sz w:val="22"/>
      <w:lang w:eastAsia="en-US"/>
    </w:rPr>
    <w:tblPr>
      <w:tblStyleRowBandSize w:val="1"/>
      <w:tblStyleColBandSize w:val="1"/>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Pr>
    <w:tblStylePr w:type="firstRow">
      <w:rPr>
        <w:b/>
        <w:bCs/>
      </w:rPr>
      <w:tblPr/>
      <w:tcPr>
        <w:tcBorders>
          <w:bottom w:val="single" w:sz="12" w:space="0" w:color="95B3D7"/>
        </w:tcBorders>
      </w:tcPr>
    </w:tblStylePr>
    <w:tblStylePr w:type="lastRow">
      <w:rPr>
        <w:b/>
        <w:bCs/>
      </w:rPr>
      <w:tblPr/>
      <w:tcPr>
        <w:tcBorders>
          <w:top w:val="double" w:sz="2" w:space="0" w:color="95B3D7"/>
        </w:tcBorders>
      </w:tcPr>
    </w:tblStylePr>
    <w:tblStylePr w:type="firstCol">
      <w:rPr>
        <w:b/>
        <w:bCs/>
      </w:rPr>
    </w:tblStylePr>
    <w:tblStylePr w:type="lastCol">
      <w:rPr>
        <w:b/>
        <w:bCs/>
      </w:rPr>
    </w:tblStylePr>
  </w:style>
  <w:style w:type="table" w:styleId="1-10">
    <w:name w:val="Grid Table 1 Light Accent 1"/>
    <w:basedOn w:val="a2"/>
    <w:uiPriority w:val="46"/>
    <w:rsid w:val="00525C75"/>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1-11">
    <w:name w:val="格線表格 1 淺色 - 輔色 11"/>
    <w:basedOn w:val="a2"/>
    <w:next w:val="1-10"/>
    <w:uiPriority w:val="46"/>
    <w:rsid w:val="00525C75"/>
    <w:rPr>
      <w:kern w:val="0"/>
      <w:sz w:val="22"/>
      <w:lang w:eastAsia="en-US"/>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110">
    <w:name w:val="格線表格 1 淺色1"/>
    <w:basedOn w:val="a2"/>
    <w:next w:val="12"/>
    <w:uiPriority w:val="46"/>
    <w:rsid w:val="00035EE4"/>
    <w:rPr>
      <w:kern w:val="0"/>
      <w:sz w:val="22"/>
      <w:lang w:eastAsia="en-US"/>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3">
    <w:name w:val="表格格線1"/>
    <w:basedOn w:val="a2"/>
    <w:next w:val="af4"/>
    <w:uiPriority w:val="39"/>
    <w:rsid w:val="00035EE4"/>
    <w:rPr>
      <w:kern w:val="0"/>
      <w:sz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表格格線2"/>
    <w:basedOn w:val="a2"/>
    <w:next w:val="af4"/>
    <w:uiPriority w:val="39"/>
    <w:rsid w:val="00B37933"/>
    <w:rPr>
      <w:kern w:val="0"/>
      <w:sz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
    <w:name w:val="Light List1"/>
    <w:basedOn w:val="a2"/>
    <w:uiPriority w:val="61"/>
    <w:rsid w:val="007A6BE0"/>
    <w:rPr>
      <w:kern w:val="0"/>
      <w:sz w:val="22"/>
      <w:lang w:val="en-CA"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afc">
    <w:name w:val="FollowedHyperlink"/>
    <w:basedOn w:val="a1"/>
    <w:uiPriority w:val="99"/>
    <w:semiHidden/>
    <w:unhideWhenUsed/>
    <w:rsid w:val="00024A59"/>
    <w:rPr>
      <w:color w:val="800080" w:themeColor="followedHyperlink"/>
      <w:u w:val="single"/>
    </w:rPr>
  </w:style>
  <w:style w:type="paragraph" w:styleId="afd">
    <w:name w:val="No Spacing"/>
    <w:uiPriority w:val="1"/>
    <w:qFormat/>
    <w:rsid w:val="00952AF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7331970">
      <w:bodyDiv w:val="1"/>
      <w:marLeft w:val="0"/>
      <w:marRight w:val="0"/>
      <w:marTop w:val="0"/>
      <w:marBottom w:val="0"/>
      <w:divBdr>
        <w:top w:val="none" w:sz="0" w:space="0" w:color="auto"/>
        <w:left w:val="none" w:sz="0" w:space="0" w:color="auto"/>
        <w:bottom w:val="none" w:sz="0" w:space="0" w:color="auto"/>
        <w:right w:val="none" w:sz="0" w:space="0" w:color="auto"/>
      </w:divBdr>
    </w:div>
    <w:div w:id="170264641">
      <w:bodyDiv w:val="1"/>
      <w:marLeft w:val="0"/>
      <w:marRight w:val="0"/>
      <w:marTop w:val="0"/>
      <w:marBottom w:val="0"/>
      <w:divBdr>
        <w:top w:val="none" w:sz="0" w:space="0" w:color="auto"/>
        <w:left w:val="none" w:sz="0" w:space="0" w:color="auto"/>
        <w:bottom w:val="none" w:sz="0" w:space="0" w:color="auto"/>
        <w:right w:val="none" w:sz="0" w:space="0" w:color="auto"/>
      </w:divBdr>
    </w:div>
    <w:div w:id="392971575">
      <w:bodyDiv w:val="1"/>
      <w:marLeft w:val="0"/>
      <w:marRight w:val="0"/>
      <w:marTop w:val="0"/>
      <w:marBottom w:val="0"/>
      <w:divBdr>
        <w:top w:val="none" w:sz="0" w:space="0" w:color="auto"/>
        <w:left w:val="none" w:sz="0" w:space="0" w:color="auto"/>
        <w:bottom w:val="none" w:sz="0" w:space="0" w:color="auto"/>
        <w:right w:val="none" w:sz="0" w:space="0" w:color="auto"/>
      </w:divBdr>
    </w:div>
    <w:div w:id="457183598">
      <w:bodyDiv w:val="1"/>
      <w:marLeft w:val="0"/>
      <w:marRight w:val="0"/>
      <w:marTop w:val="0"/>
      <w:marBottom w:val="0"/>
      <w:divBdr>
        <w:top w:val="none" w:sz="0" w:space="0" w:color="auto"/>
        <w:left w:val="none" w:sz="0" w:space="0" w:color="auto"/>
        <w:bottom w:val="none" w:sz="0" w:space="0" w:color="auto"/>
        <w:right w:val="none" w:sz="0" w:space="0" w:color="auto"/>
      </w:divBdr>
    </w:div>
    <w:div w:id="468480812">
      <w:bodyDiv w:val="1"/>
      <w:marLeft w:val="0"/>
      <w:marRight w:val="0"/>
      <w:marTop w:val="0"/>
      <w:marBottom w:val="0"/>
      <w:divBdr>
        <w:top w:val="none" w:sz="0" w:space="0" w:color="auto"/>
        <w:left w:val="none" w:sz="0" w:space="0" w:color="auto"/>
        <w:bottom w:val="none" w:sz="0" w:space="0" w:color="auto"/>
        <w:right w:val="none" w:sz="0" w:space="0" w:color="auto"/>
      </w:divBdr>
    </w:div>
    <w:div w:id="564923068">
      <w:bodyDiv w:val="1"/>
      <w:marLeft w:val="0"/>
      <w:marRight w:val="0"/>
      <w:marTop w:val="0"/>
      <w:marBottom w:val="0"/>
      <w:divBdr>
        <w:top w:val="none" w:sz="0" w:space="0" w:color="auto"/>
        <w:left w:val="none" w:sz="0" w:space="0" w:color="auto"/>
        <w:bottom w:val="none" w:sz="0" w:space="0" w:color="auto"/>
        <w:right w:val="none" w:sz="0" w:space="0" w:color="auto"/>
      </w:divBdr>
    </w:div>
    <w:div w:id="613555433">
      <w:bodyDiv w:val="1"/>
      <w:marLeft w:val="0"/>
      <w:marRight w:val="0"/>
      <w:marTop w:val="0"/>
      <w:marBottom w:val="0"/>
      <w:divBdr>
        <w:top w:val="none" w:sz="0" w:space="0" w:color="auto"/>
        <w:left w:val="none" w:sz="0" w:space="0" w:color="auto"/>
        <w:bottom w:val="none" w:sz="0" w:space="0" w:color="auto"/>
        <w:right w:val="none" w:sz="0" w:space="0" w:color="auto"/>
      </w:divBdr>
    </w:div>
    <w:div w:id="621962007">
      <w:bodyDiv w:val="1"/>
      <w:marLeft w:val="0"/>
      <w:marRight w:val="0"/>
      <w:marTop w:val="0"/>
      <w:marBottom w:val="0"/>
      <w:divBdr>
        <w:top w:val="none" w:sz="0" w:space="0" w:color="auto"/>
        <w:left w:val="none" w:sz="0" w:space="0" w:color="auto"/>
        <w:bottom w:val="none" w:sz="0" w:space="0" w:color="auto"/>
        <w:right w:val="none" w:sz="0" w:space="0" w:color="auto"/>
      </w:divBdr>
    </w:div>
    <w:div w:id="662053829">
      <w:bodyDiv w:val="1"/>
      <w:marLeft w:val="0"/>
      <w:marRight w:val="0"/>
      <w:marTop w:val="0"/>
      <w:marBottom w:val="0"/>
      <w:divBdr>
        <w:top w:val="none" w:sz="0" w:space="0" w:color="auto"/>
        <w:left w:val="none" w:sz="0" w:space="0" w:color="auto"/>
        <w:bottom w:val="none" w:sz="0" w:space="0" w:color="auto"/>
        <w:right w:val="none" w:sz="0" w:space="0" w:color="auto"/>
      </w:divBdr>
    </w:div>
    <w:div w:id="670373795">
      <w:bodyDiv w:val="1"/>
      <w:marLeft w:val="0"/>
      <w:marRight w:val="0"/>
      <w:marTop w:val="0"/>
      <w:marBottom w:val="0"/>
      <w:divBdr>
        <w:top w:val="none" w:sz="0" w:space="0" w:color="auto"/>
        <w:left w:val="none" w:sz="0" w:space="0" w:color="auto"/>
        <w:bottom w:val="none" w:sz="0" w:space="0" w:color="auto"/>
        <w:right w:val="none" w:sz="0" w:space="0" w:color="auto"/>
      </w:divBdr>
      <w:divsChild>
        <w:div w:id="1191530769">
          <w:marLeft w:val="547"/>
          <w:marRight w:val="0"/>
          <w:marTop w:val="0"/>
          <w:marBottom w:val="0"/>
          <w:divBdr>
            <w:top w:val="none" w:sz="0" w:space="0" w:color="auto"/>
            <w:left w:val="none" w:sz="0" w:space="0" w:color="auto"/>
            <w:bottom w:val="none" w:sz="0" w:space="0" w:color="auto"/>
            <w:right w:val="none" w:sz="0" w:space="0" w:color="auto"/>
          </w:divBdr>
        </w:div>
      </w:divsChild>
    </w:div>
    <w:div w:id="702555545">
      <w:bodyDiv w:val="1"/>
      <w:marLeft w:val="0"/>
      <w:marRight w:val="0"/>
      <w:marTop w:val="0"/>
      <w:marBottom w:val="0"/>
      <w:divBdr>
        <w:top w:val="none" w:sz="0" w:space="0" w:color="auto"/>
        <w:left w:val="none" w:sz="0" w:space="0" w:color="auto"/>
        <w:bottom w:val="none" w:sz="0" w:space="0" w:color="auto"/>
        <w:right w:val="none" w:sz="0" w:space="0" w:color="auto"/>
      </w:divBdr>
      <w:divsChild>
        <w:div w:id="1189368903">
          <w:marLeft w:val="0"/>
          <w:marRight w:val="0"/>
          <w:marTop w:val="90"/>
          <w:marBottom w:val="90"/>
          <w:divBdr>
            <w:top w:val="none" w:sz="0" w:space="0" w:color="auto"/>
            <w:left w:val="none" w:sz="0" w:space="0" w:color="auto"/>
            <w:bottom w:val="none" w:sz="0" w:space="0" w:color="auto"/>
            <w:right w:val="none" w:sz="0" w:space="0" w:color="auto"/>
          </w:divBdr>
        </w:div>
      </w:divsChild>
    </w:div>
    <w:div w:id="804665875">
      <w:bodyDiv w:val="1"/>
      <w:marLeft w:val="0"/>
      <w:marRight w:val="0"/>
      <w:marTop w:val="0"/>
      <w:marBottom w:val="0"/>
      <w:divBdr>
        <w:top w:val="none" w:sz="0" w:space="0" w:color="auto"/>
        <w:left w:val="none" w:sz="0" w:space="0" w:color="auto"/>
        <w:bottom w:val="none" w:sz="0" w:space="0" w:color="auto"/>
        <w:right w:val="none" w:sz="0" w:space="0" w:color="auto"/>
      </w:divBdr>
    </w:div>
    <w:div w:id="826897653">
      <w:bodyDiv w:val="1"/>
      <w:marLeft w:val="0"/>
      <w:marRight w:val="0"/>
      <w:marTop w:val="0"/>
      <w:marBottom w:val="0"/>
      <w:divBdr>
        <w:top w:val="none" w:sz="0" w:space="0" w:color="auto"/>
        <w:left w:val="none" w:sz="0" w:space="0" w:color="auto"/>
        <w:bottom w:val="none" w:sz="0" w:space="0" w:color="auto"/>
        <w:right w:val="none" w:sz="0" w:space="0" w:color="auto"/>
      </w:divBdr>
    </w:div>
    <w:div w:id="947084973">
      <w:bodyDiv w:val="1"/>
      <w:marLeft w:val="0"/>
      <w:marRight w:val="0"/>
      <w:marTop w:val="0"/>
      <w:marBottom w:val="0"/>
      <w:divBdr>
        <w:top w:val="none" w:sz="0" w:space="0" w:color="auto"/>
        <w:left w:val="none" w:sz="0" w:space="0" w:color="auto"/>
        <w:bottom w:val="none" w:sz="0" w:space="0" w:color="auto"/>
        <w:right w:val="none" w:sz="0" w:space="0" w:color="auto"/>
      </w:divBdr>
    </w:div>
    <w:div w:id="1006709369">
      <w:bodyDiv w:val="1"/>
      <w:marLeft w:val="0"/>
      <w:marRight w:val="0"/>
      <w:marTop w:val="0"/>
      <w:marBottom w:val="0"/>
      <w:divBdr>
        <w:top w:val="none" w:sz="0" w:space="0" w:color="auto"/>
        <w:left w:val="none" w:sz="0" w:space="0" w:color="auto"/>
        <w:bottom w:val="none" w:sz="0" w:space="0" w:color="auto"/>
        <w:right w:val="none" w:sz="0" w:space="0" w:color="auto"/>
      </w:divBdr>
    </w:div>
    <w:div w:id="1056245822">
      <w:bodyDiv w:val="1"/>
      <w:marLeft w:val="0"/>
      <w:marRight w:val="0"/>
      <w:marTop w:val="0"/>
      <w:marBottom w:val="0"/>
      <w:divBdr>
        <w:top w:val="none" w:sz="0" w:space="0" w:color="auto"/>
        <w:left w:val="none" w:sz="0" w:space="0" w:color="auto"/>
        <w:bottom w:val="none" w:sz="0" w:space="0" w:color="auto"/>
        <w:right w:val="none" w:sz="0" w:space="0" w:color="auto"/>
      </w:divBdr>
    </w:div>
    <w:div w:id="1076124288">
      <w:bodyDiv w:val="1"/>
      <w:marLeft w:val="0"/>
      <w:marRight w:val="0"/>
      <w:marTop w:val="0"/>
      <w:marBottom w:val="0"/>
      <w:divBdr>
        <w:top w:val="none" w:sz="0" w:space="0" w:color="auto"/>
        <w:left w:val="none" w:sz="0" w:space="0" w:color="auto"/>
        <w:bottom w:val="none" w:sz="0" w:space="0" w:color="auto"/>
        <w:right w:val="none" w:sz="0" w:space="0" w:color="auto"/>
      </w:divBdr>
    </w:div>
    <w:div w:id="1085683832">
      <w:bodyDiv w:val="1"/>
      <w:marLeft w:val="0"/>
      <w:marRight w:val="0"/>
      <w:marTop w:val="0"/>
      <w:marBottom w:val="0"/>
      <w:divBdr>
        <w:top w:val="none" w:sz="0" w:space="0" w:color="auto"/>
        <w:left w:val="none" w:sz="0" w:space="0" w:color="auto"/>
        <w:bottom w:val="none" w:sz="0" w:space="0" w:color="auto"/>
        <w:right w:val="none" w:sz="0" w:space="0" w:color="auto"/>
      </w:divBdr>
    </w:div>
    <w:div w:id="1091195823">
      <w:bodyDiv w:val="1"/>
      <w:marLeft w:val="0"/>
      <w:marRight w:val="0"/>
      <w:marTop w:val="0"/>
      <w:marBottom w:val="0"/>
      <w:divBdr>
        <w:top w:val="none" w:sz="0" w:space="0" w:color="auto"/>
        <w:left w:val="none" w:sz="0" w:space="0" w:color="auto"/>
        <w:bottom w:val="none" w:sz="0" w:space="0" w:color="auto"/>
        <w:right w:val="none" w:sz="0" w:space="0" w:color="auto"/>
      </w:divBdr>
    </w:div>
    <w:div w:id="1102342736">
      <w:bodyDiv w:val="1"/>
      <w:marLeft w:val="0"/>
      <w:marRight w:val="0"/>
      <w:marTop w:val="0"/>
      <w:marBottom w:val="0"/>
      <w:divBdr>
        <w:top w:val="none" w:sz="0" w:space="0" w:color="auto"/>
        <w:left w:val="none" w:sz="0" w:space="0" w:color="auto"/>
        <w:bottom w:val="none" w:sz="0" w:space="0" w:color="auto"/>
        <w:right w:val="none" w:sz="0" w:space="0" w:color="auto"/>
      </w:divBdr>
    </w:div>
    <w:div w:id="1153981846">
      <w:bodyDiv w:val="1"/>
      <w:marLeft w:val="0"/>
      <w:marRight w:val="0"/>
      <w:marTop w:val="0"/>
      <w:marBottom w:val="0"/>
      <w:divBdr>
        <w:top w:val="none" w:sz="0" w:space="0" w:color="auto"/>
        <w:left w:val="none" w:sz="0" w:space="0" w:color="auto"/>
        <w:bottom w:val="none" w:sz="0" w:space="0" w:color="auto"/>
        <w:right w:val="none" w:sz="0" w:space="0" w:color="auto"/>
      </w:divBdr>
    </w:div>
    <w:div w:id="1225220032">
      <w:bodyDiv w:val="1"/>
      <w:marLeft w:val="0"/>
      <w:marRight w:val="0"/>
      <w:marTop w:val="0"/>
      <w:marBottom w:val="0"/>
      <w:divBdr>
        <w:top w:val="none" w:sz="0" w:space="0" w:color="auto"/>
        <w:left w:val="none" w:sz="0" w:space="0" w:color="auto"/>
        <w:bottom w:val="none" w:sz="0" w:space="0" w:color="auto"/>
        <w:right w:val="none" w:sz="0" w:space="0" w:color="auto"/>
      </w:divBdr>
      <w:divsChild>
        <w:div w:id="503592081">
          <w:marLeft w:val="446"/>
          <w:marRight w:val="0"/>
          <w:marTop w:val="0"/>
          <w:marBottom w:val="0"/>
          <w:divBdr>
            <w:top w:val="none" w:sz="0" w:space="0" w:color="auto"/>
            <w:left w:val="none" w:sz="0" w:space="0" w:color="auto"/>
            <w:bottom w:val="none" w:sz="0" w:space="0" w:color="auto"/>
            <w:right w:val="none" w:sz="0" w:space="0" w:color="auto"/>
          </w:divBdr>
        </w:div>
      </w:divsChild>
    </w:div>
    <w:div w:id="1241984532">
      <w:bodyDiv w:val="1"/>
      <w:marLeft w:val="0"/>
      <w:marRight w:val="0"/>
      <w:marTop w:val="0"/>
      <w:marBottom w:val="0"/>
      <w:divBdr>
        <w:top w:val="none" w:sz="0" w:space="0" w:color="auto"/>
        <w:left w:val="none" w:sz="0" w:space="0" w:color="auto"/>
        <w:bottom w:val="none" w:sz="0" w:space="0" w:color="auto"/>
        <w:right w:val="none" w:sz="0" w:space="0" w:color="auto"/>
      </w:divBdr>
    </w:div>
    <w:div w:id="1248728722">
      <w:bodyDiv w:val="1"/>
      <w:marLeft w:val="0"/>
      <w:marRight w:val="0"/>
      <w:marTop w:val="0"/>
      <w:marBottom w:val="0"/>
      <w:divBdr>
        <w:top w:val="none" w:sz="0" w:space="0" w:color="auto"/>
        <w:left w:val="none" w:sz="0" w:space="0" w:color="auto"/>
        <w:bottom w:val="none" w:sz="0" w:space="0" w:color="auto"/>
        <w:right w:val="none" w:sz="0" w:space="0" w:color="auto"/>
      </w:divBdr>
    </w:div>
    <w:div w:id="1250693640">
      <w:bodyDiv w:val="1"/>
      <w:marLeft w:val="0"/>
      <w:marRight w:val="0"/>
      <w:marTop w:val="0"/>
      <w:marBottom w:val="0"/>
      <w:divBdr>
        <w:top w:val="none" w:sz="0" w:space="0" w:color="auto"/>
        <w:left w:val="none" w:sz="0" w:space="0" w:color="auto"/>
        <w:bottom w:val="none" w:sz="0" w:space="0" w:color="auto"/>
        <w:right w:val="none" w:sz="0" w:space="0" w:color="auto"/>
      </w:divBdr>
      <w:divsChild>
        <w:div w:id="1849366975">
          <w:marLeft w:val="547"/>
          <w:marRight w:val="0"/>
          <w:marTop w:val="0"/>
          <w:marBottom w:val="0"/>
          <w:divBdr>
            <w:top w:val="none" w:sz="0" w:space="0" w:color="auto"/>
            <w:left w:val="none" w:sz="0" w:space="0" w:color="auto"/>
            <w:bottom w:val="none" w:sz="0" w:space="0" w:color="auto"/>
            <w:right w:val="none" w:sz="0" w:space="0" w:color="auto"/>
          </w:divBdr>
        </w:div>
      </w:divsChild>
    </w:div>
    <w:div w:id="1267228413">
      <w:bodyDiv w:val="1"/>
      <w:marLeft w:val="0"/>
      <w:marRight w:val="0"/>
      <w:marTop w:val="0"/>
      <w:marBottom w:val="0"/>
      <w:divBdr>
        <w:top w:val="none" w:sz="0" w:space="0" w:color="auto"/>
        <w:left w:val="none" w:sz="0" w:space="0" w:color="auto"/>
        <w:bottom w:val="none" w:sz="0" w:space="0" w:color="auto"/>
        <w:right w:val="none" w:sz="0" w:space="0" w:color="auto"/>
      </w:divBdr>
    </w:div>
    <w:div w:id="1285232354">
      <w:bodyDiv w:val="1"/>
      <w:marLeft w:val="0"/>
      <w:marRight w:val="0"/>
      <w:marTop w:val="0"/>
      <w:marBottom w:val="0"/>
      <w:divBdr>
        <w:top w:val="none" w:sz="0" w:space="0" w:color="auto"/>
        <w:left w:val="none" w:sz="0" w:space="0" w:color="auto"/>
        <w:bottom w:val="none" w:sz="0" w:space="0" w:color="auto"/>
        <w:right w:val="none" w:sz="0" w:space="0" w:color="auto"/>
      </w:divBdr>
    </w:div>
    <w:div w:id="1317028805">
      <w:bodyDiv w:val="1"/>
      <w:marLeft w:val="0"/>
      <w:marRight w:val="0"/>
      <w:marTop w:val="0"/>
      <w:marBottom w:val="0"/>
      <w:divBdr>
        <w:top w:val="none" w:sz="0" w:space="0" w:color="auto"/>
        <w:left w:val="none" w:sz="0" w:space="0" w:color="auto"/>
        <w:bottom w:val="none" w:sz="0" w:space="0" w:color="auto"/>
        <w:right w:val="none" w:sz="0" w:space="0" w:color="auto"/>
      </w:divBdr>
    </w:div>
    <w:div w:id="1432698016">
      <w:bodyDiv w:val="1"/>
      <w:marLeft w:val="0"/>
      <w:marRight w:val="0"/>
      <w:marTop w:val="0"/>
      <w:marBottom w:val="0"/>
      <w:divBdr>
        <w:top w:val="none" w:sz="0" w:space="0" w:color="auto"/>
        <w:left w:val="none" w:sz="0" w:space="0" w:color="auto"/>
        <w:bottom w:val="none" w:sz="0" w:space="0" w:color="auto"/>
        <w:right w:val="none" w:sz="0" w:space="0" w:color="auto"/>
      </w:divBdr>
    </w:div>
    <w:div w:id="1573538430">
      <w:bodyDiv w:val="1"/>
      <w:marLeft w:val="0"/>
      <w:marRight w:val="0"/>
      <w:marTop w:val="0"/>
      <w:marBottom w:val="0"/>
      <w:divBdr>
        <w:top w:val="none" w:sz="0" w:space="0" w:color="auto"/>
        <w:left w:val="none" w:sz="0" w:space="0" w:color="auto"/>
        <w:bottom w:val="none" w:sz="0" w:space="0" w:color="auto"/>
        <w:right w:val="none" w:sz="0" w:space="0" w:color="auto"/>
      </w:divBdr>
    </w:div>
    <w:div w:id="1630279167">
      <w:bodyDiv w:val="1"/>
      <w:marLeft w:val="0"/>
      <w:marRight w:val="0"/>
      <w:marTop w:val="0"/>
      <w:marBottom w:val="0"/>
      <w:divBdr>
        <w:top w:val="none" w:sz="0" w:space="0" w:color="auto"/>
        <w:left w:val="none" w:sz="0" w:space="0" w:color="auto"/>
        <w:bottom w:val="none" w:sz="0" w:space="0" w:color="auto"/>
        <w:right w:val="none" w:sz="0" w:space="0" w:color="auto"/>
      </w:divBdr>
    </w:div>
    <w:div w:id="1656490047">
      <w:bodyDiv w:val="1"/>
      <w:marLeft w:val="0"/>
      <w:marRight w:val="0"/>
      <w:marTop w:val="0"/>
      <w:marBottom w:val="0"/>
      <w:divBdr>
        <w:top w:val="none" w:sz="0" w:space="0" w:color="auto"/>
        <w:left w:val="none" w:sz="0" w:space="0" w:color="auto"/>
        <w:bottom w:val="none" w:sz="0" w:space="0" w:color="auto"/>
        <w:right w:val="none" w:sz="0" w:space="0" w:color="auto"/>
      </w:divBdr>
    </w:div>
    <w:div w:id="1661496087">
      <w:bodyDiv w:val="1"/>
      <w:marLeft w:val="0"/>
      <w:marRight w:val="0"/>
      <w:marTop w:val="0"/>
      <w:marBottom w:val="0"/>
      <w:divBdr>
        <w:top w:val="none" w:sz="0" w:space="0" w:color="auto"/>
        <w:left w:val="none" w:sz="0" w:space="0" w:color="auto"/>
        <w:bottom w:val="none" w:sz="0" w:space="0" w:color="auto"/>
        <w:right w:val="none" w:sz="0" w:space="0" w:color="auto"/>
      </w:divBdr>
    </w:div>
    <w:div w:id="1720547922">
      <w:bodyDiv w:val="1"/>
      <w:marLeft w:val="0"/>
      <w:marRight w:val="0"/>
      <w:marTop w:val="0"/>
      <w:marBottom w:val="0"/>
      <w:divBdr>
        <w:top w:val="none" w:sz="0" w:space="0" w:color="auto"/>
        <w:left w:val="none" w:sz="0" w:space="0" w:color="auto"/>
        <w:bottom w:val="none" w:sz="0" w:space="0" w:color="auto"/>
        <w:right w:val="none" w:sz="0" w:space="0" w:color="auto"/>
      </w:divBdr>
    </w:div>
    <w:div w:id="1747650183">
      <w:bodyDiv w:val="1"/>
      <w:marLeft w:val="0"/>
      <w:marRight w:val="0"/>
      <w:marTop w:val="0"/>
      <w:marBottom w:val="0"/>
      <w:divBdr>
        <w:top w:val="none" w:sz="0" w:space="0" w:color="auto"/>
        <w:left w:val="none" w:sz="0" w:space="0" w:color="auto"/>
        <w:bottom w:val="none" w:sz="0" w:space="0" w:color="auto"/>
        <w:right w:val="none" w:sz="0" w:space="0" w:color="auto"/>
      </w:divBdr>
    </w:div>
    <w:div w:id="1935554930">
      <w:bodyDiv w:val="1"/>
      <w:marLeft w:val="0"/>
      <w:marRight w:val="0"/>
      <w:marTop w:val="0"/>
      <w:marBottom w:val="0"/>
      <w:divBdr>
        <w:top w:val="none" w:sz="0" w:space="0" w:color="auto"/>
        <w:left w:val="none" w:sz="0" w:space="0" w:color="auto"/>
        <w:bottom w:val="none" w:sz="0" w:space="0" w:color="auto"/>
        <w:right w:val="none" w:sz="0" w:space="0" w:color="auto"/>
      </w:divBdr>
    </w:div>
    <w:div w:id="1949923925">
      <w:bodyDiv w:val="1"/>
      <w:marLeft w:val="0"/>
      <w:marRight w:val="0"/>
      <w:marTop w:val="0"/>
      <w:marBottom w:val="0"/>
      <w:divBdr>
        <w:top w:val="none" w:sz="0" w:space="0" w:color="auto"/>
        <w:left w:val="none" w:sz="0" w:space="0" w:color="auto"/>
        <w:bottom w:val="none" w:sz="0" w:space="0" w:color="auto"/>
        <w:right w:val="none" w:sz="0" w:space="0" w:color="auto"/>
      </w:divBdr>
    </w:div>
    <w:div w:id="2011249477">
      <w:bodyDiv w:val="1"/>
      <w:marLeft w:val="0"/>
      <w:marRight w:val="0"/>
      <w:marTop w:val="0"/>
      <w:marBottom w:val="0"/>
      <w:divBdr>
        <w:top w:val="none" w:sz="0" w:space="0" w:color="auto"/>
        <w:left w:val="none" w:sz="0" w:space="0" w:color="auto"/>
        <w:bottom w:val="none" w:sz="0" w:space="0" w:color="auto"/>
        <w:right w:val="none" w:sz="0" w:space="0" w:color="auto"/>
      </w:divBdr>
    </w:div>
    <w:div w:id="2070838131">
      <w:bodyDiv w:val="1"/>
      <w:marLeft w:val="0"/>
      <w:marRight w:val="0"/>
      <w:marTop w:val="0"/>
      <w:marBottom w:val="0"/>
      <w:divBdr>
        <w:top w:val="none" w:sz="0" w:space="0" w:color="auto"/>
        <w:left w:val="none" w:sz="0" w:space="0" w:color="auto"/>
        <w:bottom w:val="none" w:sz="0" w:space="0" w:color="auto"/>
        <w:right w:val="none" w:sz="0" w:space="0" w:color="auto"/>
      </w:divBdr>
      <w:divsChild>
        <w:div w:id="516234342">
          <w:marLeft w:val="547"/>
          <w:marRight w:val="0"/>
          <w:marTop w:val="0"/>
          <w:marBottom w:val="0"/>
          <w:divBdr>
            <w:top w:val="none" w:sz="0" w:space="0" w:color="auto"/>
            <w:left w:val="none" w:sz="0" w:space="0" w:color="auto"/>
            <w:bottom w:val="none" w:sz="0" w:space="0" w:color="auto"/>
            <w:right w:val="none" w:sz="0" w:space="0" w:color="auto"/>
          </w:divBdr>
        </w:div>
      </w:divsChild>
    </w:div>
    <w:div w:id="2093811291">
      <w:bodyDiv w:val="1"/>
      <w:marLeft w:val="0"/>
      <w:marRight w:val="0"/>
      <w:marTop w:val="0"/>
      <w:marBottom w:val="0"/>
      <w:divBdr>
        <w:top w:val="none" w:sz="0" w:space="0" w:color="auto"/>
        <w:left w:val="none" w:sz="0" w:space="0" w:color="auto"/>
        <w:bottom w:val="none" w:sz="0" w:space="0" w:color="auto"/>
        <w:right w:val="none" w:sz="0" w:space="0" w:color="auto"/>
      </w:divBdr>
      <w:divsChild>
        <w:div w:id="498423505">
          <w:marLeft w:val="0"/>
          <w:marRight w:val="0"/>
          <w:marTop w:val="0"/>
          <w:marBottom w:val="45"/>
          <w:divBdr>
            <w:top w:val="none" w:sz="0" w:space="0" w:color="auto"/>
            <w:left w:val="none" w:sz="0" w:space="0" w:color="auto"/>
            <w:bottom w:val="none" w:sz="0" w:space="0" w:color="auto"/>
            <w:right w:val="none" w:sz="0" w:space="0" w:color="auto"/>
          </w:divBdr>
        </w:div>
        <w:div w:id="1001157557">
          <w:marLeft w:val="0"/>
          <w:marRight w:val="0"/>
          <w:marTop w:val="0"/>
          <w:marBottom w:val="45"/>
          <w:divBdr>
            <w:top w:val="none" w:sz="0" w:space="0" w:color="auto"/>
            <w:left w:val="none" w:sz="0" w:space="0" w:color="auto"/>
            <w:bottom w:val="none" w:sz="0" w:space="0" w:color="auto"/>
            <w:right w:val="none" w:sz="0" w:space="0" w:color="auto"/>
          </w:divBdr>
        </w:div>
        <w:div w:id="1106190905">
          <w:marLeft w:val="0"/>
          <w:marRight w:val="0"/>
          <w:marTop w:val="0"/>
          <w:marBottom w:val="45"/>
          <w:divBdr>
            <w:top w:val="none" w:sz="0" w:space="0" w:color="auto"/>
            <w:left w:val="none" w:sz="0" w:space="0" w:color="auto"/>
            <w:bottom w:val="none" w:sz="0" w:space="0" w:color="auto"/>
            <w:right w:val="none" w:sz="0" w:space="0" w:color="auto"/>
          </w:divBdr>
        </w:div>
      </w:divsChild>
    </w:div>
    <w:div w:id="2114671389">
      <w:bodyDiv w:val="1"/>
      <w:marLeft w:val="0"/>
      <w:marRight w:val="0"/>
      <w:marTop w:val="0"/>
      <w:marBottom w:val="0"/>
      <w:divBdr>
        <w:top w:val="none" w:sz="0" w:space="0" w:color="auto"/>
        <w:left w:val="none" w:sz="0" w:space="0" w:color="auto"/>
        <w:bottom w:val="none" w:sz="0" w:space="0" w:color="auto"/>
        <w:right w:val="none" w:sz="0" w:space="0" w:color="auto"/>
      </w:divBdr>
    </w:div>
    <w:div w:id="2131976011">
      <w:bodyDiv w:val="1"/>
      <w:marLeft w:val="0"/>
      <w:marRight w:val="0"/>
      <w:marTop w:val="0"/>
      <w:marBottom w:val="0"/>
      <w:divBdr>
        <w:top w:val="none" w:sz="0" w:space="0" w:color="auto"/>
        <w:left w:val="none" w:sz="0" w:space="0" w:color="auto"/>
        <w:bottom w:val="none" w:sz="0" w:space="0" w:color="auto"/>
        <w:right w:val="none" w:sz="0" w:space="0" w:color="auto"/>
      </w:divBdr>
    </w:div>
    <w:div w:id="2136949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vsdx"/><Relationship Id="rId21" Type="http://schemas.openxmlformats.org/officeDocument/2006/relationships/image" Target="media/image11.png"/><Relationship Id="rId42" Type="http://schemas.openxmlformats.org/officeDocument/2006/relationships/image" Target="media/image26.png"/><Relationship Id="rId63" Type="http://schemas.openxmlformats.org/officeDocument/2006/relationships/oleObject" Target="embeddings/oleObject16.bin"/><Relationship Id="rId84" Type="http://schemas.openxmlformats.org/officeDocument/2006/relationships/image" Target="media/image49.wmf"/><Relationship Id="rId138" Type="http://schemas.openxmlformats.org/officeDocument/2006/relationships/oleObject" Target="embeddings/oleObject47.bin"/><Relationship Id="rId159" Type="http://schemas.openxmlformats.org/officeDocument/2006/relationships/image" Target="media/image98.emf"/><Relationship Id="rId170" Type="http://schemas.openxmlformats.org/officeDocument/2006/relationships/image" Target="media/image108.emf"/><Relationship Id="rId107" Type="http://schemas.openxmlformats.org/officeDocument/2006/relationships/oleObject" Target="embeddings/oleObject38.bin"/><Relationship Id="rId11" Type="http://schemas.openxmlformats.org/officeDocument/2006/relationships/header" Target="header3.xml"/><Relationship Id="rId32" Type="http://schemas.openxmlformats.org/officeDocument/2006/relationships/image" Target="media/image20.emf"/><Relationship Id="rId53" Type="http://schemas.openxmlformats.org/officeDocument/2006/relationships/oleObject" Target="embeddings/oleObject11.bin"/><Relationship Id="rId74" Type="http://schemas.openxmlformats.org/officeDocument/2006/relationships/image" Target="media/image44.wmf"/><Relationship Id="rId128" Type="http://schemas.openxmlformats.org/officeDocument/2006/relationships/image" Target="media/image73.png"/><Relationship Id="rId149" Type="http://schemas.openxmlformats.org/officeDocument/2006/relationships/image" Target="media/image88.png"/><Relationship Id="rId5" Type="http://schemas.openxmlformats.org/officeDocument/2006/relationships/webSettings" Target="webSettings.xml"/><Relationship Id="rId95" Type="http://schemas.openxmlformats.org/officeDocument/2006/relationships/oleObject" Target="embeddings/oleObject32.bin"/><Relationship Id="rId160" Type="http://schemas.openxmlformats.org/officeDocument/2006/relationships/package" Target="embeddings/Microsoft_Visio___1.vsdx"/><Relationship Id="rId181" Type="http://schemas.openxmlformats.org/officeDocument/2006/relationships/hyperlink" Target="http://parallelpso.blogspot.com/" TargetMode="External"/><Relationship Id="rId22" Type="http://schemas.openxmlformats.org/officeDocument/2006/relationships/image" Target="media/image12.png"/><Relationship Id="rId43" Type="http://schemas.openxmlformats.org/officeDocument/2006/relationships/image" Target="media/image27.emf"/><Relationship Id="rId64" Type="http://schemas.openxmlformats.org/officeDocument/2006/relationships/image" Target="media/image39.wmf"/><Relationship Id="rId118" Type="http://schemas.openxmlformats.org/officeDocument/2006/relationships/image" Target="media/image66.png"/><Relationship Id="rId139" Type="http://schemas.openxmlformats.org/officeDocument/2006/relationships/image" Target="media/image82.wmf"/><Relationship Id="rId85" Type="http://schemas.openxmlformats.org/officeDocument/2006/relationships/oleObject" Target="embeddings/oleObject27.bin"/><Relationship Id="rId150" Type="http://schemas.openxmlformats.org/officeDocument/2006/relationships/image" Target="media/image89.png"/><Relationship Id="rId171" Type="http://schemas.openxmlformats.org/officeDocument/2006/relationships/image" Target="media/image109.emf"/><Relationship Id="rId12" Type="http://schemas.openxmlformats.org/officeDocument/2006/relationships/image" Target="media/image3.png"/><Relationship Id="rId33" Type="http://schemas.openxmlformats.org/officeDocument/2006/relationships/image" Target="media/image21.wmf"/><Relationship Id="rId108" Type="http://schemas.openxmlformats.org/officeDocument/2006/relationships/image" Target="media/image61.wmf"/><Relationship Id="rId129" Type="http://schemas.openxmlformats.org/officeDocument/2006/relationships/image" Target="media/image74.png"/><Relationship Id="rId54" Type="http://schemas.openxmlformats.org/officeDocument/2006/relationships/image" Target="media/image34.wmf"/><Relationship Id="rId75" Type="http://schemas.openxmlformats.org/officeDocument/2006/relationships/oleObject" Target="embeddings/oleObject22.bin"/><Relationship Id="rId96" Type="http://schemas.openxmlformats.org/officeDocument/2006/relationships/image" Target="media/image55.wmf"/><Relationship Id="rId140" Type="http://schemas.openxmlformats.org/officeDocument/2006/relationships/oleObject" Target="embeddings/oleObject48.bin"/><Relationship Id="rId161" Type="http://schemas.openxmlformats.org/officeDocument/2006/relationships/image" Target="media/image99.emf"/><Relationship Id="rId182" Type="http://schemas.openxmlformats.org/officeDocument/2006/relationships/hyperlink" Target="http://www.satmagazine.com/story.php?number=108332957" TargetMode="External"/><Relationship Id="rId6" Type="http://schemas.openxmlformats.org/officeDocument/2006/relationships/footnotes" Target="footnotes.xml"/><Relationship Id="rId23" Type="http://schemas.openxmlformats.org/officeDocument/2006/relationships/image" Target="media/image13.png"/><Relationship Id="rId119" Type="http://schemas.openxmlformats.org/officeDocument/2006/relationships/image" Target="media/image67.wmf"/><Relationship Id="rId44" Type="http://schemas.openxmlformats.org/officeDocument/2006/relationships/image" Target="media/image28.emf"/><Relationship Id="rId65" Type="http://schemas.openxmlformats.org/officeDocument/2006/relationships/oleObject" Target="embeddings/oleObject17.bin"/><Relationship Id="rId86" Type="http://schemas.openxmlformats.org/officeDocument/2006/relationships/image" Target="media/image50.wmf"/><Relationship Id="rId130" Type="http://schemas.openxmlformats.org/officeDocument/2006/relationships/image" Target="media/image75.png"/><Relationship Id="rId151" Type="http://schemas.openxmlformats.org/officeDocument/2006/relationships/image" Target="media/image90.png"/><Relationship Id="rId172" Type="http://schemas.openxmlformats.org/officeDocument/2006/relationships/image" Target="media/image110.e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4.wmf"/><Relationship Id="rId109" Type="http://schemas.openxmlformats.org/officeDocument/2006/relationships/oleObject" Target="embeddings/oleObject39.bin"/><Relationship Id="rId34" Type="http://schemas.openxmlformats.org/officeDocument/2006/relationships/oleObject" Target="embeddings/oleObject4.bin"/><Relationship Id="rId50" Type="http://schemas.openxmlformats.org/officeDocument/2006/relationships/image" Target="media/image32.wmf"/><Relationship Id="rId55" Type="http://schemas.openxmlformats.org/officeDocument/2006/relationships/oleObject" Target="embeddings/oleObject12.bin"/><Relationship Id="rId76" Type="http://schemas.openxmlformats.org/officeDocument/2006/relationships/image" Target="media/image45.wmf"/><Relationship Id="rId97" Type="http://schemas.openxmlformats.org/officeDocument/2006/relationships/oleObject" Target="embeddings/oleObject33.bin"/><Relationship Id="rId104" Type="http://schemas.openxmlformats.org/officeDocument/2006/relationships/image" Target="media/image59.wmf"/><Relationship Id="rId120" Type="http://schemas.openxmlformats.org/officeDocument/2006/relationships/oleObject" Target="embeddings/oleObject43.bin"/><Relationship Id="rId125" Type="http://schemas.openxmlformats.org/officeDocument/2006/relationships/image" Target="media/image70.png"/><Relationship Id="rId141" Type="http://schemas.openxmlformats.org/officeDocument/2006/relationships/image" Target="media/image83.wmf"/><Relationship Id="rId146" Type="http://schemas.openxmlformats.org/officeDocument/2006/relationships/image" Target="media/image86.wmf"/><Relationship Id="rId167" Type="http://schemas.openxmlformats.org/officeDocument/2006/relationships/image" Target="media/image105.emf"/><Relationship Id="rId7" Type="http://schemas.openxmlformats.org/officeDocument/2006/relationships/endnotes" Target="endnotes.xml"/><Relationship Id="rId71" Type="http://schemas.openxmlformats.org/officeDocument/2006/relationships/oleObject" Target="embeddings/oleObject20.bin"/><Relationship Id="rId92" Type="http://schemas.openxmlformats.org/officeDocument/2006/relationships/image" Target="media/image53.wmf"/><Relationship Id="rId162" Type="http://schemas.openxmlformats.org/officeDocument/2006/relationships/image" Target="media/image100.emf"/><Relationship Id="rId183" Type="http://schemas.openxmlformats.org/officeDocument/2006/relationships/hyperlink" Target="https://www.vectornav.com/support/library/calibration" TargetMode="External"/><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4.wmf"/><Relationship Id="rId40" Type="http://schemas.openxmlformats.org/officeDocument/2006/relationships/oleObject" Target="embeddings/oleObject7.bin"/><Relationship Id="rId45" Type="http://schemas.openxmlformats.org/officeDocument/2006/relationships/image" Target="media/image29.wmf"/><Relationship Id="rId66" Type="http://schemas.openxmlformats.org/officeDocument/2006/relationships/image" Target="media/image40.wmf"/><Relationship Id="rId87" Type="http://schemas.openxmlformats.org/officeDocument/2006/relationships/oleObject" Target="embeddings/oleObject28.bin"/><Relationship Id="rId110" Type="http://schemas.openxmlformats.org/officeDocument/2006/relationships/image" Target="media/image62.wmf"/><Relationship Id="rId115" Type="http://schemas.openxmlformats.org/officeDocument/2006/relationships/oleObject" Target="embeddings/oleObject42.bin"/><Relationship Id="rId131" Type="http://schemas.openxmlformats.org/officeDocument/2006/relationships/image" Target="media/image76.png"/><Relationship Id="rId136" Type="http://schemas.openxmlformats.org/officeDocument/2006/relationships/oleObject" Target="embeddings/oleObject46.bin"/><Relationship Id="rId157" Type="http://schemas.openxmlformats.org/officeDocument/2006/relationships/image" Target="media/image96.png"/><Relationship Id="rId178" Type="http://schemas.openxmlformats.org/officeDocument/2006/relationships/package" Target="embeddings/Microsoft_Visio___2.vsdx"/><Relationship Id="rId61" Type="http://schemas.openxmlformats.org/officeDocument/2006/relationships/oleObject" Target="embeddings/oleObject15.bin"/><Relationship Id="rId82" Type="http://schemas.openxmlformats.org/officeDocument/2006/relationships/image" Target="media/image48.wmf"/><Relationship Id="rId152" Type="http://schemas.openxmlformats.org/officeDocument/2006/relationships/image" Target="media/image91.png"/><Relationship Id="rId173" Type="http://schemas.openxmlformats.org/officeDocument/2006/relationships/image" Target="media/image111.emf"/><Relationship Id="rId19" Type="http://schemas.openxmlformats.org/officeDocument/2006/relationships/image" Target="media/image10.wmf"/><Relationship Id="rId14" Type="http://schemas.openxmlformats.org/officeDocument/2006/relationships/image" Target="media/image5.png"/><Relationship Id="rId30" Type="http://schemas.openxmlformats.org/officeDocument/2006/relationships/image" Target="media/image18.png"/><Relationship Id="rId35" Type="http://schemas.openxmlformats.org/officeDocument/2006/relationships/image" Target="media/image22.wmf"/><Relationship Id="rId56" Type="http://schemas.openxmlformats.org/officeDocument/2006/relationships/image" Target="media/image35.wmf"/><Relationship Id="rId77" Type="http://schemas.openxmlformats.org/officeDocument/2006/relationships/oleObject" Target="embeddings/oleObject23.bin"/><Relationship Id="rId100" Type="http://schemas.openxmlformats.org/officeDocument/2006/relationships/image" Target="media/image57.wmf"/><Relationship Id="rId105" Type="http://schemas.openxmlformats.org/officeDocument/2006/relationships/oleObject" Target="embeddings/oleObject37.bin"/><Relationship Id="rId126" Type="http://schemas.openxmlformats.org/officeDocument/2006/relationships/image" Target="media/image71.emf"/><Relationship Id="rId147" Type="http://schemas.openxmlformats.org/officeDocument/2006/relationships/oleObject" Target="embeddings/oleObject51.bin"/><Relationship Id="rId168" Type="http://schemas.openxmlformats.org/officeDocument/2006/relationships/image" Target="media/image106.png"/><Relationship Id="rId8" Type="http://schemas.openxmlformats.org/officeDocument/2006/relationships/header" Target="header1.xml"/><Relationship Id="rId51" Type="http://schemas.openxmlformats.org/officeDocument/2006/relationships/oleObject" Target="embeddings/oleObject10.bin"/><Relationship Id="rId72" Type="http://schemas.openxmlformats.org/officeDocument/2006/relationships/image" Target="media/image43.wmf"/><Relationship Id="rId93" Type="http://schemas.openxmlformats.org/officeDocument/2006/relationships/oleObject" Target="embeddings/oleObject31.bin"/><Relationship Id="rId98" Type="http://schemas.openxmlformats.org/officeDocument/2006/relationships/image" Target="media/image56.wmf"/><Relationship Id="rId121" Type="http://schemas.openxmlformats.org/officeDocument/2006/relationships/image" Target="media/image68.wmf"/><Relationship Id="rId142" Type="http://schemas.openxmlformats.org/officeDocument/2006/relationships/oleObject" Target="embeddings/oleObject49.bin"/><Relationship Id="rId163" Type="http://schemas.openxmlformats.org/officeDocument/2006/relationships/image" Target="media/image101.emf"/><Relationship Id="rId184"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oleObject" Target="embeddings/oleObject2.bin"/><Relationship Id="rId46" Type="http://schemas.openxmlformats.org/officeDocument/2006/relationships/oleObject" Target="embeddings/oleObject8.bin"/><Relationship Id="rId67" Type="http://schemas.openxmlformats.org/officeDocument/2006/relationships/oleObject" Target="embeddings/oleObject18.bin"/><Relationship Id="rId116" Type="http://schemas.openxmlformats.org/officeDocument/2006/relationships/image" Target="media/image65.emf"/><Relationship Id="rId137" Type="http://schemas.openxmlformats.org/officeDocument/2006/relationships/image" Target="media/image81.wmf"/><Relationship Id="rId158" Type="http://schemas.openxmlformats.org/officeDocument/2006/relationships/image" Target="media/image97.emf"/><Relationship Id="rId20" Type="http://schemas.openxmlformats.org/officeDocument/2006/relationships/oleObject" Target="embeddings/oleObject1.bin"/><Relationship Id="rId41" Type="http://schemas.openxmlformats.org/officeDocument/2006/relationships/image" Target="media/image25.png"/><Relationship Id="rId62" Type="http://schemas.openxmlformats.org/officeDocument/2006/relationships/image" Target="media/image38.wmf"/><Relationship Id="rId83" Type="http://schemas.openxmlformats.org/officeDocument/2006/relationships/oleObject" Target="embeddings/oleObject26.bin"/><Relationship Id="rId88" Type="http://schemas.openxmlformats.org/officeDocument/2006/relationships/image" Target="media/image51.wmf"/><Relationship Id="rId111" Type="http://schemas.openxmlformats.org/officeDocument/2006/relationships/oleObject" Target="embeddings/oleObject40.bin"/><Relationship Id="rId132" Type="http://schemas.openxmlformats.org/officeDocument/2006/relationships/image" Target="media/image77.png"/><Relationship Id="rId153" Type="http://schemas.openxmlformats.org/officeDocument/2006/relationships/image" Target="media/image92.png"/><Relationship Id="rId174" Type="http://schemas.openxmlformats.org/officeDocument/2006/relationships/image" Target="media/image112.emf"/><Relationship Id="rId179" Type="http://schemas.openxmlformats.org/officeDocument/2006/relationships/hyperlink" Target="http://www.qb50.eu" TargetMode="External"/><Relationship Id="rId15" Type="http://schemas.openxmlformats.org/officeDocument/2006/relationships/image" Target="media/image6.png"/><Relationship Id="rId36" Type="http://schemas.openxmlformats.org/officeDocument/2006/relationships/oleObject" Target="embeddings/oleObject5.bin"/><Relationship Id="rId57" Type="http://schemas.openxmlformats.org/officeDocument/2006/relationships/oleObject" Target="embeddings/oleObject13.bin"/><Relationship Id="rId106" Type="http://schemas.openxmlformats.org/officeDocument/2006/relationships/image" Target="media/image60.wmf"/><Relationship Id="rId127" Type="http://schemas.openxmlformats.org/officeDocument/2006/relationships/image" Target="media/image72.png"/><Relationship Id="rId10" Type="http://schemas.openxmlformats.org/officeDocument/2006/relationships/header" Target="header2.xml"/><Relationship Id="rId31" Type="http://schemas.openxmlformats.org/officeDocument/2006/relationships/image" Target="media/image19.png"/><Relationship Id="rId52" Type="http://schemas.openxmlformats.org/officeDocument/2006/relationships/image" Target="media/image33.wmf"/><Relationship Id="rId73" Type="http://schemas.openxmlformats.org/officeDocument/2006/relationships/oleObject" Target="embeddings/oleObject21.bin"/><Relationship Id="rId78" Type="http://schemas.openxmlformats.org/officeDocument/2006/relationships/image" Target="media/image46.wmf"/><Relationship Id="rId94" Type="http://schemas.openxmlformats.org/officeDocument/2006/relationships/image" Target="media/image54.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oleObject" Target="embeddings/oleObject44.bin"/><Relationship Id="rId143" Type="http://schemas.openxmlformats.org/officeDocument/2006/relationships/image" Target="media/image84.png"/><Relationship Id="rId148" Type="http://schemas.openxmlformats.org/officeDocument/2006/relationships/image" Target="media/image87.png"/><Relationship Id="rId164" Type="http://schemas.openxmlformats.org/officeDocument/2006/relationships/image" Target="media/image102.emf"/><Relationship Id="rId169" Type="http://schemas.openxmlformats.org/officeDocument/2006/relationships/image" Target="media/image107.png"/><Relationship Id="rId18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hyperlink" Target="http://www.agi.com/resources" TargetMode="External"/><Relationship Id="rId26" Type="http://schemas.openxmlformats.org/officeDocument/2006/relationships/image" Target="media/image15.png"/><Relationship Id="rId47" Type="http://schemas.openxmlformats.org/officeDocument/2006/relationships/image" Target="media/image30.wmf"/><Relationship Id="rId68" Type="http://schemas.openxmlformats.org/officeDocument/2006/relationships/image" Target="media/image41.wmf"/><Relationship Id="rId89" Type="http://schemas.openxmlformats.org/officeDocument/2006/relationships/oleObject" Target="embeddings/oleObject29.bin"/><Relationship Id="rId112" Type="http://schemas.openxmlformats.org/officeDocument/2006/relationships/image" Target="media/image63.wmf"/><Relationship Id="rId133" Type="http://schemas.openxmlformats.org/officeDocument/2006/relationships/image" Target="media/image78.png"/><Relationship Id="rId154" Type="http://schemas.openxmlformats.org/officeDocument/2006/relationships/image" Target="media/image93.png"/><Relationship Id="rId175" Type="http://schemas.openxmlformats.org/officeDocument/2006/relationships/image" Target="media/image113.png"/><Relationship Id="rId16" Type="http://schemas.openxmlformats.org/officeDocument/2006/relationships/image" Target="media/image7.png"/><Relationship Id="rId37" Type="http://schemas.openxmlformats.org/officeDocument/2006/relationships/image" Target="media/image23.wmf"/><Relationship Id="rId58" Type="http://schemas.openxmlformats.org/officeDocument/2006/relationships/image" Target="media/image36.wmf"/><Relationship Id="rId79" Type="http://schemas.openxmlformats.org/officeDocument/2006/relationships/oleObject" Target="embeddings/oleObject24.bin"/><Relationship Id="rId102" Type="http://schemas.openxmlformats.org/officeDocument/2006/relationships/image" Target="media/image58.wmf"/><Relationship Id="rId123" Type="http://schemas.openxmlformats.org/officeDocument/2006/relationships/image" Target="media/image69.wmf"/><Relationship Id="rId144" Type="http://schemas.openxmlformats.org/officeDocument/2006/relationships/image" Target="media/image85.wmf"/><Relationship Id="rId90" Type="http://schemas.openxmlformats.org/officeDocument/2006/relationships/image" Target="media/image52.wmf"/><Relationship Id="rId165" Type="http://schemas.openxmlformats.org/officeDocument/2006/relationships/image" Target="media/image103.emf"/><Relationship Id="rId27" Type="http://schemas.openxmlformats.org/officeDocument/2006/relationships/image" Target="media/image16.wmf"/><Relationship Id="rId48" Type="http://schemas.openxmlformats.org/officeDocument/2006/relationships/oleObject" Target="embeddings/oleObject9.bin"/><Relationship Id="rId69" Type="http://schemas.openxmlformats.org/officeDocument/2006/relationships/oleObject" Target="embeddings/oleObject19.bin"/><Relationship Id="rId113" Type="http://schemas.openxmlformats.org/officeDocument/2006/relationships/oleObject" Target="embeddings/oleObject41.bin"/><Relationship Id="rId134" Type="http://schemas.openxmlformats.org/officeDocument/2006/relationships/image" Target="media/image79.png"/><Relationship Id="rId80" Type="http://schemas.openxmlformats.org/officeDocument/2006/relationships/image" Target="media/image47.wmf"/><Relationship Id="rId155" Type="http://schemas.openxmlformats.org/officeDocument/2006/relationships/image" Target="media/image94.png"/><Relationship Id="rId176" Type="http://schemas.openxmlformats.org/officeDocument/2006/relationships/image" Target="media/image114.jpeg"/><Relationship Id="rId17" Type="http://schemas.openxmlformats.org/officeDocument/2006/relationships/image" Target="media/image8.png"/><Relationship Id="rId38" Type="http://schemas.openxmlformats.org/officeDocument/2006/relationships/oleObject" Target="embeddings/oleObject6.bin"/><Relationship Id="rId59" Type="http://schemas.openxmlformats.org/officeDocument/2006/relationships/oleObject" Target="embeddings/oleObject14.bin"/><Relationship Id="rId103" Type="http://schemas.openxmlformats.org/officeDocument/2006/relationships/oleObject" Target="embeddings/oleObject36.bin"/><Relationship Id="rId124" Type="http://schemas.openxmlformats.org/officeDocument/2006/relationships/oleObject" Target="embeddings/oleObject45.bin"/><Relationship Id="rId70" Type="http://schemas.openxmlformats.org/officeDocument/2006/relationships/image" Target="media/image42.wmf"/><Relationship Id="rId91" Type="http://schemas.openxmlformats.org/officeDocument/2006/relationships/oleObject" Target="embeddings/oleObject30.bin"/><Relationship Id="rId145" Type="http://schemas.openxmlformats.org/officeDocument/2006/relationships/oleObject" Target="embeddings/oleObject50.bin"/><Relationship Id="rId166" Type="http://schemas.openxmlformats.org/officeDocument/2006/relationships/image" Target="media/image104.emf"/><Relationship Id="rId1" Type="http://schemas.openxmlformats.org/officeDocument/2006/relationships/customXml" Target="../customXml/item1.xml"/><Relationship Id="rId28" Type="http://schemas.openxmlformats.org/officeDocument/2006/relationships/oleObject" Target="embeddings/oleObject3.bin"/><Relationship Id="rId49" Type="http://schemas.openxmlformats.org/officeDocument/2006/relationships/image" Target="media/image31.png"/><Relationship Id="rId114" Type="http://schemas.openxmlformats.org/officeDocument/2006/relationships/image" Target="media/image64.wmf"/><Relationship Id="rId60" Type="http://schemas.openxmlformats.org/officeDocument/2006/relationships/image" Target="media/image37.wmf"/><Relationship Id="rId81" Type="http://schemas.openxmlformats.org/officeDocument/2006/relationships/oleObject" Target="embeddings/oleObject25.bin"/><Relationship Id="rId135" Type="http://schemas.openxmlformats.org/officeDocument/2006/relationships/image" Target="media/image80.wmf"/><Relationship Id="rId156" Type="http://schemas.openxmlformats.org/officeDocument/2006/relationships/image" Target="media/image95.png"/><Relationship Id="rId177" Type="http://schemas.openxmlformats.org/officeDocument/2006/relationships/image" Target="media/image115.emf"/></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header3.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2CCF07-1040-47EB-924D-D66C2D9E58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758</TotalTime>
  <Pages>1</Pages>
  <Words>18097</Words>
  <Characters>103154</Characters>
  <Application>Microsoft Office Word</Application>
  <DocSecurity>0</DocSecurity>
  <Lines>859</Lines>
  <Paragraphs>2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應用在立方衛星之可靠飛行軟體的實現和驗證 Implementation and Verification of Reliable Flight Software for CubeSats</dc:title>
  <dc:subject/>
  <dc:creator>Joe</dc:creator>
  <cp:keywords/>
  <dc:description/>
  <cp:lastModifiedBy>MEC</cp:lastModifiedBy>
  <cp:revision>3316</cp:revision>
  <cp:lastPrinted>2018-08-20T17:18:00Z</cp:lastPrinted>
  <dcterms:created xsi:type="dcterms:W3CDTF">2016-05-29T14:08:00Z</dcterms:created>
  <dcterms:modified xsi:type="dcterms:W3CDTF">2019-04-07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MTEqnNumsOnRight">
    <vt:bool>false</vt:bool>
  </property>
</Properties>
</file>